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4999" w:type="pct"/>
        <w:tblLook w:val="01E0" w:firstRow="1" w:lastRow="1" w:firstColumn="1" w:lastColumn="1" w:noHBand="0" w:noVBand="0"/>
      </w:tblPr>
      <w:tblGrid>
        <w:gridCol w:w="1091"/>
        <w:gridCol w:w="2144"/>
        <w:gridCol w:w="1442"/>
        <w:gridCol w:w="1362"/>
        <w:gridCol w:w="2147"/>
        <w:gridCol w:w="1167"/>
      </w:tblGrid>
      <w:tr w:rsidR="0043456C" w:rsidTr="00097069">
        <w:tc>
          <w:tcPr>
            <w:tcW w:w="5000" w:type="pct"/>
            <w:gridSpan w:val="6"/>
            <w:vAlign w:val="center"/>
          </w:tcPr>
          <w:p w:rsidR="0043456C" w:rsidRPr="00763804" w:rsidRDefault="0043456C" w:rsidP="007368FB">
            <w:pPr>
              <w:pStyle w:val="afff6"/>
              <w:rPr>
                <w:b/>
                <w:szCs w:val="32"/>
                <w:lang w:val="en-US"/>
              </w:rPr>
            </w:pPr>
          </w:p>
          <w:p w:rsidR="0043456C" w:rsidRDefault="0043456C" w:rsidP="003D5D96"/>
          <w:p w:rsidR="0043456C" w:rsidRDefault="0043456C" w:rsidP="003D5D96"/>
          <w:p w:rsidR="0043456C" w:rsidRDefault="0043456C" w:rsidP="003D5D96"/>
          <w:p w:rsidR="0043456C" w:rsidRPr="003D5D96" w:rsidRDefault="0043456C" w:rsidP="003D5D96"/>
        </w:tc>
      </w:tr>
      <w:tr w:rsidR="0043456C" w:rsidTr="00097069">
        <w:trPr>
          <w:trHeight w:val="277"/>
        </w:trPr>
        <w:tc>
          <w:tcPr>
            <w:tcW w:w="583" w:type="pct"/>
            <w:vAlign w:val="center"/>
          </w:tcPr>
          <w:p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  <w:tc>
          <w:tcPr>
            <w:tcW w:w="3793" w:type="pct"/>
            <w:gridSpan w:val="4"/>
          </w:tcPr>
          <w:p w:rsidR="0043456C" w:rsidRPr="00081E00" w:rsidRDefault="0043456C" w:rsidP="007368FB">
            <w:pPr>
              <w:pStyle w:val="afff8"/>
              <w:rPr>
                <w:szCs w:val="28"/>
              </w:rPr>
            </w:pPr>
          </w:p>
        </w:tc>
        <w:tc>
          <w:tcPr>
            <w:tcW w:w="624" w:type="pct"/>
            <w:vAlign w:val="center"/>
          </w:tcPr>
          <w:p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</w:tr>
      <w:tr w:rsidR="0043456C" w:rsidTr="00CF7C21">
        <w:trPr>
          <w:trHeight w:val="942"/>
        </w:trPr>
        <w:tc>
          <w:tcPr>
            <w:tcW w:w="5000" w:type="pct"/>
            <w:gridSpan w:val="6"/>
            <w:vAlign w:val="center"/>
          </w:tcPr>
          <w:p w:rsidR="0043456C" w:rsidRDefault="0043456C" w:rsidP="007368FB">
            <w:pPr>
              <w:pStyle w:val="afff1"/>
            </w:pPr>
          </w:p>
        </w:tc>
      </w:tr>
      <w:tr w:rsidR="0043456C" w:rsidTr="00CF7C21">
        <w:trPr>
          <w:trHeight w:val="715"/>
        </w:trPr>
        <w:tc>
          <w:tcPr>
            <w:tcW w:w="583" w:type="pct"/>
            <w:vAlign w:val="center"/>
          </w:tcPr>
          <w:p w:rsidR="0043456C" w:rsidRPr="00081E00" w:rsidRDefault="0043456C" w:rsidP="007368FB">
            <w:pPr>
              <w:pStyle w:val="afff6"/>
              <w:rPr>
                <w:szCs w:val="32"/>
              </w:rPr>
            </w:pPr>
          </w:p>
        </w:tc>
        <w:tc>
          <w:tcPr>
            <w:tcW w:w="3793" w:type="pct"/>
            <w:gridSpan w:val="4"/>
            <w:vAlign w:val="center"/>
          </w:tcPr>
          <w:p w:rsidR="0043456C" w:rsidRPr="00081E00" w:rsidRDefault="00B02A80" w:rsidP="008A5E0B">
            <w:pPr>
              <w:pStyle w:val="afff6"/>
              <w:rPr>
                <w:b/>
                <w:szCs w:val="32"/>
              </w:rPr>
            </w:pPr>
            <w:r>
              <w:rPr>
                <w:b/>
                <w:szCs w:val="32"/>
              </w:rPr>
              <w:t>Регламент</w:t>
            </w:r>
            <w:r w:rsidR="0043456C" w:rsidRPr="00081E00">
              <w:rPr>
                <w:b/>
                <w:szCs w:val="32"/>
              </w:rPr>
              <w:t xml:space="preserve"> информационного взаимодействия</w:t>
            </w:r>
          </w:p>
        </w:tc>
        <w:tc>
          <w:tcPr>
            <w:tcW w:w="624" w:type="pct"/>
            <w:vAlign w:val="center"/>
          </w:tcPr>
          <w:p w:rsidR="0043456C" w:rsidRPr="00081E00" w:rsidRDefault="0043456C" w:rsidP="007368FB">
            <w:pPr>
              <w:pStyle w:val="afff6"/>
              <w:rPr>
                <w:szCs w:val="32"/>
              </w:rPr>
            </w:pPr>
          </w:p>
        </w:tc>
      </w:tr>
      <w:tr w:rsidR="0043456C" w:rsidTr="00097069">
        <w:trPr>
          <w:trHeight w:val="853"/>
        </w:trPr>
        <w:tc>
          <w:tcPr>
            <w:tcW w:w="5000" w:type="pct"/>
            <w:gridSpan w:val="6"/>
            <w:vAlign w:val="center"/>
          </w:tcPr>
          <w:p w:rsidR="0043456C" w:rsidRDefault="0043456C" w:rsidP="007368FB">
            <w:pPr>
              <w:pStyle w:val="afff1"/>
            </w:pPr>
            <w:r>
              <w:t>Описание интеграци</w:t>
            </w:r>
            <w:bookmarkStart w:id="0" w:name="_GoBack"/>
            <w:bookmarkEnd w:id="0"/>
            <w:r>
              <w:t>онных профилей</w:t>
            </w:r>
          </w:p>
          <w:p w:rsidR="0043456C" w:rsidRPr="00A52784" w:rsidRDefault="00821481" w:rsidP="00B3066C">
            <w:pPr>
              <w:pStyle w:val="afff1"/>
            </w:pPr>
            <w:r>
              <w:rPr>
                <w:caps w:val="0"/>
                <w:sz w:val="28"/>
              </w:rPr>
              <w:t>Запись на медицинские осмотры</w:t>
            </w:r>
          </w:p>
        </w:tc>
      </w:tr>
      <w:tr w:rsidR="0043456C" w:rsidTr="00097069">
        <w:tc>
          <w:tcPr>
            <w:tcW w:w="5000" w:type="pct"/>
            <w:gridSpan w:val="6"/>
            <w:vAlign w:val="center"/>
          </w:tcPr>
          <w:p w:rsidR="0043456C" w:rsidRPr="00726D2B" w:rsidRDefault="0043456C" w:rsidP="007368FB">
            <w:pPr>
              <w:pStyle w:val="afffe"/>
              <w:rPr>
                <w:lang w:val="ru-RU"/>
              </w:rPr>
            </w:pPr>
          </w:p>
        </w:tc>
      </w:tr>
      <w:tr w:rsidR="0043456C" w:rsidTr="00097069">
        <w:tc>
          <w:tcPr>
            <w:tcW w:w="1729" w:type="pct"/>
            <w:gridSpan w:val="2"/>
            <w:vAlign w:val="center"/>
          </w:tcPr>
          <w:p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  <w:tc>
          <w:tcPr>
            <w:tcW w:w="1499" w:type="pct"/>
            <w:gridSpan w:val="2"/>
            <w:vAlign w:val="center"/>
          </w:tcPr>
          <w:p w:rsidR="0043456C" w:rsidRPr="00640DA7" w:rsidRDefault="0043456C" w:rsidP="006F1D4A">
            <w:pPr>
              <w:pStyle w:val="afffe"/>
            </w:pPr>
            <w:r>
              <w:rPr>
                <w:lang w:val="ru-RU"/>
              </w:rPr>
              <w:t>Листов </w:t>
            </w:r>
            <w:r w:rsidR="006F1D4A">
              <w:rPr>
                <w:lang w:val="ru-RU"/>
              </w:rPr>
              <w:fldChar w:fldCharType="begin"/>
            </w:r>
            <w:r w:rsidR="006F1D4A">
              <w:rPr>
                <w:lang w:val="ru-RU"/>
              </w:rPr>
              <w:instrText xml:space="preserve"> NUMPAGES  \* Arabic  \* MERGEFORMAT </w:instrText>
            </w:r>
            <w:r w:rsidR="006F1D4A">
              <w:rPr>
                <w:lang w:val="ru-RU"/>
              </w:rPr>
              <w:fldChar w:fldCharType="separate"/>
            </w:r>
            <w:r w:rsidR="008C6A5E">
              <w:rPr>
                <w:noProof/>
                <w:lang w:val="ru-RU"/>
              </w:rPr>
              <w:t>149</w:t>
            </w:r>
            <w:r w:rsidR="006F1D4A">
              <w:rPr>
                <w:lang w:val="ru-RU"/>
              </w:rPr>
              <w:fldChar w:fldCharType="end"/>
            </w:r>
          </w:p>
        </w:tc>
        <w:tc>
          <w:tcPr>
            <w:tcW w:w="1772" w:type="pct"/>
            <w:gridSpan w:val="2"/>
            <w:vAlign w:val="center"/>
          </w:tcPr>
          <w:p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</w:tr>
      <w:tr w:rsidR="0043456C" w:rsidTr="00097069">
        <w:trPr>
          <w:trHeight w:val="1760"/>
        </w:trPr>
        <w:tc>
          <w:tcPr>
            <w:tcW w:w="2500" w:type="pct"/>
            <w:gridSpan w:val="3"/>
          </w:tcPr>
          <w:p w:rsidR="0043456C" w:rsidRDefault="0043456C" w:rsidP="007368FB">
            <w:pPr>
              <w:pStyle w:val="affffb"/>
            </w:pPr>
          </w:p>
        </w:tc>
        <w:tc>
          <w:tcPr>
            <w:tcW w:w="2500" w:type="pct"/>
            <w:gridSpan w:val="3"/>
          </w:tcPr>
          <w:p w:rsidR="0043456C" w:rsidRDefault="0043456C" w:rsidP="007368FB"/>
        </w:tc>
      </w:tr>
      <w:tr w:rsidR="0043456C" w:rsidTr="00CF7C21">
        <w:trPr>
          <w:trHeight w:val="1080"/>
        </w:trPr>
        <w:tc>
          <w:tcPr>
            <w:tcW w:w="2500" w:type="pct"/>
            <w:gridSpan w:val="3"/>
            <w:vAlign w:val="center"/>
          </w:tcPr>
          <w:p w:rsidR="0043456C" w:rsidRDefault="0043456C" w:rsidP="007368FB">
            <w:pPr>
              <w:pStyle w:val="affffb"/>
            </w:pPr>
          </w:p>
        </w:tc>
        <w:tc>
          <w:tcPr>
            <w:tcW w:w="2500" w:type="pct"/>
            <w:gridSpan w:val="3"/>
            <w:vAlign w:val="center"/>
          </w:tcPr>
          <w:p w:rsidR="0043456C" w:rsidRDefault="0043456C" w:rsidP="007368FB">
            <w:pPr>
              <w:pStyle w:val="affffb"/>
            </w:pPr>
          </w:p>
        </w:tc>
      </w:tr>
      <w:tr w:rsidR="0043456C" w:rsidTr="00097069">
        <w:tc>
          <w:tcPr>
            <w:tcW w:w="5000" w:type="pct"/>
            <w:gridSpan w:val="6"/>
            <w:vAlign w:val="center"/>
          </w:tcPr>
          <w:p w:rsidR="0043456C" w:rsidRPr="00F81CCA" w:rsidRDefault="0043456C" w:rsidP="007368FB">
            <w:pPr>
              <w:pStyle w:val="affffb"/>
              <w:jc w:val="center"/>
            </w:pPr>
          </w:p>
        </w:tc>
      </w:tr>
    </w:tbl>
    <w:p w:rsidR="0043456C" w:rsidRDefault="0043456C" w:rsidP="007368FB">
      <w:pPr>
        <w:pStyle w:val="affffb"/>
      </w:pPr>
    </w:p>
    <w:p w:rsidR="0043456C" w:rsidRPr="00B635F0" w:rsidRDefault="0043456C" w:rsidP="007368FB">
      <w:pPr>
        <w:pStyle w:val="affffb"/>
        <w:sectPr w:rsidR="0043456C" w:rsidRPr="00B635F0" w:rsidSect="008F4985">
          <w:headerReference w:type="default" r:id="rId8"/>
          <w:pgSz w:w="11906" w:h="16838" w:code="9"/>
          <w:pgMar w:top="1134" w:right="850" w:bottom="1134" w:left="1701" w:header="709" w:footer="709" w:gutter="0"/>
          <w:pgNumType w:start="1"/>
          <w:cols w:space="708"/>
          <w:titlePg/>
          <w:docGrid w:linePitch="360"/>
        </w:sectPr>
      </w:pPr>
    </w:p>
    <w:p w:rsidR="00691BE7" w:rsidRPr="000E5616" w:rsidRDefault="00691BE7" w:rsidP="00691BE7">
      <w:pPr>
        <w:pStyle w:val="affff3"/>
        <w:pageBreakBefore/>
        <w:outlineLvl w:val="0"/>
        <w:rPr>
          <w:b/>
        </w:rPr>
      </w:pPr>
      <w:bookmarkStart w:id="1" w:name="_Toc379983645"/>
      <w:bookmarkStart w:id="2" w:name="_Toc380999385"/>
      <w:bookmarkStart w:id="3" w:name="_Toc286319183"/>
      <w:bookmarkStart w:id="4" w:name="_Toc33023244"/>
      <w:r w:rsidRPr="000E5616">
        <w:rPr>
          <w:b/>
        </w:rPr>
        <w:lastRenderedPageBreak/>
        <w:t>История версий</w:t>
      </w:r>
      <w:bookmarkEnd w:id="1"/>
      <w:bookmarkEnd w:id="2"/>
      <w:bookmarkEnd w:id="4"/>
    </w:p>
    <w:tbl>
      <w:tblPr>
        <w:tblW w:w="9469" w:type="dxa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446"/>
        <w:gridCol w:w="864"/>
        <w:gridCol w:w="1441"/>
        <w:gridCol w:w="1559"/>
        <w:gridCol w:w="5159"/>
      </w:tblGrid>
      <w:tr w:rsidR="00691BE7" w:rsidRPr="00B539EB" w:rsidTr="00BF6E66">
        <w:trPr>
          <w:jc w:val="center"/>
        </w:trPr>
        <w:tc>
          <w:tcPr>
            <w:tcW w:w="446" w:type="dxa"/>
            <w:shd w:val="clear" w:color="auto" w:fill="auto"/>
            <w:vAlign w:val="center"/>
          </w:tcPr>
          <w:p w:rsidR="00691BE7" w:rsidRPr="00B539EB" w:rsidRDefault="00691BE7" w:rsidP="00691BE7">
            <w:pPr>
              <w:pStyle w:val="affffffff7"/>
              <w:spacing w:before="60" w:after="60"/>
            </w:pPr>
            <w:r w:rsidRPr="00B539EB">
              <w:t>№ п/п</w:t>
            </w:r>
          </w:p>
        </w:tc>
        <w:tc>
          <w:tcPr>
            <w:tcW w:w="864" w:type="dxa"/>
            <w:shd w:val="clear" w:color="auto" w:fill="auto"/>
            <w:vAlign w:val="center"/>
          </w:tcPr>
          <w:p w:rsidR="00691BE7" w:rsidRPr="00B539EB" w:rsidRDefault="00691BE7" w:rsidP="00691BE7">
            <w:pPr>
              <w:pStyle w:val="affffffff7"/>
              <w:spacing w:before="60" w:after="60"/>
            </w:pPr>
            <w:r w:rsidRPr="00B539EB">
              <w:t>Версия</w:t>
            </w:r>
          </w:p>
        </w:tc>
        <w:tc>
          <w:tcPr>
            <w:tcW w:w="1441" w:type="dxa"/>
            <w:shd w:val="clear" w:color="auto" w:fill="auto"/>
            <w:vAlign w:val="center"/>
          </w:tcPr>
          <w:p w:rsidR="00691BE7" w:rsidRPr="00B539EB" w:rsidRDefault="00691BE7" w:rsidP="00691BE7">
            <w:pPr>
              <w:pStyle w:val="affffffff7"/>
              <w:spacing w:before="60" w:after="60"/>
            </w:pPr>
            <w:r w:rsidRPr="00B539EB">
              <w:t>Дата</w:t>
            </w:r>
          </w:p>
        </w:tc>
        <w:tc>
          <w:tcPr>
            <w:tcW w:w="1559" w:type="dxa"/>
          </w:tcPr>
          <w:p w:rsidR="00691BE7" w:rsidRPr="00B539EB" w:rsidRDefault="00691BE7" w:rsidP="00691BE7">
            <w:pPr>
              <w:pStyle w:val="affffffff7"/>
              <w:spacing w:before="60" w:after="60"/>
            </w:pPr>
            <w:r>
              <w:t>Автор</w:t>
            </w:r>
          </w:p>
        </w:tc>
        <w:tc>
          <w:tcPr>
            <w:tcW w:w="5159" w:type="dxa"/>
            <w:shd w:val="clear" w:color="auto" w:fill="auto"/>
            <w:vAlign w:val="center"/>
          </w:tcPr>
          <w:p w:rsidR="00691BE7" w:rsidRPr="00B539EB" w:rsidRDefault="00691BE7" w:rsidP="00691BE7">
            <w:pPr>
              <w:pStyle w:val="affffffff7"/>
              <w:spacing w:before="60" w:after="60"/>
            </w:pPr>
            <w:r w:rsidRPr="00B539EB">
              <w:t>Примечание</w:t>
            </w:r>
          </w:p>
        </w:tc>
      </w:tr>
      <w:tr w:rsidR="00691BE7" w:rsidRPr="00B539EB" w:rsidTr="00BF6E66">
        <w:trPr>
          <w:trHeight w:val="274"/>
          <w:jc w:val="center"/>
        </w:trPr>
        <w:tc>
          <w:tcPr>
            <w:tcW w:w="446" w:type="dxa"/>
            <w:shd w:val="clear" w:color="auto" w:fill="auto"/>
          </w:tcPr>
          <w:p w:rsidR="00691BE7" w:rsidRPr="00691BE7" w:rsidRDefault="00691BE7" w:rsidP="006C018B">
            <w:pPr>
              <w:pStyle w:val="aa"/>
              <w:numPr>
                <w:ilvl w:val="0"/>
                <w:numId w:val="15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691BE7" w:rsidRPr="00691BE7" w:rsidRDefault="00691BE7" w:rsidP="00BA284A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0</w:t>
            </w:r>
            <w:r w:rsidRPr="00691BE7">
              <w:rPr>
                <w:szCs w:val="28"/>
              </w:rPr>
              <w:t>.</w:t>
            </w:r>
            <w:r>
              <w:rPr>
                <w:szCs w:val="28"/>
              </w:rPr>
              <w:t>0</w:t>
            </w:r>
            <w:r w:rsidR="009206E4">
              <w:rPr>
                <w:szCs w:val="28"/>
              </w:rPr>
              <w:t>1</w:t>
            </w:r>
          </w:p>
        </w:tc>
        <w:tc>
          <w:tcPr>
            <w:tcW w:w="1441" w:type="dxa"/>
            <w:shd w:val="clear" w:color="auto" w:fill="auto"/>
          </w:tcPr>
          <w:p w:rsidR="00691BE7" w:rsidRPr="00691BE7" w:rsidRDefault="00A724A1" w:rsidP="00691BE7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9</w:t>
            </w:r>
            <w:r w:rsidR="009206E4">
              <w:rPr>
                <w:szCs w:val="28"/>
              </w:rPr>
              <w:t>.07.2018</w:t>
            </w:r>
          </w:p>
        </w:tc>
        <w:tc>
          <w:tcPr>
            <w:tcW w:w="1559" w:type="dxa"/>
          </w:tcPr>
          <w:p w:rsidR="00691BE7" w:rsidRPr="00691BE7" w:rsidRDefault="009206E4" w:rsidP="00691BE7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Дрянцева М.Д.</w:t>
            </w:r>
          </w:p>
        </w:tc>
        <w:tc>
          <w:tcPr>
            <w:tcW w:w="5159" w:type="dxa"/>
            <w:shd w:val="clear" w:color="auto" w:fill="auto"/>
          </w:tcPr>
          <w:p w:rsidR="00691BE7" w:rsidRPr="00691BE7" w:rsidRDefault="003A503A" w:rsidP="00691BE7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Начальная</w:t>
            </w:r>
            <w:r w:rsidR="00BA284A">
              <w:rPr>
                <w:szCs w:val="28"/>
              </w:rPr>
              <w:t xml:space="preserve"> версия документа</w:t>
            </w:r>
          </w:p>
        </w:tc>
      </w:tr>
      <w:tr w:rsidR="008C6B88" w:rsidRPr="00B539EB" w:rsidTr="00BF6E66">
        <w:trPr>
          <w:trHeight w:val="274"/>
          <w:jc w:val="center"/>
        </w:trPr>
        <w:tc>
          <w:tcPr>
            <w:tcW w:w="446" w:type="dxa"/>
            <w:shd w:val="clear" w:color="auto" w:fill="auto"/>
          </w:tcPr>
          <w:p w:rsidR="008C6B88" w:rsidRPr="00691BE7" w:rsidRDefault="008C6B88" w:rsidP="006C018B">
            <w:pPr>
              <w:pStyle w:val="aa"/>
              <w:numPr>
                <w:ilvl w:val="0"/>
                <w:numId w:val="15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8C6B88" w:rsidRPr="00691BE7" w:rsidRDefault="008C6B88" w:rsidP="008C6B88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0</w:t>
            </w:r>
            <w:r w:rsidRPr="00691BE7">
              <w:rPr>
                <w:szCs w:val="28"/>
              </w:rPr>
              <w:t>.</w:t>
            </w:r>
            <w:r>
              <w:rPr>
                <w:szCs w:val="28"/>
              </w:rPr>
              <w:t>02</w:t>
            </w:r>
          </w:p>
        </w:tc>
        <w:tc>
          <w:tcPr>
            <w:tcW w:w="1441" w:type="dxa"/>
            <w:shd w:val="clear" w:color="auto" w:fill="auto"/>
          </w:tcPr>
          <w:p w:rsidR="008C6B88" w:rsidRPr="00691BE7" w:rsidRDefault="008C6B88" w:rsidP="008C6B88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27.08.2018</w:t>
            </w:r>
          </w:p>
        </w:tc>
        <w:tc>
          <w:tcPr>
            <w:tcW w:w="1559" w:type="dxa"/>
          </w:tcPr>
          <w:p w:rsidR="008C6B88" w:rsidRPr="00691BE7" w:rsidRDefault="008C6B88" w:rsidP="008C6B88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Дрянцева М.Д.</w:t>
            </w:r>
          </w:p>
        </w:tc>
        <w:tc>
          <w:tcPr>
            <w:tcW w:w="5159" w:type="dxa"/>
            <w:shd w:val="clear" w:color="auto" w:fill="auto"/>
          </w:tcPr>
          <w:p w:rsidR="008C6B88" w:rsidRPr="00691BE7" w:rsidRDefault="008C6B88" w:rsidP="008C6B88">
            <w:pPr>
              <w:pStyle w:val="aa"/>
              <w:rPr>
                <w:szCs w:val="28"/>
              </w:rPr>
            </w:pPr>
          </w:p>
        </w:tc>
      </w:tr>
      <w:tr w:rsidR="005F225F" w:rsidRPr="00B539EB" w:rsidTr="00BF6E66">
        <w:trPr>
          <w:trHeight w:val="274"/>
          <w:jc w:val="center"/>
        </w:trPr>
        <w:tc>
          <w:tcPr>
            <w:tcW w:w="446" w:type="dxa"/>
            <w:shd w:val="clear" w:color="auto" w:fill="auto"/>
          </w:tcPr>
          <w:p w:rsidR="005F225F" w:rsidRPr="00691BE7" w:rsidRDefault="005F225F" w:rsidP="005F225F">
            <w:pPr>
              <w:pStyle w:val="aa"/>
              <w:numPr>
                <w:ilvl w:val="0"/>
                <w:numId w:val="15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5F225F" w:rsidRPr="005F225F" w:rsidRDefault="005F225F" w:rsidP="005F225F">
            <w:pPr>
              <w:pStyle w:val="aa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.03</w:t>
            </w:r>
          </w:p>
        </w:tc>
        <w:tc>
          <w:tcPr>
            <w:tcW w:w="1441" w:type="dxa"/>
            <w:shd w:val="clear" w:color="auto" w:fill="auto"/>
          </w:tcPr>
          <w:p w:rsidR="005F225F" w:rsidRPr="00691BE7" w:rsidRDefault="00683941" w:rsidP="005F225F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4</w:t>
            </w:r>
            <w:r w:rsidR="005F225F">
              <w:rPr>
                <w:szCs w:val="28"/>
              </w:rPr>
              <w:t>.11.2018</w:t>
            </w:r>
          </w:p>
        </w:tc>
        <w:tc>
          <w:tcPr>
            <w:tcW w:w="1559" w:type="dxa"/>
          </w:tcPr>
          <w:p w:rsidR="005F225F" w:rsidRPr="00691BE7" w:rsidRDefault="005F225F" w:rsidP="005F225F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Дрянцева М.Д.</w:t>
            </w:r>
          </w:p>
        </w:tc>
        <w:tc>
          <w:tcPr>
            <w:tcW w:w="5159" w:type="dxa"/>
            <w:shd w:val="clear" w:color="auto" w:fill="auto"/>
          </w:tcPr>
          <w:p w:rsidR="005F225F" w:rsidRPr="00691BE7" w:rsidRDefault="005F225F" w:rsidP="005F225F">
            <w:pPr>
              <w:pStyle w:val="aa"/>
              <w:rPr>
                <w:szCs w:val="28"/>
              </w:rPr>
            </w:pPr>
          </w:p>
        </w:tc>
      </w:tr>
      <w:tr w:rsidR="002E4C01" w:rsidRPr="00B539EB" w:rsidTr="00BF6E66">
        <w:trPr>
          <w:trHeight w:val="274"/>
          <w:jc w:val="center"/>
        </w:trPr>
        <w:tc>
          <w:tcPr>
            <w:tcW w:w="446" w:type="dxa"/>
            <w:shd w:val="clear" w:color="auto" w:fill="auto"/>
          </w:tcPr>
          <w:p w:rsidR="002E4C01" w:rsidRPr="00691BE7" w:rsidRDefault="002E4C01" w:rsidP="002E4C01">
            <w:pPr>
              <w:pStyle w:val="aa"/>
              <w:numPr>
                <w:ilvl w:val="0"/>
                <w:numId w:val="15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2E4C01" w:rsidRPr="005F225F" w:rsidRDefault="002E4C01" w:rsidP="002E4C01">
            <w:pPr>
              <w:pStyle w:val="aa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.04</w:t>
            </w:r>
          </w:p>
        </w:tc>
        <w:tc>
          <w:tcPr>
            <w:tcW w:w="1441" w:type="dxa"/>
            <w:shd w:val="clear" w:color="auto" w:fill="auto"/>
          </w:tcPr>
          <w:p w:rsidR="002E4C01" w:rsidRPr="00691BE7" w:rsidRDefault="002E4C01" w:rsidP="002E4C01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6.11.2018</w:t>
            </w:r>
          </w:p>
        </w:tc>
        <w:tc>
          <w:tcPr>
            <w:tcW w:w="1559" w:type="dxa"/>
          </w:tcPr>
          <w:p w:rsidR="002E4C01" w:rsidRPr="00691BE7" w:rsidRDefault="002E4C01" w:rsidP="002E4C01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Дрянцева М.Д.</w:t>
            </w:r>
          </w:p>
        </w:tc>
        <w:tc>
          <w:tcPr>
            <w:tcW w:w="5159" w:type="dxa"/>
            <w:shd w:val="clear" w:color="auto" w:fill="auto"/>
          </w:tcPr>
          <w:p w:rsidR="002E4C01" w:rsidRPr="00691BE7" w:rsidRDefault="002E4C01" w:rsidP="002E4C01">
            <w:pPr>
              <w:pStyle w:val="aa"/>
              <w:rPr>
                <w:szCs w:val="28"/>
              </w:rPr>
            </w:pPr>
          </w:p>
        </w:tc>
      </w:tr>
      <w:tr w:rsidR="002C75A6" w:rsidRPr="00B3302B" w:rsidTr="00BF6E66">
        <w:trPr>
          <w:trHeight w:val="274"/>
          <w:jc w:val="center"/>
        </w:trPr>
        <w:tc>
          <w:tcPr>
            <w:tcW w:w="446" w:type="dxa"/>
            <w:shd w:val="clear" w:color="auto" w:fill="auto"/>
          </w:tcPr>
          <w:p w:rsidR="002C75A6" w:rsidRPr="00691BE7" w:rsidRDefault="002C75A6" w:rsidP="002C75A6">
            <w:pPr>
              <w:pStyle w:val="aa"/>
              <w:numPr>
                <w:ilvl w:val="0"/>
                <w:numId w:val="15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2C75A6" w:rsidRPr="002C75A6" w:rsidRDefault="002C75A6" w:rsidP="002C75A6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0.05</w:t>
            </w:r>
          </w:p>
        </w:tc>
        <w:tc>
          <w:tcPr>
            <w:tcW w:w="1441" w:type="dxa"/>
            <w:shd w:val="clear" w:color="auto" w:fill="auto"/>
          </w:tcPr>
          <w:p w:rsidR="002C75A6" w:rsidRPr="00691BE7" w:rsidRDefault="00B46FC7" w:rsidP="002C75A6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2</w:t>
            </w:r>
            <w:r w:rsidR="002C75A6">
              <w:rPr>
                <w:szCs w:val="28"/>
              </w:rPr>
              <w:t>.04.2019</w:t>
            </w:r>
          </w:p>
        </w:tc>
        <w:tc>
          <w:tcPr>
            <w:tcW w:w="1559" w:type="dxa"/>
          </w:tcPr>
          <w:p w:rsidR="002C75A6" w:rsidRPr="00691BE7" w:rsidRDefault="002C75A6" w:rsidP="002C75A6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Дрянцева М.Д.</w:t>
            </w:r>
          </w:p>
        </w:tc>
        <w:tc>
          <w:tcPr>
            <w:tcW w:w="5159" w:type="dxa"/>
            <w:shd w:val="clear" w:color="auto" w:fill="auto"/>
          </w:tcPr>
          <w:p w:rsidR="00943C41" w:rsidRPr="00943C41" w:rsidRDefault="00943C41" w:rsidP="002C75A6">
            <w:pPr>
              <w:pStyle w:val="aa"/>
              <w:rPr>
                <w:szCs w:val="28"/>
              </w:rPr>
            </w:pPr>
            <w:r w:rsidRPr="00943C41">
              <w:rPr>
                <w:szCs w:val="28"/>
              </w:rPr>
              <w:t>Изменены правила передачи параметра MedicalEmployeePositionCode;</w:t>
            </w:r>
          </w:p>
          <w:p w:rsidR="002C75A6" w:rsidRDefault="002C75A6" w:rsidP="002C75A6">
            <w:pPr>
              <w:pStyle w:val="aa"/>
            </w:pPr>
            <w:r>
              <w:rPr>
                <w:szCs w:val="28"/>
              </w:rPr>
              <w:t xml:space="preserve">Обновлено текстовое описание метода </w:t>
            </w:r>
            <w:r>
              <w:rPr>
                <w:lang w:val="en-US"/>
              </w:rPr>
              <w:t>Update</w:t>
            </w:r>
            <w:r w:rsidRPr="00405B48">
              <w:t>MedicalService</w:t>
            </w:r>
            <w:r w:rsidRPr="0073693D">
              <w:t>Booking</w:t>
            </w:r>
            <w:r>
              <w:t>;</w:t>
            </w:r>
          </w:p>
          <w:p w:rsidR="002C75A6" w:rsidRDefault="002C75A6" w:rsidP="002C75A6">
            <w:pPr>
              <w:pStyle w:val="aa"/>
            </w:pPr>
            <w:r>
              <w:t xml:space="preserve">Изменен список возможных значений входного параметра </w:t>
            </w:r>
            <w:r w:rsidRPr="002C75A6">
              <w:t>MedicalServiceStatus</w:t>
            </w:r>
            <w:r>
              <w:t xml:space="preserve"> в рамках метода </w:t>
            </w:r>
            <w:r>
              <w:rPr>
                <w:lang w:val="en-US"/>
              </w:rPr>
              <w:t>Update</w:t>
            </w:r>
            <w:r w:rsidRPr="00405B48">
              <w:t>MedicalService</w:t>
            </w:r>
            <w:r w:rsidRPr="0073693D">
              <w:t>Booking</w:t>
            </w:r>
            <w:r>
              <w:t>;</w:t>
            </w:r>
          </w:p>
          <w:p w:rsidR="002C75A6" w:rsidRDefault="008C478D" w:rsidP="008C478D">
            <w:pPr>
              <w:pStyle w:val="aa"/>
            </w:pPr>
            <w:r>
              <w:t xml:space="preserve">Добавлено ограничение в 500 символов для параметра </w:t>
            </w:r>
            <w:r w:rsidRPr="008C478D">
              <w:t>MedicalServiceConditions</w:t>
            </w:r>
            <w:r>
              <w:t>;</w:t>
            </w:r>
          </w:p>
          <w:p w:rsidR="008C478D" w:rsidRDefault="00F00A8A" w:rsidP="008C478D">
            <w:pPr>
              <w:pStyle w:val="aa"/>
            </w:pPr>
            <w:r>
              <w:t xml:space="preserve">Тип параметра </w:t>
            </w:r>
            <w:r w:rsidRPr="00F00A8A">
              <w:t>BirthDate изменен на datetime</w:t>
            </w:r>
            <w:r>
              <w:t>;</w:t>
            </w:r>
          </w:p>
          <w:p w:rsidR="00B3302B" w:rsidRPr="00204A95" w:rsidRDefault="00B3302B" w:rsidP="008C478D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Обновлено</w:t>
            </w:r>
            <w:r w:rsidRPr="00B3302B">
              <w:rPr>
                <w:szCs w:val="28"/>
              </w:rPr>
              <w:t xml:space="preserve"> </w:t>
            </w:r>
            <w:r>
              <w:rPr>
                <w:szCs w:val="28"/>
              </w:rPr>
              <w:t>описание</w:t>
            </w:r>
            <w:r w:rsidRPr="00B3302B">
              <w:rPr>
                <w:szCs w:val="28"/>
              </w:rPr>
              <w:t xml:space="preserve"> </w:t>
            </w:r>
            <w:r>
              <w:rPr>
                <w:szCs w:val="28"/>
              </w:rPr>
              <w:t>контейнера</w:t>
            </w:r>
            <w:r w:rsidRPr="00B3302B">
              <w:rPr>
                <w:szCs w:val="28"/>
              </w:rPr>
              <w:t xml:space="preserve"> MedicalServiceAvailableResource</w:t>
            </w:r>
            <w:r>
              <w:rPr>
                <w:szCs w:val="28"/>
              </w:rPr>
              <w:t xml:space="preserve">: </w:t>
            </w:r>
            <w:r>
              <w:rPr>
                <w:szCs w:val="28"/>
              </w:rPr>
              <w:lastRenderedPageBreak/>
              <w:t xml:space="preserve">изменено наименование контейнера с </w:t>
            </w:r>
            <w:r w:rsidRPr="00B3302B">
              <w:rPr>
                <w:szCs w:val="28"/>
              </w:rPr>
              <w:t>MedicalResource на MedicalResource2</w:t>
            </w:r>
          </w:p>
        </w:tc>
      </w:tr>
      <w:tr w:rsidR="006C608E" w:rsidRPr="00B3302B" w:rsidTr="00BF6E66">
        <w:trPr>
          <w:trHeight w:val="274"/>
          <w:jc w:val="center"/>
        </w:trPr>
        <w:tc>
          <w:tcPr>
            <w:tcW w:w="446" w:type="dxa"/>
            <w:shd w:val="clear" w:color="auto" w:fill="auto"/>
          </w:tcPr>
          <w:p w:rsidR="006C608E" w:rsidRPr="00691BE7" w:rsidRDefault="006C608E" w:rsidP="002C75A6">
            <w:pPr>
              <w:pStyle w:val="aa"/>
              <w:numPr>
                <w:ilvl w:val="0"/>
                <w:numId w:val="15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6C608E" w:rsidRDefault="00ED41E3" w:rsidP="002C75A6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.0</w:t>
            </w:r>
          </w:p>
        </w:tc>
        <w:tc>
          <w:tcPr>
            <w:tcW w:w="1441" w:type="dxa"/>
            <w:shd w:val="clear" w:color="auto" w:fill="auto"/>
          </w:tcPr>
          <w:p w:rsidR="006C608E" w:rsidRDefault="00ED41E3" w:rsidP="002C75A6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</w:t>
            </w:r>
            <w:r w:rsidR="00416152">
              <w:rPr>
                <w:szCs w:val="28"/>
              </w:rPr>
              <w:t>9</w:t>
            </w:r>
            <w:r>
              <w:rPr>
                <w:szCs w:val="28"/>
              </w:rPr>
              <w:t>.02.2020</w:t>
            </w:r>
          </w:p>
        </w:tc>
        <w:tc>
          <w:tcPr>
            <w:tcW w:w="1559" w:type="dxa"/>
          </w:tcPr>
          <w:p w:rsidR="006C608E" w:rsidRDefault="00ED41E3" w:rsidP="002C75A6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Дрянцева М.Д.</w:t>
            </w:r>
          </w:p>
        </w:tc>
        <w:tc>
          <w:tcPr>
            <w:tcW w:w="5159" w:type="dxa"/>
            <w:shd w:val="clear" w:color="auto" w:fill="auto"/>
          </w:tcPr>
          <w:p w:rsidR="00E51A86" w:rsidRDefault="00E51A86" w:rsidP="002C75A6">
            <w:pPr>
              <w:pStyle w:val="aa"/>
            </w:pPr>
            <w:r w:rsidRPr="00574596">
              <w:t xml:space="preserve">Уточнены правила передачи </w:t>
            </w:r>
            <w:r>
              <w:t xml:space="preserve">параметра </w:t>
            </w:r>
            <w:r w:rsidRPr="00E51A86">
              <w:t>IdMedicalResource</w:t>
            </w:r>
            <w:r>
              <w:t>;</w:t>
            </w:r>
          </w:p>
          <w:p w:rsidR="00E51A86" w:rsidRPr="00E51A86" w:rsidRDefault="00E51A86" w:rsidP="002C75A6">
            <w:pPr>
              <w:pStyle w:val="aa"/>
            </w:pPr>
            <w:r w:rsidRPr="00574596">
              <w:t xml:space="preserve">Уточнены правила передачи </w:t>
            </w:r>
            <w:r>
              <w:t xml:space="preserve">параметров </w:t>
            </w:r>
            <w:r w:rsidRPr="00E51A86">
              <w:t>BookingMember и ChangeBookingMember в методах GetMedicalExaminationPlan и UpdateMedicalServiceBooking</w:t>
            </w:r>
          </w:p>
          <w:p w:rsidR="004048E8" w:rsidRPr="00DC1078" w:rsidRDefault="004048E8" w:rsidP="004048E8">
            <w:pPr>
              <w:pStyle w:val="aa"/>
            </w:pPr>
            <w:r w:rsidRPr="00DC1078">
              <w:t xml:space="preserve">Добавлено описание типового решения для </w:t>
            </w:r>
            <w:r w:rsidR="00DC1078" w:rsidRPr="00DC1078">
              <w:t>записи на медицинские осмотры</w:t>
            </w:r>
            <w:r w:rsidRPr="00DC1078">
              <w:t>;</w:t>
            </w:r>
          </w:p>
          <w:p w:rsidR="00E51A86" w:rsidRPr="004048E8" w:rsidRDefault="004048E8" w:rsidP="002C75A6">
            <w:pPr>
              <w:pStyle w:val="aa"/>
            </w:pPr>
            <w:r w:rsidRPr="00DC1078">
              <w:t>Для каждого типового решени</w:t>
            </w:r>
            <w:r w:rsidR="00DC1078">
              <w:t>я</w:t>
            </w:r>
            <w:r w:rsidRPr="00DC1078">
              <w:t xml:space="preserve"> указаны списки используемых методов и справочников;</w:t>
            </w:r>
          </w:p>
          <w:p w:rsidR="006C608E" w:rsidRPr="00943C41" w:rsidRDefault="00416152" w:rsidP="002C75A6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Добавлено требование по передаче идентификатора процесса от клиентов сервиса в рамках вызова методов сервиса записи на прием.</w:t>
            </w:r>
          </w:p>
        </w:tc>
      </w:tr>
    </w:tbl>
    <w:p w:rsidR="0043456C" w:rsidRPr="00DE0A64" w:rsidRDefault="0043456C" w:rsidP="007368FB">
      <w:pPr>
        <w:pStyle w:val="affff3"/>
        <w:pageBreakBefore/>
        <w:outlineLvl w:val="0"/>
        <w:rPr>
          <w:b/>
        </w:rPr>
      </w:pPr>
      <w:bookmarkStart w:id="5" w:name="_Toc33023245"/>
      <w:r w:rsidRPr="00DE0A64">
        <w:rPr>
          <w:b/>
        </w:rPr>
        <w:lastRenderedPageBreak/>
        <w:t>Содержание</w:t>
      </w:r>
      <w:bookmarkEnd w:id="5"/>
    </w:p>
    <w:bookmarkStart w:id="6" w:name="_Toc317198794"/>
    <w:bookmarkStart w:id="7" w:name="_Toc33335881"/>
    <w:bookmarkStart w:id="8" w:name="_Toc88453149"/>
    <w:bookmarkStart w:id="9" w:name="_Toc89770741"/>
    <w:bookmarkStart w:id="10" w:name="_Toc177034197"/>
    <w:bookmarkStart w:id="11" w:name="_Toc177034350"/>
    <w:p w:rsidR="00EB3876" w:rsidRDefault="0043456C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r w:rsidRPr="004C31EB">
        <w:fldChar w:fldCharType="begin"/>
      </w:r>
      <w:r w:rsidRPr="004C31EB">
        <w:instrText>TOC</w:instrText>
      </w:r>
      <w:r w:rsidRPr="004C31EB">
        <w:rPr>
          <w:lang w:val="ru-RU"/>
        </w:rPr>
        <w:instrText xml:space="preserve"> \</w:instrText>
      </w:r>
      <w:r w:rsidRPr="004C31EB">
        <w:instrText>o</w:instrText>
      </w:r>
      <w:r w:rsidRPr="004C31EB">
        <w:rPr>
          <w:lang w:val="ru-RU"/>
        </w:rPr>
        <w:instrText xml:space="preserve"> "1-3" \</w:instrText>
      </w:r>
      <w:r w:rsidRPr="004C31EB">
        <w:instrText>h</w:instrText>
      </w:r>
      <w:r w:rsidRPr="004C31EB">
        <w:rPr>
          <w:lang w:val="ru-RU"/>
        </w:rPr>
        <w:instrText xml:space="preserve"> \</w:instrText>
      </w:r>
      <w:r w:rsidRPr="004C31EB">
        <w:instrText>z</w:instrText>
      </w:r>
      <w:r w:rsidRPr="004C31EB">
        <w:rPr>
          <w:lang w:val="ru-RU"/>
        </w:rPr>
        <w:instrText xml:space="preserve"> \</w:instrText>
      </w:r>
      <w:r w:rsidRPr="004C31EB">
        <w:instrText>u</w:instrText>
      </w:r>
      <w:r w:rsidRPr="004C31EB">
        <w:fldChar w:fldCharType="separate"/>
      </w:r>
      <w:hyperlink w:anchor="_Toc33023244" w:history="1">
        <w:r w:rsidR="00EB3876" w:rsidRPr="00AA5D3C">
          <w:rPr>
            <w:rStyle w:val="afff5"/>
          </w:rPr>
          <w:t>История версий</w:t>
        </w:r>
        <w:r w:rsidR="00EB3876">
          <w:rPr>
            <w:webHidden/>
          </w:rPr>
          <w:tab/>
        </w:r>
        <w:r w:rsidR="00EB3876">
          <w:rPr>
            <w:webHidden/>
          </w:rPr>
          <w:fldChar w:fldCharType="begin"/>
        </w:r>
        <w:r w:rsidR="00EB3876">
          <w:rPr>
            <w:webHidden/>
          </w:rPr>
          <w:instrText xml:space="preserve"> PAGEREF _Toc33023244 \h </w:instrText>
        </w:r>
        <w:r w:rsidR="00EB3876">
          <w:rPr>
            <w:webHidden/>
          </w:rPr>
        </w:r>
        <w:r w:rsidR="00EB3876">
          <w:rPr>
            <w:webHidden/>
          </w:rPr>
          <w:fldChar w:fldCharType="separate"/>
        </w:r>
        <w:r w:rsidR="00EB3876">
          <w:rPr>
            <w:webHidden/>
          </w:rPr>
          <w:t>2</w:t>
        </w:r>
        <w:r w:rsidR="00EB3876">
          <w:rPr>
            <w:webHidden/>
          </w:rPr>
          <w:fldChar w:fldCharType="end"/>
        </w:r>
      </w:hyperlink>
    </w:p>
    <w:p w:rsidR="00EB3876" w:rsidRDefault="00EB3876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33023245" w:history="1">
        <w:r w:rsidRPr="00AA5D3C">
          <w:rPr>
            <w:rStyle w:val="afff5"/>
          </w:rPr>
          <w:t>Содержание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02324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EB3876" w:rsidRDefault="00EB3876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33023246" w:history="1">
        <w:r w:rsidRPr="00AA5D3C">
          <w:rPr>
            <w:rStyle w:val="afff5"/>
          </w:rPr>
          <w:t>1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  <w:lang w:val="ru-RU"/>
          </w:rPr>
          <w:tab/>
        </w:r>
        <w:r w:rsidRPr="00AA5D3C">
          <w:rPr>
            <w:rStyle w:val="afff5"/>
          </w:rPr>
          <w:t>Определения, обозначения и сокращ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0232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EB3876" w:rsidRDefault="00EB3876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33023247" w:history="1">
        <w:r w:rsidRPr="00AA5D3C">
          <w:rPr>
            <w:rStyle w:val="afff5"/>
          </w:rPr>
          <w:t>2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  <w:lang w:val="ru-RU"/>
          </w:rPr>
          <w:tab/>
        </w:r>
        <w:r w:rsidRPr="00AA5D3C">
          <w:rPr>
            <w:rStyle w:val="afff5"/>
          </w:rPr>
          <w:t>Описание протокола взаимодействия и метод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0232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EB3876" w:rsidRDefault="00EB3876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3023248" w:history="1">
        <w:r w:rsidRPr="00AA5D3C">
          <w:rPr>
            <w:rStyle w:val="afff5"/>
            <w:rFonts w:cs="Verdana"/>
          </w:rPr>
          <w:t>2.1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AA5D3C">
          <w:rPr>
            <w:rStyle w:val="afff5"/>
          </w:rPr>
          <w:t>Типовое решение для записи на медицинские осмотр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0232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EB3876" w:rsidRDefault="00EB3876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3023249" w:history="1">
        <w:r w:rsidRPr="00AA5D3C">
          <w:rPr>
            <w:rStyle w:val="afff5"/>
            <w:i/>
          </w:rPr>
          <w:t>2.1.1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AA5D3C">
          <w:rPr>
            <w:rStyle w:val="afff5"/>
            <w:i/>
          </w:rPr>
          <w:t>Сценарий «Запись на медицинскую услугу в рамках медицинского осмотра»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0232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EB3876" w:rsidRDefault="00EB3876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3023250" w:history="1">
        <w:r w:rsidRPr="00AA5D3C">
          <w:rPr>
            <w:rStyle w:val="afff5"/>
            <w:i/>
          </w:rPr>
          <w:t>2.1.2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AA5D3C">
          <w:rPr>
            <w:rStyle w:val="afff5"/>
            <w:i/>
          </w:rPr>
          <w:t>Сценарий «Отмена записи на медицинскую услугу в рамках медицинского осмотра»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0232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EB3876" w:rsidRDefault="00EB3876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3023251" w:history="1">
        <w:r w:rsidRPr="00AA5D3C">
          <w:rPr>
            <w:rStyle w:val="afff5"/>
            <w:i/>
          </w:rPr>
          <w:t>2.1.3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AA5D3C">
          <w:rPr>
            <w:rStyle w:val="afff5"/>
            <w:i/>
          </w:rPr>
          <w:t>Сценарий «Уведомление об изменении статуса записи на медицинскую услугу в рамках медицинского осмотра»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0232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8</w:t>
        </w:r>
        <w:r>
          <w:rPr>
            <w:webHidden/>
          </w:rPr>
          <w:fldChar w:fldCharType="end"/>
        </w:r>
      </w:hyperlink>
    </w:p>
    <w:p w:rsidR="00EB3876" w:rsidRDefault="00EB3876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3023252" w:history="1">
        <w:r w:rsidRPr="00AA5D3C">
          <w:rPr>
            <w:rStyle w:val="afff5"/>
            <w:rFonts w:cs="Verdana"/>
          </w:rPr>
          <w:t>2.2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AA5D3C">
          <w:rPr>
            <w:rStyle w:val="afff5"/>
          </w:rPr>
          <w:t>Вариант использования типового решения для записи на медицинские осмотры в рамках портал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0232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9</w:t>
        </w:r>
        <w:r>
          <w:rPr>
            <w:webHidden/>
          </w:rPr>
          <w:fldChar w:fldCharType="end"/>
        </w:r>
      </w:hyperlink>
    </w:p>
    <w:p w:rsidR="00EB3876" w:rsidRDefault="00EB3876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3023253" w:history="1">
        <w:r w:rsidRPr="00AA5D3C">
          <w:rPr>
            <w:rStyle w:val="afff5"/>
            <w:rFonts w:cs="Verdana"/>
          </w:rPr>
          <w:t>2.3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AA5D3C">
          <w:rPr>
            <w:rStyle w:val="afff5"/>
          </w:rPr>
          <w:t>Вариант использования типового решения для записи на медицинские осмотры в рамках взаимодействия с Концентратором услуг ФЭР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0232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1</w:t>
        </w:r>
        <w:r>
          <w:rPr>
            <w:webHidden/>
          </w:rPr>
          <w:fldChar w:fldCharType="end"/>
        </w:r>
      </w:hyperlink>
    </w:p>
    <w:p w:rsidR="00EB3876" w:rsidRDefault="00EB3876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3023254" w:history="1">
        <w:r w:rsidRPr="00AA5D3C">
          <w:rPr>
            <w:rStyle w:val="afff5"/>
            <w:rFonts w:cs="Verdana"/>
          </w:rPr>
          <w:t>2.4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AA5D3C">
          <w:rPr>
            <w:rStyle w:val="afff5"/>
          </w:rPr>
          <w:t>Валидация возможности записи на медицинский осмотр (Validate</w:t>
        </w:r>
        <w:r w:rsidRPr="00AA5D3C">
          <w:rPr>
            <w:rStyle w:val="afff5"/>
            <w:lang w:val="en-US"/>
          </w:rPr>
          <w:t>Medical</w:t>
        </w:r>
        <w:r w:rsidRPr="00AA5D3C">
          <w:rPr>
            <w:rStyle w:val="afff5"/>
          </w:rPr>
          <w:t>Examination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02325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3</w:t>
        </w:r>
        <w:r>
          <w:rPr>
            <w:webHidden/>
          </w:rPr>
          <w:fldChar w:fldCharType="end"/>
        </w:r>
      </w:hyperlink>
    </w:p>
    <w:p w:rsidR="00EB3876" w:rsidRDefault="00EB3876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3023255" w:history="1">
        <w:r w:rsidRPr="00AA5D3C">
          <w:rPr>
            <w:rStyle w:val="afff5"/>
          </w:rPr>
          <w:t>2.4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AA5D3C">
          <w:rPr>
            <w:rStyle w:val="afff5"/>
          </w:rPr>
          <w:t>Описание параметр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0232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5</w:t>
        </w:r>
        <w:r>
          <w:rPr>
            <w:webHidden/>
          </w:rPr>
          <w:fldChar w:fldCharType="end"/>
        </w:r>
      </w:hyperlink>
    </w:p>
    <w:p w:rsidR="00EB3876" w:rsidRDefault="00EB3876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3023256" w:history="1">
        <w:r w:rsidRPr="00AA5D3C">
          <w:rPr>
            <w:rStyle w:val="afff5"/>
          </w:rPr>
          <w:t>2.4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AA5D3C">
          <w:rPr>
            <w:rStyle w:val="afff5"/>
          </w:rPr>
          <w:t>Описание выход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02325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7</w:t>
        </w:r>
        <w:r>
          <w:rPr>
            <w:webHidden/>
          </w:rPr>
          <w:fldChar w:fldCharType="end"/>
        </w:r>
      </w:hyperlink>
    </w:p>
    <w:p w:rsidR="00EB3876" w:rsidRDefault="00EB3876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3023257" w:history="1">
        <w:r w:rsidRPr="00AA5D3C">
          <w:rPr>
            <w:rStyle w:val="afff5"/>
          </w:rPr>
          <w:t>2.4.3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AA5D3C">
          <w:rPr>
            <w:rStyle w:val="afff5"/>
          </w:rPr>
          <w:t>Запрос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02325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2</w:t>
        </w:r>
        <w:r>
          <w:rPr>
            <w:webHidden/>
          </w:rPr>
          <w:fldChar w:fldCharType="end"/>
        </w:r>
      </w:hyperlink>
    </w:p>
    <w:p w:rsidR="00EB3876" w:rsidRDefault="00EB3876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3023258" w:history="1">
        <w:r w:rsidRPr="00AA5D3C">
          <w:rPr>
            <w:rStyle w:val="afff5"/>
          </w:rPr>
          <w:t>2.4.4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AA5D3C">
          <w:rPr>
            <w:rStyle w:val="afff5"/>
          </w:rPr>
          <w:t>Отве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02325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3</w:t>
        </w:r>
        <w:r>
          <w:rPr>
            <w:webHidden/>
          </w:rPr>
          <w:fldChar w:fldCharType="end"/>
        </w:r>
      </w:hyperlink>
    </w:p>
    <w:p w:rsidR="00EB3876" w:rsidRDefault="00EB3876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3023259" w:history="1">
        <w:r w:rsidRPr="00AA5D3C">
          <w:rPr>
            <w:rStyle w:val="afff5"/>
            <w:rFonts w:cs="Verdana"/>
          </w:rPr>
          <w:t>2.5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AA5D3C">
          <w:rPr>
            <w:rStyle w:val="afff5"/>
          </w:rPr>
          <w:t>Анкетирование пациента в рамках медицинского осмотра (MedicalExaminationQuestioning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02325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3</w:t>
        </w:r>
        <w:r>
          <w:rPr>
            <w:webHidden/>
          </w:rPr>
          <w:fldChar w:fldCharType="end"/>
        </w:r>
      </w:hyperlink>
    </w:p>
    <w:p w:rsidR="00EB3876" w:rsidRDefault="00EB3876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3023260" w:history="1">
        <w:r w:rsidRPr="00AA5D3C">
          <w:rPr>
            <w:rStyle w:val="afff5"/>
          </w:rPr>
          <w:t>2.5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AA5D3C">
          <w:rPr>
            <w:rStyle w:val="afff5"/>
          </w:rPr>
          <w:t>Описание параметр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02326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5</w:t>
        </w:r>
        <w:r>
          <w:rPr>
            <w:webHidden/>
          </w:rPr>
          <w:fldChar w:fldCharType="end"/>
        </w:r>
      </w:hyperlink>
    </w:p>
    <w:p w:rsidR="00EB3876" w:rsidRDefault="00EB3876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3023261" w:history="1">
        <w:r w:rsidRPr="00AA5D3C">
          <w:rPr>
            <w:rStyle w:val="afff5"/>
          </w:rPr>
          <w:t>2.5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AA5D3C">
          <w:rPr>
            <w:rStyle w:val="afff5"/>
          </w:rPr>
          <w:t>Описание выход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02326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7</w:t>
        </w:r>
        <w:r>
          <w:rPr>
            <w:webHidden/>
          </w:rPr>
          <w:fldChar w:fldCharType="end"/>
        </w:r>
      </w:hyperlink>
    </w:p>
    <w:p w:rsidR="00EB3876" w:rsidRDefault="00EB3876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3023262" w:history="1">
        <w:r w:rsidRPr="00AA5D3C">
          <w:rPr>
            <w:rStyle w:val="afff5"/>
          </w:rPr>
          <w:t>2.5.3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AA5D3C">
          <w:rPr>
            <w:rStyle w:val="afff5"/>
          </w:rPr>
          <w:t>Запрос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0232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8</w:t>
        </w:r>
        <w:r>
          <w:rPr>
            <w:webHidden/>
          </w:rPr>
          <w:fldChar w:fldCharType="end"/>
        </w:r>
      </w:hyperlink>
    </w:p>
    <w:p w:rsidR="00EB3876" w:rsidRDefault="00EB3876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3023263" w:history="1">
        <w:r w:rsidRPr="00AA5D3C">
          <w:rPr>
            <w:rStyle w:val="afff5"/>
          </w:rPr>
          <w:t>2.5.4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AA5D3C">
          <w:rPr>
            <w:rStyle w:val="afff5"/>
          </w:rPr>
          <w:t>Отве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02326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1</w:t>
        </w:r>
        <w:r>
          <w:rPr>
            <w:webHidden/>
          </w:rPr>
          <w:fldChar w:fldCharType="end"/>
        </w:r>
      </w:hyperlink>
    </w:p>
    <w:p w:rsidR="00EB3876" w:rsidRDefault="00EB3876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3023264" w:history="1">
        <w:r w:rsidRPr="00AA5D3C">
          <w:rPr>
            <w:rStyle w:val="afff5"/>
            <w:rFonts w:cs="Verdana"/>
          </w:rPr>
          <w:t>2.6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AA5D3C">
          <w:rPr>
            <w:rStyle w:val="afff5"/>
          </w:rPr>
          <w:t>Получение плана медицинского осмотра (</w:t>
        </w:r>
        <w:r w:rsidRPr="00AA5D3C">
          <w:rPr>
            <w:rStyle w:val="afff5"/>
            <w:lang w:val="en-US"/>
          </w:rPr>
          <w:t>Get</w:t>
        </w:r>
        <w:r w:rsidRPr="00AA5D3C">
          <w:rPr>
            <w:rStyle w:val="afff5"/>
          </w:rPr>
          <w:t>MedicalExamination</w:t>
        </w:r>
        <w:r w:rsidRPr="00AA5D3C">
          <w:rPr>
            <w:rStyle w:val="afff5"/>
            <w:lang w:val="en-US"/>
          </w:rPr>
          <w:t>Plan</w:t>
        </w:r>
        <w:r w:rsidRPr="00AA5D3C">
          <w:rPr>
            <w:rStyle w:val="afff5"/>
          </w:rPr>
          <w:t>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0232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2</w:t>
        </w:r>
        <w:r>
          <w:rPr>
            <w:webHidden/>
          </w:rPr>
          <w:fldChar w:fldCharType="end"/>
        </w:r>
      </w:hyperlink>
    </w:p>
    <w:p w:rsidR="00EB3876" w:rsidRDefault="00EB3876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3023265" w:history="1">
        <w:r w:rsidRPr="00AA5D3C">
          <w:rPr>
            <w:rStyle w:val="afff5"/>
          </w:rPr>
          <w:t>2.6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AA5D3C">
          <w:rPr>
            <w:rStyle w:val="afff5"/>
          </w:rPr>
          <w:t>Описание параметр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02326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3</w:t>
        </w:r>
        <w:r>
          <w:rPr>
            <w:webHidden/>
          </w:rPr>
          <w:fldChar w:fldCharType="end"/>
        </w:r>
      </w:hyperlink>
    </w:p>
    <w:p w:rsidR="00EB3876" w:rsidRDefault="00EB3876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3023266" w:history="1">
        <w:r w:rsidRPr="00AA5D3C">
          <w:rPr>
            <w:rStyle w:val="afff5"/>
          </w:rPr>
          <w:t>2.6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AA5D3C">
          <w:rPr>
            <w:rStyle w:val="afff5"/>
          </w:rPr>
          <w:t>Описание выход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02326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4</w:t>
        </w:r>
        <w:r>
          <w:rPr>
            <w:webHidden/>
          </w:rPr>
          <w:fldChar w:fldCharType="end"/>
        </w:r>
      </w:hyperlink>
    </w:p>
    <w:p w:rsidR="00EB3876" w:rsidRDefault="00EB3876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3023267" w:history="1">
        <w:r w:rsidRPr="00AA5D3C">
          <w:rPr>
            <w:rStyle w:val="afff5"/>
          </w:rPr>
          <w:t>2.6.3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AA5D3C">
          <w:rPr>
            <w:rStyle w:val="afff5"/>
          </w:rPr>
          <w:t>Запрос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02326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9</w:t>
        </w:r>
        <w:r>
          <w:rPr>
            <w:webHidden/>
          </w:rPr>
          <w:fldChar w:fldCharType="end"/>
        </w:r>
      </w:hyperlink>
    </w:p>
    <w:p w:rsidR="00EB3876" w:rsidRDefault="00EB3876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3023268" w:history="1">
        <w:r w:rsidRPr="00AA5D3C">
          <w:rPr>
            <w:rStyle w:val="afff5"/>
          </w:rPr>
          <w:t>2.6.4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AA5D3C">
          <w:rPr>
            <w:rStyle w:val="afff5"/>
          </w:rPr>
          <w:t>Отве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02326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0</w:t>
        </w:r>
        <w:r>
          <w:rPr>
            <w:webHidden/>
          </w:rPr>
          <w:fldChar w:fldCharType="end"/>
        </w:r>
      </w:hyperlink>
    </w:p>
    <w:p w:rsidR="00EB3876" w:rsidRDefault="00EB3876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3023269" w:history="1">
        <w:r w:rsidRPr="00AA5D3C">
          <w:rPr>
            <w:rStyle w:val="afff5"/>
            <w:rFonts w:cs="Verdana"/>
          </w:rPr>
          <w:t>2.7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AA5D3C">
          <w:rPr>
            <w:rStyle w:val="afff5"/>
          </w:rPr>
          <w:t>Получение доступных слотов для записи на услугу в рамках медицинского осмотра (GetMedicalServiceAvailableSlots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02326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4</w:t>
        </w:r>
        <w:r>
          <w:rPr>
            <w:webHidden/>
          </w:rPr>
          <w:fldChar w:fldCharType="end"/>
        </w:r>
      </w:hyperlink>
    </w:p>
    <w:p w:rsidR="00EB3876" w:rsidRDefault="00EB3876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3023270" w:history="1">
        <w:r w:rsidRPr="00AA5D3C">
          <w:rPr>
            <w:rStyle w:val="afff5"/>
          </w:rPr>
          <w:t>2.7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AA5D3C">
          <w:rPr>
            <w:rStyle w:val="afff5"/>
          </w:rPr>
          <w:t>Описание параметр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02327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5</w:t>
        </w:r>
        <w:r>
          <w:rPr>
            <w:webHidden/>
          </w:rPr>
          <w:fldChar w:fldCharType="end"/>
        </w:r>
      </w:hyperlink>
    </w:p>
    <w:p w:rsidR="00EB3876" w:rsidRDefault="00EB3876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3023271" w:history="1">
        <w:r w:rsidRPr="00AA5D3C">
          <w:rPr>
            <w:rStyle w:val="afff5"/>
          </w:rPr>
          <w:t>2.7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AA5D3C">
          <w:rPr>
            <w:rStyle w:val="afff5"/>
          </w:rPr>
          <w:t>Описание выход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02327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8</w:t>
        </w:r>
        <w:r>
          <w:rPr>
            <w:webHidden/>
          </w:rPr>
          <w:fldChar w:fldCharType="end"/>
        </w:r>
      </w:hyperlink>
    </w:p>
    <w:p w:rsidR="00EB3876" w:rsidRDefault="00EB3876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3023272" w:history="1">
        <w:r w:rsidRPr="00AA5D3C">
          <w:rPr>
            <w:rStyle w:val="afff5"/>
          </w:rPr>
          <w:t>2.7.3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AA5D3C">
          <w:rPr>
            <w:rStyle w:val="afff5"/>
          </w:rPr>
          <w:t>Запрос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02327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0</w:t>
        </w:r>
        <w:r>
          <w:rPr>
            <w:webHidden/>
          </w:rPr>
          <w:fldChar w:fldCharType="end"/>
        </w:r>
      </w:hyperlink>
    </w:p>
    <w:p w:rsidR="00EB3876" w:rsidRDefault="00EB3876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3023273" w:history="1">
        <w:r w:rsidRPr="00AA5D3C">
          <w:rPr>
            <w:rStyle w:val="afff5"/>
          </w:rPr>
          <w:t>2.7.4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AA5D3C">
          <w:rPr>
            <w:rStyle w:val="afff5"/>
          </w:rPr>
          <w:t>Отве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02327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1</w:t>
        </w:r>
        <w:r>
          <w:rPr>
            <w:webHidden/>
          </w:rPr>
          <w:fldChar w:fldCharType="end"/>
        </w:r>
      </w:hyperlink>
    </w:p>
    <w:p w:rsidR="00EB3876" w:rsidRDefault="00EB3876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3023274" w:history="1">
        <w:r w:rsidRPr="00AA5D3C">
          <w:rPr>
            <w:rStyle w:val="afff5"/>
            <w:rFonts w:cs="Verdana"/>
          </w:rPr>
          <w:t>2.8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AA5D3C">
          <w:rPr>
            <w:rStyle w:val="afff5"/>
          </w:rPr>
          <w:t>Запись на медицинскую услугу в рамках медицинского осмотра (</w:t>
        </w:r>
        <w:r w:rsidRPr="00AA5D3C">
          <w:rPr>
            <w:rStyle w:val="afff5"/>
            <w:lang w:val="en-US"/>
          </w:rPr>
          <w:t>Book</w:t>
        </w:r>
        <w:r w:rsidRPr="00AA5D3C">
          <w:rPr>
            <w:rStyle w:val="afff5"/>
          </w:rPr>
          <w:t>MedicalService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02327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2</w:t>
        </w:r>
        <w:r>
          <w:rPr>
            <w:webHidden/>
          </w:rPr>
          <w:fldChar w:fldCharType="end"/>
        </w:r>
      </w:hyperlink>
    </w:p>
    <w:p w:rsidR="00EB3876" w:rsidRDefault="00EB3876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3023275" w:history="1">
        <w:r w:rsidRPr="00AA5D3C">
          <w:rPr>
            <w:rStyle w:val="afff5"/>
          </w:rPr>
          <w:t>2.8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AA5D3C">
          <w:rPr>
            <w:rStyle w:val="afff5"/>
          </w:rPr>
          <w:t>Описание параметр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02327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3</w:t>
        </w:r>
        <w:r>
          <w:rPr>
            <w:webHidden/>
          </w:rPr>
          <w:fldChar w:fldCharType="end"/>
        </w:r>
      </w:hyperlink>
    </w:p>
    <w:p w:rsidR="00EB3876" w:rsidRDefault="00EB3876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3023276" w:history="1">
        <w:r w:rsidRPr="00AA5D3C">
          <w:rPr>
            <w:rStyle w:val="afff5"/>
          </w:rPr>
          <w:t>2.8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AA5D3C">
          <w:rPr>
            <w:rStyle w:val="afff5"/>
          </w:rPr>
          <w:t>Описание выход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02327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5</w:t>
        </w:r>
        <w:r>
          <w:rPr>
            <w:webHidden/>
          </w:rPr>
          <w:fldChar w:fldCharType="end"/>
        </w:r>
      </w:hyperlink>
    </w:p>
    <w:p w:rsidR="00EB3876" w:rsidRDefault="00EB3876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3023277" w:history="1">
        <w:r w:rsidRPr="00AA5D3C">
          <w:rPr>
            <w:rStyle w:val="afff5"/>
          </w:rPr>
          <w:t>2.8.3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AA5D3C">
          <w:rPr>
            <w:rStyle w:val="afff5"/>
          </w:rPr>
          <w:t>Запрос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02327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8</w:t>
        </w:r>
        <w:r>
          <w:rPr>
            <w:webHidden/>
          </w:rPr>
          <w:fldChar w:fldCharType="end"/>
        </w:r>
      </w:hyperlink>
    </w:p>
    <w:p w:rsidR="00EB3876" w:rsidRDefault="00EB3876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3023278" w:history="1">
        <w:r w:rsidRPr="00AA5D3C">
          <w:rPr>
            <w:rStyle w:val="afff5"/>
          </w:rPr>
          <w:t>2.8.4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AA5D3C">
          <w:rPr>
            <w:rStyle w:val="afff5"/>
          </w:rPr>
          <w:t>Отве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02327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8</w:t>
        </w:r>
        <w:r>
          <w:rPr>
            <w:webHidden/>
          </w:rPr>
          <w:fldChar w:fldCharType="end"/>
        </w:r>
      </w:hyperlink>
    </w:p>
    <w:p w:rsidR="00EB3876" w:rsidRDefault="00EB3876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3023279" w:history="1">
        <w:r w:rsidRPr="00AA5D3C">
          <w:rPr>
            <w:rStyle w:val="afff5"/>
            <w:rFonts w:cs="Verdana"/>
          </w:rPr>
          <w:t>2.9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AA5D3C">
          <w:rPr>
            <w:rStyle w:val="afff5"/>
          </w:rPr>
          <w:t>Отмена записи на медицинскую услугу в рамках медицинского осмотра (CancelMedicalServiceBooking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02327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9</w:t>
        </w:r>
        <w:r>
          <w:rPr>
            <w:webHidden/>
          </w:rPr>
          <w:fldChar w:fldCharType="end"/>
        </w:r>
      </w:hyperlink>
    </w:p>
    <w:p w:rsidR="00EB3876" w:rsidRDefault="00EB3876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3023280" w:history="1">
        <w:r w:rsidRPr="00AA5D3C">
          <w:rPr>
            <w:rStyle w:val="afff5"/>
          </w:rPr>
          <w:t>2.9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AA5D3C">
          <w:rPr>
            <w:rStyle w:val="afff5"/>
          </w:rPr>
          <w:t>Описание параметр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0232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1</w:t>
        </w:r>
        <w:r>
          <w:rPr>
            <w:webHidden/>
          </w:rPr>
          <w:fldChar w:fldCharType="end"/>
        </w:r>
      </w:hyperlink>
    </w:p>
    <w:p w:rsidR="00EB3876" w:rsidRDefault="00EB3876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3023281" w:history="1">
        <w:r w:rsidRPr="00AA5D3C">
          <w:rPr>
            <w:rStyle w:val="afff5"/>
          </w:rPr>
          <w:t>2.9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AA5D3C">
          <w:rPr>
            <w:rStyle w:val="afff5"/>
          </w:rPr>
          <w:t>Описание выход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02328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2</w:t>
        </w:r>
        <w:r>
          <w:rPr>
            <w:webHidden/>
          </w:rPr>
          <w:fldChar w:fldCharType="end"/>
        </w:r>
      </w:hyperlink>
    </w:p>
    <w:p w:rsidR="00EB3876" w:rsidRDefault="00EB3876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3023282" w:history="1">
        <w:r w:rsidRPr="00AA5D3C">
          <w:rPr>
            <w:rStyle w:val="afff5"/>
          </w:rPr>
          <w:t>2.9.3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AA5D3C">
          <w:rPr>
            <w:rStyle w:val="afff5"/>
          </w:rPr>
          <w:t>Запрос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02328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3</w:t>
        </w:r>
        <w:r>
          <w:rPr>
            <w:webHidden/>
          </w:rPr>
          <w:fldChar w:fldCharType="end"/>
        </w:r>
      </w:hyperlink>
    </w:p>
    <w:p w:rsidR="00EB3876" w:rsidRDefault="00EB3876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3023283" w:history="1">
        <w:r w:rsidRPr="00AA5D3C">
          <w:rPr>
            <w:rStyle w:val="afff5"/>
          </w:rPr>
          <w:t>2.9.4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AA5D3C">
          <w:rPr>
            <w:rStyle w:val="afff5"/>
          </w:rPr>
          <w:t>Отве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02328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4</w:t>
        </w:r>
        <w:r>
          <w:rPr>
            <w:webHidden/>
          </w:rPr>
          <w:fldChar w:fldCharType="end"/>
        </w:r>
      </w:hyperlink>
    </w:p>
    <w:p w:rsidR="00EB3876" w:rsidRDefault="00EB3876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3023284" w:history="1">
        <w:r w:rsidRPr="00AA5D3C">
          <w:rPr>
            <w:rStyle w:val="afff5"/>
            <w:rFonts w:cs="Verdana"/>
          </w:rPr>
          <w:t>2.10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AA5D3C">
          <w:rPr>
            <w:rStyle w:val="afff5"/>
          </w:rPr>
          <w:t>Уведомление об изменении статуса записи на медицинскую услугу в рамках медицинского осмотра (UpdateMedicalServiceBooking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02328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4</w:t>
        </w:r>
        <w:r>
          <w:rPr>
            <w:webHidden/>
          </w:rPr>
          <w:fldChar w:fldCharType="end"/>
        </w:r>
      </w:hyperlink>
    </w:p>
    <w:p w:rsidR="00EB3876" w:rsidRDefault="00EB3876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3023285" w:history="1">
        <w:r w:rsidRPr="00AA5D3C">
          <w:rPr>
            <w:rStyle w:val="afff5"/>
          </w:rPr>
          <w:t>2.10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AA5D3C">
          <w:rPr>
            <w:rStyle w:val="afff5"/>
          </w:rPr>
          <w:t>Описание параметр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02328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5</w:t>
        </w:r>
        <w:r>
          <w:rPr>
            <w:webHidden/>
          </w:rPr>
          <w:fldChar w:fldCharType="end"/>
        </w:r>
      </w:hyperlink>
    </w:p>
    <w:p w:rsidR="00EB3876" w:rsidRDefault="00EB3876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3023286" w:history="1">
        <w:r w:rsidRPr="00AA5D3C">
          <w:rPr>
            <w:rStyle w:val="afff5"/>
          </w:rPr>
          <w:t>2.10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AA5D3C">
          <w:rPr>
            <w:rStyle w:val="afff5"/>
          </w:rPr>
          <w:t>Описание выход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02328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0</w:t>
        </w:r>
        <w:r>
          <w:rPr>
            <w:webHidden/>
          </w:rPr>
          <w:fldChar w:fldCharType="end"/>
        </w:r>
      </w:hyperlink>
    </w:p>
    <w:p w:rsidR="00EB3876" w:rsidRDefault="00EB3876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3023287" w:history="1">
        <w:r w:rsidRPr="00AA5D3C">
          <w:rPr>
            <w:rStyle w:val="afff5"/>
          </w:rPr>
          <w:t>2.10.3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AA5D3C">
          <w:rPr>
            <w:rStyle w:val="afff5"/>
          </w:rPr>
          <w:t>Запрос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02328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1</w:t>
        </w:r>
        <w:r>
          <w:rPr>
            <w:webHidden/>
          </w:rPr>
          <w:fldChar w:fldCharType="end"/>
        </w:r>
      </w:hyperlink>
    </w:p>
    <w:p w:rsidR="00EB3876" w:rsidRDefault="00EB3876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3023288" w:history="1">
        <w:r w:rsidRPr="00AA5D3C">
          <w:rPr>
            <w:rStyle w:val="afff5"/>
          </w:rPr>
          <w:t>2.10.4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AA5D3C">
          <w:rPr>
            <w:rStyle w:val="afff5"/>
          </w:rPr>
          <w:t>Отве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02328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2</w:t>
        </w:r>
        <w:r>
          <w:rPr>
            <w:webHidden/>
          </w:rPr>
          <w:fldChar w:fldCharType="end"/>
        </w:r>
      </w:hyperlink>
    </w:p>
    <w:p w:rsidR="00EB3876" w:rsidRDefault="00EB3876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33023289" w:history="1">
        <w:r w:rsidRPr="00AA5D3C">
          <w:rPr>
            <w:rStyle w:val="afff5"/>
          </w:rPr>
          <w:t>WSDL-схема сервис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02328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4</w:t>
        </w:r>
        <w:r>
          <w:rPr>
            <w:webHidden/>
          </w:rPr>
          <w:fldChar w:fldCharType="end"/>
        </w:r>
      </w:hyperlink>
    </w:p>
    <w:p w:rsidR="00EB3876" w:rsidRDefault="00EB3876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33023290" w:history="1">
        <w:r w:rsidRPr="00AA5D3C">
          <w:rPr>
            <w:rStyle w:val="afff5"/>
          </w:rPr>
          <w:t>Приложение 1. Справочник ошибок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02329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0</w:t>
        </w:r>
        <w:r>
          <w:rPr>
            <w:webHidden/>
          </w:rPr>
          <w:fldChar w:fldCharType="end"/>
        </w:r>
      </w:hyperlink>
    </w:p>
    <w:p w:rsidR="00EB3876" w:rsidRDefault="00EB3876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33023291" w:history="1">
        <w:r w:rsidRPr="00AA5D3C">
          <w:rPr>
            <w:rStyle w:val="afff5"/>
          </w:rPr>
          <w:t>Приложение 2. Форма анкеты для граждан в возрасте до 75 лет на выявление хронических неинфекционных заболеваний, факторов риска их развития, потребления наркотических средств и психотропных веществе без назначения врач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02329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3</w:t>
        </w:r>
        <w:r>
          <w:rPr>
            <w:webHidden/>
          </w:rPr>
          <w:fldChar w:fldCharType="end"/>
        </w:r>
      </w:hyperlink>
    </w:p>
    <w:p w:rsidR="00EB3876" w:rsidRDefault="00EB3876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33023292" w:history="1">
        <w:r w:rsidRPr="00AA5D3C">
          <w:rPr>
            <w:rStyle w:val="afff5"/>
          </w:rPr>
          <w:t>Приложение 3. Кодировка вопросов анкеты для граждан до 75 ле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0232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8</w:t>
        </w:r>
        <w:r>
          <w:rPr>
            <w:webHidden/>
          </w:rPr>
          <w:fldChar w:fldCharType="end"/>
        </w:r>
      </w:hyperlink>
    </w:p>
    <w:p w:rsidR="00EB3876" w:rsidRDefault="00EB3876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33023293" w:history="1">
        <w:r w:rsidRPr="00AA5D3C">
          <w:rPr>
            <w:rStyle w:val="afff5"/>
          </w:rPr>
          <w:t>Приложение 4. Форма анкеты для граждан в возрасте 75 лет и старше на выявление хронических неинфекционных заболеваний, факторов риска, старческой астени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0232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2</w:t>
        </w:r>
        <w:r>
          <w:rPr>
            <w:webHidden/>
          </w:rPr>
          <w:fldChar w:fldCharType="end"/>
        </w:r>
      </w:hyperlink>
    </w:p>
    <w:p w:rsidR="00EB3876" w:rsidRDefault="00EB3876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33023294" w:history="1">
        <w:r w:rsidRPr="00AA5D3C">
          <w:rPr>
            <w:rStyle w:val="afff5"/>
          </w:rPr>
          <w:t>Приложение 5. Кодировка вопросов анкеты для граждан 75 лет и старше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0232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6</w:t>
        </w:r>
        <w:r>
          <w:rPr>
            <w:webHidden/>
          </w:rPr>
          <w:fldChar w:fldCharType="end"/>
        </w:r>
      </w:hyperlink>
    </w:p>
    <w:p w:rsidR="0043456C" w:rsidRDefault="0043456C" w:rsidP="00C70395">
      <w:pPr>
        <w:pStyle w:val="affffffffb"/>
        <w:ind w:right="-1"/>
      </w:pPr>
      <w:r w:rsidRPr="004C31EB">
        <w:fldChar w:fldCharType="end"/>
      </w:r>
      <w:bookmarkEnd w:id="6"/>
    </w:p>
    <w:p w:rsidR="0043456C" w:rsidRPr="008A5E0B" w:rsidRDefault="0043456C" w:rsidP="002252D6">
      <w:pPr>
        <w:pStyle w:val="11"/>
        <w:numPr>
          <w:ilvl w:val="0"/>
          <w:numId w:val="6"/>
        </w:numPr>
      </w:pPr>
      <w:bookmarkStart w:id="12" w:name="_Toc33023246"/>
      <w:r w:rsidRPr="008A5E0B">
        <w:lastRenderedPageBreak/>
        <w:t>Определения, обозначения</w:t>
      </w:r>
      <w:bookmarkEnd w:id="7"/>
      <w:r w:rsidRPr="008A5E0B">
        <w:t xml:space="preserve"> и сокращения</w:t>
      </w:r>
      <w:bookmarkEnd w:id="8"/>
      <w:bookmarkEnd w:id="9"/>
      <w:bookmarkEnd w:id="10"/>
      <w:bookmarkEnd w:id="11"/>
      <w:bookmarkEnd w:id="12"/>
    </w:p>
    <w:tbl>
      <w:tblPr>
        <w:tblW w:w="4998" w:type="pct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2187"/>
        <w:gridCol w:w="7158"/>
      </w:tblGrid>
      <w:tr w:rsidR="0043456C" w:rsidRPr="008847E8" w:rsidTr="0025648E">
        <w:trPr>
          <w:tblHeader/>
          <w:jc w:val="center"/>
        </w:trPr>
        <w:tc>
          <w:tcPr>
            <w:tcW w:w="1170" w:type="pct"/>
            <w:vAlign w:val="center"/>
          </w:tcPr>
          <w:p w:rsidR="0043456C" w:rsidRPr="00726D2B" w:rsidRDefault="0043456C" w:rsidP="003157F5">
            <w:pPr>
              <w:pStyle w:val="afffffd"/>
              <w:spacing w:before="120" w:after="120"/>
              <w:rPr>
                <w:b/>
              </w:rPr>
            </w:pPr>
            <w:r w:rsidRPr="00726D2B">
              <w:rPr>
                <w:b/>
              </w:rPr>
              <w:t>Сокращение</w:t>
            </w:r>
            <w:r w:rsidRPr="003157F5">
              <w:rPr>
                <w:b/>
              </w:rPr>
              <w:t>,</w:t>
            </w:r>
            <w:r w:rsidR="00616757">
              <w:rPr>
                <w:b/>
              </w:rPr>
              <w:t xml:space="preserve"> </w:t>
            </w:r>
            <w:r>
              <w:rPr>
                <w:b/>
              </w:rPr>
              <w:t>обозначение</w:t>
            </w:r>
          </w:p>
        </w:tc>
        <w:tc>
          <w:tcPr>
            <w:tcW w:w="3830" w:type="pct"/>
            <w:vAlign w:val="center"/>
          </w:tcPr>
          <w:p w:rsidR="0043456C" w:rsidRPr="00726D2B" w:rsidRDefault="0043456C" w:rsidP="007368FB">
            <w:pPr>
              <w:pStyle w:val="afffffd"/>
              <w:spacing w:before="120" w:after="120"/>
              <w:rPr>
                <w:b/>
              </w:rPr>
            </w:pPr>
            <w:r w:rsidRPr="00726D2B">
              <w:rPr>
                <w:b/>
              </w:rPr>
              <w:t>Определение</w:t>
            </w:r>
          </w:p>
        </w:tc>
      </w:tr>
      <w:tr w:rsidR="0043456C" w:rsidRPr="008847E8" w:rsidTr="0025648E">
        <w:trPr>
          <w:jc w:val="center"/>
        </w:trPr>
        <w:tc>
          <w:tcPr>
            <w:tcW w:w="1170" w:type="pct"/>
            <w:vAlign w:val="center"/>
          </w:tcPr>
          <w:p w:rsidR="0043456C" w:rsidRPr="00AD348C" w:rsidRDefault="0043456C" w:rsidP="008847E8">
            <w:pPr>
              <w:pStyle w:val="29"/>
            </w:pPr>
            <w:r w:rsidRPr="00A516D8">
              <w:t>API</w:t>
            </w:r>
          </w:p>
        </w:tc>
        <w:tc>
          <w:tcPr>
            <w:tcW w:w="3830" w:type="pct"/>
            <w:vAlign w:val="center"/>
          </w:tcPr>
          <w:p w:rsidR="0043456C" w:rsidRPr="00AD348C" w:rsidRDefault="0043456C" w:rsidP="008847E8">
            <w:pPr>
              <w:pStyle w:val="aa"/>
            </w:pPr>
            <w:r w:rsidRPr="00516870">
              <w:t>A</w:t>
            </w:r>
            <w:r w:rsidRPr="008847E8">
              <w:t>pplication programming interface</w:t>
            </w:r>
            <w:r w:rsidR="00E535F0">
              <w:t xml:space="preserve"> </w:t>
            </w:r>
            <w:r w:rsidR="00C14BC5" w:rsidRPr="00292BE6">
              <w:t>—</w:t>
            </w:r>
            <w:r w:rsidR="00C14BC5" w:rsidRPr="00C14BC5">
              <w:t xml:space="preserve"> </w:t>
            </w:r>
            <w:r w:rsidRPr="00516870">
              <w:t>англ.</w:t>
            </w:r>
            <w:r w:rsidRPr="008847E8">
              <w:t>,</w:t>
            </w:r>
            <w:r w:rsidR="00CA0E06">
              <w:t xml:space="preserve"> </w:t>
            </w:r>
            <w:r w:rsidR="00C14BC5">
              <w:t>и</w:t>
            </w:r>
            <w:r w:rsidRPr="008847E8">
              <w:t>нтерфейс программирования приложений</w:t>
            </w:r>
          </w:p>
        </w:tc>
      </w:tr>
      <w:tr w:rsidR="00C14BC5" w:rsidRPr="008847E8" w:rsidTr="0025648E">
        <w:trPr>
          <w:jc w:val="center"/>
        </w:trPr>
        <w:tc>
          <w:tcPr>
            <w:tcW w:w="1170" w:type="pct"/>
            <w:vAlign w:val="center"/>
          </w:tcPr>
          <w:p w:rsidR="00C14BC5" w:rsidRPr="00C14BC5" w:rsidRDefault="00C14BC5" w:rsidP="008847E8">
            <w:pPr>
              <w:pStyle w:val="29"/>
              <w:rPr>
                <w:lang w:val="en-US"/>
              </w:rPr>
            </w:pPr>
            <w:r>
              <w:rPr>
                <w:lang w:val="en-US"/>
              </w:rPr>
              <w:t>GUID</w:t>
            </w:r>
          </w:p>
        </w:tc>
        <w:tc>
          <w:tcPr>
            <w:tcW w:w="3830" w:type="pct"/>
            <w:vAlign w:val="center"/>
          </w:tcPr>
          <w:p w:rsidR="00C14BC5" w:rsidRPr="00C14BC5" w:rsidRDefault="00C14BC5" w:rsidP="008847E8">
            <w:pPr>
              <w:pStyle w:val="aa"/>
            </w:pPr>
            <w:r w:rsidRPr="00C14BC5">
              <w:t xml:space="preserve">Globally Unique Identifier </w:t>
            </w:r>
            <w:r w:rsidRPr="00292BE6">
              <w:t xml:space="preserve">— </w:t>
            </w:r>
            <w:r w:rsidRPr="00516870">
              <w:t>англ.</w:t>
            </w:r>
            <w:r w:rsidRPr="008847E8">
              <w:t>,</w:t>
            </w:r>
            <w:r w:rsidRPr="00C14BC5">
              <w:t xml:space="preserve"> глобальный уникальный идентификатор</w:t>
            </w:r>
          </w:p>
        </w:tc>
      </w:tr>
      <w:tr w:rsidR="0043456C" w:rsidRPr="006A5B94" w:rsidTr="0025648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43456C" w:rsidRPr="00726D2B" w:rsidRDefault="0043456C" w:rsidP="007368FB">
            <w:pPr>
              <w:pStyle w:val="29"/>
            </w:pPr>
            <w:r w:rsidRPr="00292BE6">
              <w:t>SOAP</w:t>
            </w:r>
          </w:p>
        </w:tc>
        <w:tc>
          <w:tcPr>
            <w:tcW w:w="3830" w:type="pct"/>
          </w:tcPr>
          <w:p w:rsidR="0043456C" w:rsidRPr="00292BE6" w:rsidRDefault="0043456C" w:rsidP="00AD348C">
            <w:pPr>
              <w:pStyle w:val="aa"/>
            </w:pPr>
            <w:r w:rsidRPr="00201572">
              <w:rPr>
                <w:lang w:val="en-US"/>
              </w:rPr>
              <w:t>SimpleObjectAccessProtocol</w:t>
            </w:r>
            <w:r w:rsidRPr="00292BE6">
              <w:t xml:space="preserve"> — </w:t>
            </w:r>
            <w:r w:rsidR="00C14BC5" w:rsidRPr="00516870">
              <w:t>англ.</w:t>
            </w:r>
            <w:r w:rsidR="00C14BC5" w:rsidRPr="008847E8">
              <w:t>,</w:t>
            </w:r>
            <w:r w:rsidR="00C14BC5">
              <w:t xml:space="preserve"> </w:t>
            </w:r>
            <w:r w:rsidRPr="00292BE6">
              <w:t>простой протокол доступа к</w:t>
            </w:r>
            <w:r>
              <w:t> </w:t>
            </w:r>
            <w:r w:rsidRPr="00292BE6">
              <w:t>объектам</w:t>
            </w:r>
          </w:p>
        </w:tc>
      </w:tr>
      <w:tr w:rsidR="006C2986" w:rsidRPr="006A5B94" w:rsidTr="0025648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6C2986" w:rsidRPr="00292BE6" w:rsidRDefault="006C2986" w:rsidP="007368FB">
            <w:pPr>
              <w:pStyle w:val="29"/>
            </w:pPr>
            <w:r>
              <w:t>Интеграционная платформа</w:t>
            </w:r>
          </w:p>
        </w:tc>
        <w:tc>
          <w:tcPr>
            <w:tcW w:w="3830" w:type="pct"/>
          </w:tcPr>
          <w:p w:rsidR="006C2986" w:rsidRPr="00201572" w:rsidRDefault="006C2986" w:rsidP="00AD348C">
            <w:pPr>
              <w:pStyle w:val="aa"/>
              <w:rPr>
                <w:lang w:val="en-US"/>
              </w:rPr>
            </w:pPr>
            <w:r>
              <w:t xml:space="preserve">Интеграционная платформа </w:t>
            </w:r>
            <w:r>
              <w:rPr>
                <w:lang w:val="en-US"/>
              </w:rPr>
              <w:t>N</w:t>
            </w:r>
            <w:r w:rsidRPr="000A2D15">
              <w:t>3</w:t>
            </w:r>
          </w:p>
        </w:tc>
      </w:tr>
      <w:tr w:rsidR="0043456C" w:rsidRPr="006A5B94" w:rsidTr="0025648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230"/>
          <w:jc w:val="center"/>
        </w:trPr>
        <w:tc>
          <w:tcPr>
            <w:tcW w:w="1170" w:type="pct"/>
          </w:tcPr>
          <w:p w:rsidR="0043456C" w:rsidRPr="00292BE6" w:rsidRDefault="0043456C" w:rsidP="007368FB">
            <w:pPr>
              <w:pStyle w:val="29"/>
            </w:pPr>
            <w:r w:rsidRPr="00292BE6">
              <w:t>Инфомат</w:t>
            </w:r>
          </w:p>
        </w:tc>
        <w:tc>
          <w:tcPr>
            <w:tcW w:w="3830" w:type="pct"/>
          </w:tcPr>
          <w:p w:rsidR="0043456C" w:rsidRPr="00292BE6" w:rsidRDefault="0043456C" w:rsidP="007368FB">
            <w:pPr>
              <w:pStyle w:val="aa"/>
            </w:pPr>
            <w:r w:rsidRPr="00292BE6">
              <w:t>Информационный терминал записи на прием</w:t>
            </w:r>
          </w:p>
        </w:tc>
      </w:tr>
      <w:tr w:rsidR="00C14BC5" w:rsidRPr="006A5B94" w:rsidTr="0025648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230"/>
          <w:jc w:val="center"/>
        </w:trPr>
        <w:tc>
          <w:tcPr>
            <w:tcW w:w="1170" w:type="pct"/>
          </w:tcPr>
          <w:p w:rsidR="00C14BC5" w:rsidRPr="00292BE6" w:rsidRDefault="00C14BC5" w:rsidP="007368FB">
            <w:pPr>
              <w:pStyle w:val="29"/>
            </w:pPr>
            <w:r>
              <w:t>ИС</w:t>
            </w:r>
          </w:p>
        </w:tc>
        <w:tc>
          <w:tcPr>
            <w:tcW w:w="3830" w:type="pct"/>
          </w:tcPr>
          <w:p w:rsidR="00C14BC5" w:rsidRPr="00292BE6" w:rsidRDefault="00C14BC5" w:rsidP="007368FB">
            <w:pPr>
              <w:pStyle w:val="aa"/>
            </w:pPr>
            <w:r>
              <w:t>Информационная система</w:t>
            </w:r>
          </w:p>
        </w:tc>
      </w:tr>
      <w:tr w:rsidR="0043456C" w:rsidRPr="006A5B94" w:rsidTr="0025648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43456C" w:rsidRPr="00292BE6" w:rsidRDefault="0043456C" w:rsidP="007368FB">
            <w:pPr>
              <w:pStyle w:val="29"/>
            </w:pPr>
            <w:r w:rsidRPr="00292BE6">
              <w:t>ЛПУ</w:t>
            </w:r>
          </w:p>
        </w:tc>
        <w:tc>
          <w:tcPr>
            <w:tcW w:w="3830" w:type="pct"/>
          </w:tcPr>
          <w:p w:rsidR="0043456C" w:rsidRPr="00292BE6" w:rsidRDefault="0043456C" w:rsidP="007368FB">
            <w:pPr>
              <w:pStyle w:val="aa"/>
            </w:pPr>
            <w:r w:rsidRPr="00292BE6">
              <w:t>Лечебно-профилактическое учреждение</w:t>
            </w:r>
          </w:p>
        </w:tc>
      </w:tr>
      <w:tr w:rsidR="00011915" w:rsidRPr="006A5B94" w:rsidTr="0025648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011915" w:rsidRPr="00292BE6" w:rsidRDefault="00E6259D" w:rsidP="007368FB">
            <w:pPr>
              <w:pStyle w:val="29"/>
            </w:pPr>
            <w:r>
              <w:t>Медицинский ресурс</w:t>
            </w:r>
          </w:p>
        </w:tc>
        <w:tc>
          <w:tcPr>
            <w:tcW w:w="3830" w:type="pct"/>
          </w:tcPr>
          <w:p w:rsidR="00011915" w:rsidRPr="00292BE6" w:rsidRDefault="00E577B8" w:rsidP="007368FB">
            <w:pPr>
              <w:pStyle w:val="aa"/>
            </w:pPr>
            <w:r>
              <w:t>Ресурс медицинской организации (медицинский работник, кабинет, оборудование и т.п), талон в расписании которого необходимо занять для получения медицинской услуги. Медицинский работник является частным случаем медицинского ресурса</w:t>
            </w:r>
          </w:p>
        </w:tc>
      </w:tr>
      <w:tr w:rsidR="0043456C" w:rsidRPr="006A5B94" w:rsidTr="0025648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43456C" w:rsidRPr="00292BE6" w:rsidRDefault="0043456C" w:rsidP="007368FB">
            <w:pPr>
              <w:pStyle w:val="29"/>
            </w:pPr>
            <w:r w:rsidRPr="00292BE6">
              <w:t>МИС</w:t>
            </w:r>
          </w:p>
        </w:tc>
        <w:tc>
          <w:tcPr>
            <w:tcW w:w="3830" w:type="pct"/>
          </w:tcPr>
          <w:p w:rsidR="0043456C" w:rsidRPr="00292BE6" w:rsidRDefault="0043456C" w:rsidP="007368FB">
            <w:pPr>
              <w:pStyle w:val="aa"/>
            </w:pPr>
            <w:r w:rsidRPr="00292BE6">
              <w:t>Медицинская информационная система</w:t>
            </w:r>
          </w:p>
        </w:tc>
      </w:tr>
      <w:tr w:rsidR="00BA7598" w:rsidRPr="006A5B94" w:rsidTr="0025648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BA7598" w:rsidRPr="00292BE6" w:rsidRDefault="00BA7598" w:rsidP="00BA7598">
            <w:pPr>
              <w:pStyle w:val="29"/>
            </w:pPr>
            <w:r>
              <w:t>МО</w:t>
            </w:r>
          </w:p>
        </w:tc>
        <w:tc>
          <w:tcPr>
            <w:tcW w:w="3830" w:type="pct"/>
          </w:tcPr>
          <w:p w:rsidR="00BA7598" w:rsidRPr="00292BE6" w:rsidRDefault="00BA7598" w:rsidP="00BA7598">
            <w:pPr>
              <w:pStyle w:val="aa"/>
            </w:pPr>
            <w:r>
              <w:t>Медицинская организация</w:t>
            </w:r>
          </w:p>
        </w:tc>
      </w:tr>
      <w:tr w:rsidR="00BA7598" w:rsidRPr="006A5B94" w:rsidTr="0025648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BA7598" w:rsidRPr="00292BE6" w:rsidRDefault="00BA7598" w:rsidP="00BA7598">
            <w:pPr>
              <w:pStyle w:val="29"/>
            </w:pPr>
            <w:r>
              <w:t>Мобильное приложение</w:t>
            </w:r>
          </w:p>
        </w:tc>
        <w:tc>
          <w:tcPr>
            <w:tcW w:w="3830" w:type="pct"/>
          </w:tcPr>
          <w:p w:rsidR="00BA7598" w:rsidRPr="00292BE6" w:rsidRDefault="00BA7598" w:rsidP="00BA7598">
            <w:pPr>
              <w:pStyle w:val="aa"/>
            </w:pPr>
            <w:r>
              <w:t>Мобильное приложение для записи на прием к врачу</w:t>
            </w:r>
          </w:p>
        </w:tc>
      </w:tr>
      <w:tr w:rsidR="00BA7598" w:rsidRPr="006A5B94" w:rsidTr="0025648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BA7598" w:rsidRDefault="00BA7598" w:rsidP="00BA7598">
            <w:pPr>
              <w:pStyle w:val="29"/>
            </w:pPr>
            <w:r>
              <w:lastRenderedPageBreak/>
              <w:t>План медицинского осмотра</w:t>
            </w:r>
          </w:p>
        </w:tc>
        <w:tc>
          <w:tcPr>
            <w:tcW w:w="3830" w:type="pct"/>
          </w:tcPr>
          <w:p w:rsidR="00BA7598" w:rsidRPr="00185D3C" w:rsidRDefault="00BA7598" w:rsidP="00BA7598">
            <w:pPr>
              <w:pStyle w:val="aa"/>
            </w:pPr>
            <w:r>
              <w:t>Набор медицинских услуг, составляющий медицинский осмотр</w:t>
            </w:r>
          </w:p>
        </w:tc>
      </w:tr>
      <w:tr w:rsidR="00BA7598" w:rsidRPr="006A5B94" w:rsidTr="0025648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BA7598" w:rsidRPr="00292BE6" w:rsidRDefault="00BA7598" w:rsidP="00BA7598">
            <w:pPr>
              <w:pStyle w:val="29"/>
            </w:pPr>
            <w:r>
              <w:t>Портал</w:t>
            </w:r>
          </w:p>
        </w:tc>
        <w:tc>
          <w:tcPr>
            <w:tcW w:w="3830" w:type="pct"/>
          </w:tcPr>
          <w:p w:rsidR="00BA7598" w:rsidRPr="00292BE6" w:rsidRDefault="00BA7598" w:rsidP="00BA7598">
            <w:pPr>
              <w:pStyle w:val="aa"/>
            </w:pPr>
            <w:r>
              <w:t>Интернет-портал для записи на прием к врачу</w:t>
            </w:r>
          </w:p>
        </w:tc>
      </w:tr>
      <w:tr w:rsidR="00BA7598" w:rsidRPr="006A5B94" w:rsidTr="0025648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BA7598" w:rsidRDefault="00BA7598" w:rsidP="00BA7598">
            <w:pPr>
              <w:pStyle w:val="29"/>
            </w:pPr>
            <w:r>
              <w:t>СЗнП</w:t>
            </w:r>
          </w:p>
        </w:tc>
        <w:tc>
          <w:tcPr>
            <w:tcW w:w="3830" w:type="pct"/>
          </w:tcPr>
          <w:p w:rsidR="00BA7598" w:rsidRDefault="00BA7598" w:rsidP="00BA7598">
            <w:pPr>
              <w:pStyle w:val="aa"/>
            </w:pPr>
            <w:r>
              <w:t>Сервис записи на прием</w:t>
            </w:r>
          </w:p>
        </w:tc>
      </w:tr>
      <w:tr w:rsidR="00BA7598" w:rsidRPr="006A5B94" w:rsidTr="0025648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BA7598" w:rsidRDefault="00BA7598" w:rsidP="00BA7598">
            <w:pPr>
              <w:pStyle w:val="29"/>
            </w:pPr>
            <w:r>
              <w:t>Талон/слот</w:t>
            </w:r>
          </w:p>
        </w:tc>
        <w:tc>
          <w:tcPr>
            <w:tcW w:w="3830" w:type="pct"/>
          </w:tcPr>
          <w:p w:rsidR="00BA7598" w:rsidRDefault="00BA7598" w:rsidP="00BA7598">
            <w:pPr>
              <w:pStyle w:val="aa"/>
            </w:pPr>
            <w:r w:rsidRPr="008106DB">
              <w:t xml:space="preserve">Временной промежуток в расписании рабочего времени </w:t>
            </w:r>
            <w:r>
              <w:t>медицинского ресурса</w:t>
            </w:r>
            <w:r w:rsidRPr="008106DB">
              <w:t xml:space="preserve"> медицинской организации для посещения с целью получения медицинской помощи</w:t>
            </w:r>
          </w:p>
        </w:tc>
      </w:tr>
      <w:tr w:rsidR="00BA7598" w:rsidRPr="006A5B94" w:rsidTr="0025648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:rsidR="00BA7598" w:rsidRPr="00292BE6" w:rsidRDefault="00BA7598" w:rsidP="00BA7598">
            <w:pPr>
              <w:pStyle w:val="29"/>
            </w:pPr>
            <w:r>
              <w:t>Ф</w:t>
            </w:r>
            <w:r w:rsidRPr="00292BE6">
              <w:t>ЭР</w:t>
            </w:r>
          </w:p>
        </w:tc>
        <w:tc>
          <w:tcPr>
            <w:tcW w:w="3830" w:type="pct"/>
          </w:tcPr>
          <w:p w:rsidR="00BA7598" w:rsidRPr="00292BE6" w:rsidRDefault="00BA7598" w:rsidP="00BA7598">
            <w:pPr>
              <w:pStyle w:val="aa"/>
            </w:pPr>
            <w:r>
              <w:t>Федеральная э</w:t>
            </w:r>
            <w:r w:rsidRPr="00292BE6">
              <w:t>лектронная регистратура</w:t>
            </w:r>
          </w:p>
        </w:tc>
      </w:tr>
      <w:tr w:rsidR="00BA7598" w:rsidRPr="006A5B94" w:rsidTr="0025648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134"/>
          <w:jc w:val="center"/>
        </w:trPr>
        <w:tc>
          <w:tcPr>
            <w:tcW w:w="1170" w:type="pct"/>
          </w:tcPr>
          <w:p w:rsidR="00BA7598" w:rsidRPr="00292BE6" w:rsidRDefault="00BA7598" w:rsidP="00BA7598">
            <w:pPr>
              <w:pStyle w:val="29"/>
            </w:pPr>
            <w:r>
              <w:t>Целевая МИС</w:t>
            </w:r>
          </w:p>
        </w:tc>
        <w:tc>
          <w:tcPr>
            <w:tcW w:w="3830" w:type="pct"/>
          </w:tcPr>
          <w:p w:rsidR="00BA7598" w:rsidRPr="00292BE6" w:rsidRDefault="00BA7598" w:rsidP="00BA7598">
            <w:pPr>
              <w:pStyle w:val="aa"/>
            </w:pPr>
            <w:r>
              <w:t>МИС, установленная в ЛПУ, в которую записывается пациент</w:t>
            </w:r>
          </w:p>
        </w:tc>
      </w:tr>
      <w:tr w:rsidR="00BA7598" w:rsidRPr="006A5B94" w:rsidTr="0025648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134"/>
          <w:jc w:val="center"/>
        </w:trPr>
        <w:tc>
          <w:tcPr>
            <w:tcW w:w="1170" w:type="pct"/>
          </w:tcPr>
          <w:p w:rsidR="00BA7598" w:rsidRPr="00292BE6" w:rsidRDefault="00BA7598" w:rsidP="00BA7598">
            <w:pPr>
              <w:pStyle w:val="29"/>
            </w:pPr>
            <w:r>
              <w:t>ЦТО</w:t>
            </w:r>
          </w:p>
        </w:tc>
        <w:tc>
          <w:tcPr>
            <w:tcW w:w="3830" w:type="pct"/>
          </w:tcPr>
          <w:p w:rsidR="00BA7598" w:rsidRPr="00292BE6" w:rsidRDefault="00BA7598" w:rsidP="00BA7598">
            <w:pPr>
              <w:pStyle w:val="aa"/>
            </w:pPr>
            <w:r>
              <w:t>Центр телефонного обслуживания</w:t>
            </w:r>
          </w:p>
        </w:tc>
      </w:tr>
    </w:tbl>
    <w:p w:rsidR="0043456C" w:rsidRPr="000240D4" w:rsidRDefault="0043456C" w:rsidP="007368FB"/>
    <w:p w:rsidR="000857C8" w:rsidRDefault="000857C8" w:rsidP="00AE5C60">
      <w:pPr>
        <w:pStyle w:val="a9"/>
        <w:jc w:val="center"/>
      </w:pPr>
      <w:bookmarkStart w:id="13" w:name="_Toc296350124"/>
    </w:p>
    <w:p w:rsidR="0043456C" w:rsidRPr="008A5E0B" w:rsidRDefault="0043456C" w:rsidP="0000525D">
      <w:pPr>
        <w:pStyle w:val="11"/>
        <w:numPr>
          <w:ilvl w:val="0"/>
          <w:numId w:val="6"/>
        </w:numPr>
      </w:pPr>
      <w:bookmarkStart w:id="14" w:name="_Ref369767828"/>
      <w:bookmarkStart w:id="15" w:name="_Ref369767849"/>
      <w:bookmarkStart w:id="16" w:name="_Ref369770149"/>
      <w:bookmarkStart w:id="17" w:name="_Toc33023247"/>
      <w:r w:rsidRPr="008A5E0B">
        <w:lastRenderedPageBreak/>
        <w:t>Описание протокола взаимодейс</w:t>
      </w:r>
      <w:r w:rsidR="003A65CB">
        <w:t>т</w:t>
      </w:r>
      <w:r w:rsidRPr="008A5E0B">
        <w:t>вия и методов</w:t>
      </w:r>
      <w:bookmarkEnd w:id="14"/>
      <w:bookmarkEnd w:id="15"/>
      <w:bookmarkEnd w:id="16"/>
      <w:bookmarkEnd w:id="17"/>
    </w:p>
    <w:p w:rsidR="00190A12" w:rsidRDefault="00190A12" w:rsidP="00190A12">
      <w:pPr>
        <w:pStyle w:val="24"/>
      </w:pPr>
      <w:r>
        <w:t xml:space="preserve">Для взаимодействия с сервисом Интеграционной платформы используется протокол </w:t>
      </w:r>
      <w:r>
        <w:rPr>
          <w:lang w:val="en-US"/>
        </w:rPr>
        <w:t>SOAP</w:t>
      </w:r>
      <w:r w:rsidRPr="008A5E0B">
        <w:t xml:space="preserve"> </w:t>
      </w:r>
      <w:r w:rsidR="002010FE">
        <w:t xml:space="preserve">1.1. и </w:t>
      </w:r>
      <w:r w:rsidRPr="008A5E0B">
        <w:t xml:space="preserve">1.2. </w:t>
      </w:r>
      <w:r>
        <w:t xml:space="preserve">См. </w:t>
      </w:r>
      <w:hyperlink r:id="rId9" w:history="1">
        <w:r>
          <w:rPr>
            <w:rStyle w:val="afff5"/>
          </w:rPr>
          <w:t>http://www.w3.org/TR/soap/</w:t>
        </w:r>
      </w:hyperlink>
      <w:r>
        <w:t>.</w:t>
      </w:r>
    </w:p>
    <w:p w:rsidR="00A77CD5" w:rsidRPr="00281D21" w:rsidRDefault="00A77CD5" w:rsidP="00A77CD5">
      <w:pPr>
        <w:pStyle w:val="a9"/>
      </w:pPr>
      <w:r w:rsidRPr="00281D21">
        <w:t>Клиентами Интеграционной платформы</w:t>
      </w:r>
      <w:r>
        <w:t xml:space="preserve"> (клиентами СЗнП)</w:t>
      </w:r>
      <w:r w:rsidRPr="00281D21">
        <w:t xml:space="preserve"> могут </w:t>
      </w:r>
      <w:r>
        <w:t>выступать</w:t>
      </w:r>
      <w:r w:rsidRPr="00281D21">
        <w:t xml:space="preserve"> следующие информационные системы:</w:t>
      </w:r>
    </w:p>
    <w:p w:rsidR="00A77CD5" w:rsidRPr="00281D21" w:rsidRDefault="00A77CD5" w:rsidP="00A77CD5">
      <w:pPr>
        <w:pStyle w:val="a9"/>
        <w:numPr>
          <w:ilvl w:val="0"/>
          <w:numId w:val="26"/>
        </w:numPr>
      </w:pPr>
      <w:r w:rsidRPr="00281D21">
        <w:t>Мед</w:t>
      </w:r>
      <w:r>
        <w:t>ицинская информационная система;</w:t>
      </w:r>
    </w:p>
    <w:p w:rsidR="00A77CD5" w:rsidRPr="00281D21" w:rsidRDefault="00A77CD5" w:rsidP="00A77CD5">
      <w:pPr>
        <w:pStyle w:val="a9"/>
        <w:numPr>
          <w:ilvl w:val="0"/>
          <w:numId w:val="26"/>
        </w:numPr>
      </w:pPr>
      <w:r>
        <w:t>Портал записи на прием;</w:t>
      </w:r>
    </w:p>
    <w:p w:rsidR="00A77CD5" w:rsidRPr="00281D21" w:rsidRDefault="00A77CD5" w:rsidP="00A77CD5">
      <w:pPr>
        <w:pStyle w:val="a9"/>
        <w:numPr>
          <w:ilvl w:val="0"/>
          <w:numId w:val="26"/>
        </w:numPr>
      </w:pPr>
      <w:r>
        <w:t>Инфомат;</w:t>
      </w:r>
    </w:p>
    <w:p w:rsidR="00A77CD5" w:rsidRPr="00281D21" w:rsidRDefault="00A77CD5" w:rsidP="00A77CD5">
      <w:pPr>
        <w:pStyle w:val="a9"/>
        <w:numPr>
          <w:ilvl w:val="0"/>
          <w:numId w:val="26"/>
        </w:numPr>
      </w:pPr>
      <w:r w:rsidRPr="00281D21">
        <w:t>Рабочее место оператора Центра</w:t>
      </w:r>
      <w:r>
        <w:t xml:space="preserve"> телефонного обслуживания (ЦТО);</w:t>
      </w:r>
    </w:p>
    <w:p w:rsidR="00A77CD5" w:rsidRPr="005916C2" w:rsidRDefault="00A77CD5" w:rsidP="00A77CD5">
      <w:pPr>
        <w:pStyle w:val="a9"/>
        <w:numPr>
          <w:ilvl w:val="0"/>
          <w:numId w:val="26"/>
        </w:numPr>
      </w:pPr>
      <w:r w:rsidRPr="00281D21">
        <w:t>Мобильное приложение.</w:t>
      </w:r>
    </w:p>
    <w:p w:rsidR="00190A12" w:rsidRDefault="00190A12" w:rsidP="00190A12">
      <w:pPr>
        <w:pStyle w:val="a9"/>
      </w:pPr>
      <w:r>
        <w:t xml:space="preserve">При информационном взаимодействии используется обязательный служебный параметр </w:t>
      </w:r>
      <w:r>
        <w:rPr>
          <w:lang w:val="en-US"/>
        </w:rPr>
        <w:t>GUID</w:t>
      </w:r>
      <w:r w:rsidR="00A71ECF">
        <w:t xml:space="preserve"> (авторизационный токен), выдаваемый</w:t>
      </w:r>
      <w:r>
        <w:t xml:space="preserve"> разработчику МИС администратором Интеграционной платформы. </w:t>
      </w:r>
    </w:p>
    <w:p w:rsidR="00AE67F7" w:rsidRDefault="00190A12" w:rsidP="00AE67F7">
      <w:pPr>
        <w:pStyle w:val="a9"/>
      </w:pPr>
      <w:r w:rsidRPr="00B67A8C">
        <w:t>Сервис</w:t>
      </w:r>
      <w:r>
        <w:t xml:space="preserve"> «Запись на прием»</w:t>
      </w:r>
      <w:r w:rsidR="00AE67F7">
        <w:t xml:space="preserve"> в части обеспечения возможности оказания услуги «</w:t>
      </w:r>
      <w:r w:rsidR="00584E3D">
        <w:t>Запись на медицинские осмотры</w:t>
      </w:r>
      <w:r w:rsidR="00AE67F7">
        <w:t>»</w:t>
      </w:r>
      <w:r>
        <w:t xml:space="preserve"> содержит следующие методы:</w:t>
      </w:r>
    </w:p>
    <w:p w:rsidR="00190A12" w:rsidRDefault="003B4D70" w:rsidP="00190A12">
      <w:pPr>
        <w:pStyle w:val="a9"/>
        <w:numPr>
          <w:ilvl w:val="0"/>
          <w:numId w:val="14"/>
        </w:numPr>
      </w:pPr>
      <w:r>
        <w:fldChar w:fldCharType="begin"/>
      </w:r>
      <w:r>
        <w:instrText xml:space="preserve"> REF _Ref519773006 \h </w:instrText>
      </w:r>
      <w:r>
        <w:fldChar w:fldCharType="separate"/>
      </w:r>
      <w:r w:rsidRPr="00620004">
        <w:t xml:space="preserve">Валидация возможности записи на </w:t>
      </w:r>
      <w:r>
        <w:t>медицинский</w:t>
      </w:r>
      <w:r w:rsidRPr="00620004">
        <w:t xml:space="preserve"> осмотр (Validate</w:t>
      </w:r>
      <w:r>
        <w:rPr>
          <w:lang w:val="en-US"/>
        </w:rPr>
        <w:t>Medical</w:t>
      </w:r>
      <w:r w:rsidRPr="00620004">
        <w:t>Examination)</w:t>
      </w:r>
      <w:r>
        <w:fldChar w:fldCharType="end"/>
      </w:r>
      <w:r w:rsidR="00AE67F7">
        <w:t>;</w:t>
      </w:r>
    </w:p>
    <w:p w:rsidR="00AE67F7" w:rsidRDefault="003B4D70" w:rsidP="00190A12">
      <w:pPr>
        <w:pStyle w:val="a9"/>
        <w:numPr>
          <w:ilvl w:val="0"/>
          <w:numId w:val="14"/>
        </w:numPr>
      </w:pPr>
      <w:r>
        <w:fldChar w:fldCharType="begin"/>
      </w:r>
      <w:r>
        <w:instrText xml:space="preserve"> REF _Ref519773014 \h  \* MERGEFORMAT </w:instrText>
      </w:r>
      <w:r>
        <w:fldChar w:fldCharType="separate"/>
      </w:r>
      <w:r w:rsidRPr="00BD5846">
        <w:t>Анкетирование пациента в рамках медицинского осмотра (MedicalExaminationQuestioning)</w:t>
      </w:r>
      <w:r>
        <w:fldChar w:fldCharType="end"/>
      </w:r>
      <w:r w:rsidR="00AE67F7">
        <w:t>;</w:t>
      </w:r>
    </w:p>
    <w:p w:rsidR="00AE67F7" w:rsidRDefault="003B4D70" w:rsidP="00190A12">
      <w:pPr>
        <w:pStyle w:val="a9"/>
        <w:numPr>
          <w:ilvl w:val="0"/>
          <w:numId w:val="14"/>
        </w:numPr>
      </w:pPr>
      <w:r>
        <w:fldChar w:fldCharType="begin"/>
      </w:r>
      <w:r>
        <w:instrText xml:space="preserve"> REF _Ref519773021 \h  \* MERGEFORMAT </w:instrText>
      </w:r>
      <w:r>
        <w:fldChar w:fldCharType="separate"/>
      </w:r>
      <w:r>
        <w:t>Получение плана</w:t>
      </w:r>
      <w:r w:rsidRPr="00BD5846">
        <w:t xml:space="preserve"> медицинского осмотра (</w:t>
      </w:r>
      <w:r w:rsidRPr="003B4D70">
        <w:t>Get</w:t>
      </w:r>
      <w:r w:rsidRPr="00BD5846">
        <w:t>MedicalExamination</w:t>
      </w:r>
      <w:r w:rsidRPr="003B4D70">
        <w:t>Plan</w:t>
      </w:r>
      <w:r w:rsidRPr="00BD5846">
        <w:t>)</w:t>
      </w:r>
      <w:r>
        <w:fldChar w:fldCharType="end"/>
      </w:r>
      <w:r w:rsidR="00AE67F7">
        <w:t>;</w:t>
      </w:r>
    </w:p>
    <w:p w:rsidR="00AE67F7" w:rsidRDefault="003B4D70" w:rsidP="00190A12">
      <w:pPr>
        <w:pStyle w:val="a9"/>
        <w:numPr>
          <w:ilvl w:val="0"/>
          <w:numId w:val="14"/>
        </w:numPr>
      </w:pPr>
      <w:r>
        <w:fldChar w:fldCharType="begin"/>
      </w:r>
      <w:r>
        <w:instrText xml:space="preserve"> REF _Ref519773027 \h  \* MERGEFORMAT </w:instrText>
      </w:r>
      <w:r>
        <w:fldChar w:fldCharType="separate"/>
      </w:r>
      <w:r w:rsidRPr="00CB34B1">
        <w:t>Получение доступных слотов для записи на услугу в рамках медицинского осмотра (GetMedicalServiceAvailableSlots)</w:t>
      </w:r>
      <w:r>
        <w:fldChar w:fldCharType="end"/>
      </w:r>
      <w:r w:rsidR="00AE67F7">
        <w:t>;</w:t>
      </w:r>
    </w:p>
    <w:p w:rsidR="00AE67F7" w:rsidRDefault="0040078C" w:rsidP="00190A12">
      <w:pPr>
        <w:pStyle w:val="a9"/>
        <w:numPr>
          <w:ilvl w:val="0"/>
          <w:numId w:val="14"/>
        </w:numPr>
      </w:pPr>
      <w:r>
        <w:lastRenderedPageBreak/>
        <w:fldChar w:fldCharType="begin"/>
      </w:r>
      <w:r>
        <w:instrText xml:space="preserve"> REF _Ref519773066 \h </w:instrText>
      </w:r>
      <w:r>
        <w:fldChar w:fldCharType="separate"/>
      </w:r>
      <w:r w:rsidRPr="00405B48">
        <w:t>Запись на медицинскую услугу в рамках медицинского осмотра (</w:t>
      </w:r>
      <w:r>
        <w:rPr>
          <w:lang w:val="en-US"/>
        </w:rPr>
        <w:t>Book</w:t>
      </w:r>
      <w:r w:rsidRPr="00405B48">
        <w:t>MedicalService)</w:t>
      </w:r>
      <w:r>
        <w:fldChar w:fldCharType="end"/>
      </w:r>
      <w:r w:rsidR="003B4D70">
        <w:t>;</w:t>
      </w:r>
    </w:p>
    <w:p w:rsidR="003B4D70" w:rsidRDefault="003B4D70" w:rsidP="00190A12">
      <w:pPr>
        <w:pStyle w:val="a9"/>
        <w:numPr>
          <w:ilvl w:val="0"/>
          <w:numId w:val="14"/>
        </w:numPr>
      </w:pPr>
      <w:r>
        <w:fldChar w:fldCharType="begin"/>
      </w:r>
      <w:r>
        <w:instrText xml:space="preserve"> REF _Ref519773075 \h  \* MERGEFORMAT </w:instrText>
      </w:r>
      <w:r>
        <w:fldChar w:fldCharType="separate"/>
      </w:r>
      <w:r w:rsidRPr="003B4D70">
        <w:t>Отмена записи на медицинскую услугу в рамках медицинского осмотра</w:t>
      </w:r>
      <w:r w:rsidRPr="00405B48">
        <w:t xml:space="preserve"> (</w:t>
      </w:r>
      <w:r w:rsidRPr="0073693D">
        <w:t>Cancel</w:t>
      </w:r>
      <w:r w:rsidRPr="00405B48">
        <w:t>MedicalService</w:t>
      </w:r>
      <w:r w:rsidRPr="0073693D">
        <w:t>Booking</w:t>
      </w:r>
      <w:r w:rsidRPr="00405B48">
        <w:t>)</w:t>
      </w:r>
      <w:r>
        <w:fldChar w:fldCharType="end"/>
      </w:r>
      <w:r>
        <w:t>;</w:t>
      </w:r>
    </w:p>
    <w:p w:rsidR="003B4D70" w:rsidRDefault="003B4D70" w:rsidP="00190A12">
      <w:pPr>
        <w:pStyle w:val="a9"/>
        <w:numPr>
          <w:ilvl w:val="0"/>
          <w:numId w:val="14"/>
        </w:numPr>
      </w:pPr>
      <w:r>
        <w:fldChar w:fldCharType="begin"/>
      </w:r>
      <w:r>
        <w:instrText xml:space="preserve"> REF _Ref519773082 \h  \* MERGEFORMAT </w:instrText>
      </w:r>
      <w:r>
        <w:fldChar w:fldCharType="separate"/>
      </w:r>
      <w:r w:rsidRPr="003B4D70">
        <w:t>Уведомление об изменении статуса записи на медицинскую услугу в рамках медицинского осмотра</w:t>
      </w:r>
      <w:r w:rsidRPr="00405B48">
        <w:t xml:space="preserve"> (</w:t>
      </w:r>
      <w:r w:rsidRPr="00D4177C">
        <w:t>Update</w:t>
      </w:r>
      <w:r w:rsidRPr="00405B48">
        <w:t>MedicalService</w:t>
      </w:r>
      <w:r w:rsidRPr="0073693D">
        <w:t>Booking</w:t>
      </w:r>
      <w:r w:rsidRPr="00405B48">
        <w:t>)</w:t>
      </w:r>
      <w:r>
        <w:fldChar w:fldCharType="end"/>
      </w:r>
      <w:r>
        <w:t>.</w:t>
      </w:r>
    </w:p>
    <w:p w:rsidR="002B3940" w:rsidRDefault="002B3940" w:rsidP="00D15ABB">
      <w:pPr>
        <w:pStyle w:val="a9"/>
      </w:pPr>
      <w:r w:rsidRPr="00773245">
        <w:t>Значения параметров методов, имеющих тип Datetime, необходимо передавать в формате UTC с указанием таймзоны. Если таймзона не указана, то в рамках сервиса считается, что передано локальное время (региональное), и сервис работает с переданным значением как с "датой, для которой не указана таймзона"</w:t>
      </w:r>
      <w:r>
        <w:t>.</w:t>
      </w:r>
    </w:p>
    <w:p w:rsidR="00761763" w:rsidRDefault="00761763" w:rsidP="00D15ABB">
      <w:pPr>
        <w:pStyle w:val="a9"/>
      </w:pPr>
    </w:p>
    <w:p w:rsidR="00761763" w:rsidRPr="008E0953" w:rsidRDefault="00761763" w:rsidP="00761763">
      <w:pPr>
        <w:pStyle w:val="a9"/>
      </w:pPr>
      <w:r w:rsidRPr="008E0953">
        <w:t xml:space="preserve">Для обеспечения возможности связывания различных вызовов методов сервиса записи на прием в единые цепочки необходимо, чтобы клиент сервиса передавал в рамках вызова метода идентификатор процесса, </w:t>
      </w:r>
      <w:r>
        <w:t>полученный от</w:t>
      </w:r>
      <w:r w:rsidRPr="008E0953">
        <w:t xml:space="preserve"> </w:t>
      </w:r>
      <w:r w:rsidRPr="00661B16">
        <w:t>сервиса выдачи идентификаторов процесса (далее СВИП).</w:t>
      </w:r>
      <w:r w:rsidRPr="008E0953">
        <w:t xml:space="preserve"> Данный идентификатор процесса требуется передавать в Header запроса метода</w:t>
      </w:r>
      <w:r w:rsidRPr="002D5DFE">
        <w:t xml:space="preserve"> </w:t>
      </w:r>
      <w:r>
        <w:t>сервиса записи на прием</w:t>
      </w:r>
      <w:r w:rsidRPr="008E0953">
        <w:t xml:space="preserve"> в следующем формате:</w:t>
      </w:r>
    </w:p>
    <w:p w:rsidR="00761763" w:rsidRPr="00672DF2" w:rsidRDefault="00761763" w:rsidP="00761763">
      <w:pPr>
        <w:ind w:firstLine="708"/>
        <w:rPr>
          <w:rFonts w:cs="Times New Roman"/>
          <w:sz w:val="24"/>
          <w:szCs w:val="24"/>
          <w:lang w:val="en-US"/>
        </w:rPr>
      </w:pPr>
      <w:r w:rsidRPr="00672DF2">
        <w:rPr>
          <w:rFonts w:cs="Times New Roman"/>
          <w:sz w:val="24"/>
          <w:szCs w:val="24"/>
          <w:lang w:val="en-US"/>
        </w:rPr>
        <w:t>&lt;soapenv:Header&gt;</w:t>
      </w:r>
    </w:p>
    <w:p w:rsidR="00761763" w:rsidRPr="00672DF2" w:rsidRDefault="00761763" w:rsidP="00761763">
      <w:pPr>
        <w:ind w:firstLine="708"/>
        <w:rPr>
          <w:rFonts w:cs="Times New Roman"/>
          <w:sz w:val="24"/>
          <w:szCs w:val="24"/>
          <w:lang w:val="en-US"/>
        </w:rPr>
      </w:pPr>
      <w:r w:rsidRPr="00672DF2">
        <w:rPr>
          <w:rFonts w:cs="Times New Roman"/>
          <w:sz w:val="24"/>
          <w:szCs w:val="24"/>
          <w:lang w:val="en-US"/>
        </w:rPr>
        <w:t xml:space="preserve">     &lt;soapenv:Authorization&gt;</w:t>
      </w:r>
      <w:r>
        <w:rPr>
          <w:rFonts w:cs="Times New Roman"/>
          <w:sz w:val="24"/>
          <w:szCs w:val="24"/>
          <w:lang w:val="en-US"/>
        </w:rPr>
        <w:t>YourProcessId</w:t>
      </w:r>
      <w:r w:rsidRPr="00672DF2">
        <w:rPr>
          <w:rFonts w:cs="Times New Roman"/>
          <w:sz w:val="24"/>
          <w:szCs w:val="24"/>
          <w:lang w:val="en-US"/>
        </w:rPr>
        <w:t>&lt;/soapenv:Authorization&gt;</w:t>
      </w:r>
    </w:p>
    <w:p w:rsidR="00761763" w:rsidRPr="00672DF2" w:rsidRDefault="00761763" w:rsidP="00761763">
      <w:pPr>
        <w:ind w:firstLine="708"/>
        <w:rPr>
          <w:rFonts w:cs="Times New Roman"/>
          <w:sz w:val="24"/>
          <w:szCs w:val="24"/>
        </w:rPr>
      </w:pPr>
      <w:r w:rsidRPr="00672DF2">
        <w:rPr>
          <w:rFonts w:cs="Times New Roman"/>
          <w:sz w:val="24"/>
          <w:szCs w:val="24"/>
        </w:rPr>
        <w:t>&lt;/soapenv:Header&gt;</w:t>
      </w:r>
    </w:p>
    <w:p w:rsidR="00761763" w:rsidRDefault="00761763" w:rsidP="00761763">
      <w:pPr>
        <w:ind w:firstLine="708"/>
        <w:rPr>
          <w:rFonts w:cs="Times New Roman"/>
          <w:sz w:val="24"/>
          <w:szCs w:val="24"/>
        </w:rPr>
      </w:pPr>
    </w:p>
    <w:p w:rsidR="00761763" w:rsidRPr="007419E9" w:rsidRDefault="00761763" w:rsidP="00761763">
      <w:pPr>
        <w:pStyle w:val="a9"/>
      </w:pPr>
      <w:r w:rsidRPr="00661B16">
        <w:t>СВИП</w:t>
      </w:r>
      <w:r w:rsidRPr="007419E9">
        <w:t xml:space="preserve"> создан с целью организации централизованного доступа к </w:t>
      </w:r>
      <w:r w:rsidRPr="008E0953">
        <w:t xml:space="preserve">сервису записи на прием и является </w:t>
      </w:r>
      <w:r w:rsidRPr="007419E9">
        <w:t>поставщиком идентификаторов</w:t>
      </w:r>
      <w:r w:rsidRPr="008E0953">
        <w:t xml:space="preserve"> процесса</w:t>
      </w:r>
      <w:r w:rsidRPr="007419E9">
        <w:t xml:space="preserve">. Ограничение срока жизни </w:t>
      </w:r>
      <w:r w:rsidRPr="008E0953">
        <w:t>данных</w:t>
      </w:r>
      <w:r w:rsidRPr="007419E9">
        <w:t xml:space="preserve"> идентификаторов</w:t>
      </w:r>
      <w:r w:rsidRPr="008E0953">
        <w:t xml:space="preserve"> процесса</w:t>
      </w:r>
      <w:r w:rsidRPr="007419E9">
        <w:t xml:space="preserve"> обеспечивает возможность анализировать </w:t>
      </w:r>
      <w:r w:rsidRPr="008E0953">
        <w:t>существующие процессы</w:t>
      </w:r>
      <w:r w:rsidRPr="007419E9">
        <w:t xml:space="preserve"> за счёт связывания </w:t>
      </w:r>
      <w:r w:rsidRPr="007419E9">
        <w:lastRenderedPageBreak/>
        <w:t>вызовов различных методов в последовательные цепочки.</w:t>
      </w:r>
      <w:r w:rsidRPr="008E0953">
        <w:t xml:space="preserve"> При получении запроса метода с идентификатором процесса сервис записи на прием определяет с помощью </w:t>
      </w:r>
      <w:r w:rsidRPr="00661B16">
        <w:t>СВИП</w:t>
      </w:r>
      <w:r w:rsidRPr="008E0953">
        <w:t xml:space="preserve"> актуальность указанного идентификатора процесса.</w:t>
      </w:r>
    </w:p>
    <w:p w:rsidR="00761763" w:rsidRPr="007419E9" w:rsidRDefault="00761763" w:rsidP="00761763">
      <w:pPr>
        <w:pStyle w:val="a9"/>
        <w:rPr>
          <w:b/>
        </w:rPr>
      </w:pPr>
      <w:r w:rsidRPr="007419E9">
        <w:rPr>
          <w:b/>
        </w:rPr>
        <w:t>Описание методов</w:t>
      </w:r>
      <w:r w:rsidRPr="00661B16">
        <w:rPr>
          <w:b/>
        </w:rPr>
        <w:t xml:space="preserve"> СВИП</w:t>
      </w:r>
      <w:r w:rsidRPr="007419E9">
        <w:rPr>
          <w:b/>
        </w:rPr>
        <w:t>:</w:t>
      </w:r>
    </w:p>
    <w:p w:rsidR="00761763" w:rsidRPr="007419E9" w:rsidRDefault="00761763" w:rsidP="00761763">
      <w:pPr>
        <w:pStyle w:val="a9"/>
        <w:numPr>
          <w:ilvl w:val="0"/>
          <w:numId w:val="35"/>
        </w:numPr>
      </w:pPr>
      <w:r w:rsidRPr="008E0953">
        <w:t>Метод получения идентификатора процесса</w:t>
      </w:r>
    </w:p>
    <w:p w:rsidR="00761763" w:rsidRPr="003338E4" w:rsidRDefault="00761763" w:rsidP="00761763">
      <w:pPr>
        <w:pStyle w:val="a9"/>
      </w:pPr>
      <w:r w:rsidRPr="003338E4">
        <w:t>Адрес:</w:t>
      </w:r>
      <w:r w:rsidRPr="007419E9">
        <w:t> /api/token</w:t>
      </w:r>
    </w:p>
    <w:p w:rsidR="00761763" w:rsidRPr="003338E4" w:rsidRDefault="00761763" w:rsidP="00761763">
      <w:pPr>
        <w:pStyle w:val="a9"/>
      </w:pPr>
      <w:r w:rsidRPr="003338E4">
        <w:t>HTTP-метод:</w:t>
      </w:r>
      <w:r w:rsidRPr="007419E9">
        <w:t> GET</w:t>
      </w:r>
    </w:p>
    <w:p w:rsidR="00761763" w:rsidRDefault="00761763" w:rsidP="00761763">
      <w:pPr>
        <w:pStyle w:val="a9"/>
      </w:pPr>
      <w:r w:rsidRPr="003338E4">
        <w:t>Данный метод используется для получения клиентом сервиса записи на прием идентификатора процесса.</w:t>
      </w:r>
    </w:p>
    <w:p w:rsidR="00761763" w:rsidRPr="003338E4" w:rsidRDefault="00761763" w:rsidP="00761763">
      <w:pPr>
        <w:pStyle w:val="a9"/>
      </w:pPr>
      <w:r>
        <w:t>В запросе метода отсутствуют входные параметры.</w:t>
      </w:r>
    </w:p>
    <w:p w:rsidR="00761763" w:rsidRPr="003338E4" w:rsidRDefault="00761763" w:rsidP="00761763">
      <w:pPr>
        <w:pStyle w:val="a9"/>
      </w:pPr>
      <w:r w:rsidRPr="003338E4">
        <w:t>Формат ответа метода:</w:t>
      </w:r>
    </w:p>
    <w:p w:rsidR="00761763" w:rsidRPr="007419E9" w:rsidRDefault="00761763" w:rsidP="0076176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contextualSpacing w:val="0"/>
        <w:jc w:val="left"/>
        <w:rPr>
          <w:rFonts w:ascii="Courier New" w:hAnsi="Courier New" w:cs="Courier New"/>
          <w:color w:val="172B4D"/>
          <w:sz w:val="21"/>
          <w:szCs w:val="21"/>
        </w:rPr>
      </w:pPr>
      <w:r w:rsidRPr="007419E9">
        <w:rPr>
          <w:rFonts w:ascii="Courier New" w:hAnsi="Courier New" w:cs="Courier New"/>
          <w:color w:val="172B4D"/>
          <w:sz w:val="21"/>
          <w:szCs w:val="21"/>
        </w:rPr>
        <w:t>{</w:t>
      </w:r>
    </w:p>
    <w:p w:rsidR="00761763" w:rsidRPr="007419E9" w:rsidRDefault="00761763" w:rsidP="0076176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contextualSpacing w:val="0"/>
        <w:jc w:val="left"/>
        <w:rPr>
          <w:rFonts w:ascii="Courier New" w:hAnsi="Courier New" w:cs="Courier New"/>
          <w:color w:val="172B4D"/>
          <w:sz w:val="21"/>
          <w:szCs w:val="21"/>
        </w:rPr>
      </w:pPr>
      <w:r w:rsidRPr="007419E9">
        <w:rPr>
          <w:rFonts w:ascii="Courier New" w:hAnsi="Courier New" w:cs="Courier New"/>
          <w:color w:val="172B4D"/>
          <w:sz w:val="21"/>
          <w:szCs w:val="21"/>
        </w:rPr>
        <w:t xml:space="preserve">  "</w:t>
      </w: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>success</w:t>
      </w:r>
      <w:r w:rsidRPr="007419E9">
        <w:rPr>
          <w:rFonts w:ascii="Courier New" w:hAnsi="Courier New" w:cs="Courier New"/>
          <w:color w:val="172B4D"/>
          <w:sz w:val="21"/>
          <w:szCs w:val="21"/>
        </w:rPr>
        <w:t xml:space="preserve">": </w:t>
      </w: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>true</w:t>
      </w:r>
      <w:r w:rsidRPr="007419E9">
        <w:rPr>
          <w:rFonts w:ascii="Courier New" w:hAnsi="Courier New" w:cs="Courier New"/>
          <w:color w:val="172B4D"/>
          <w:sz w:val="21"/>
          <w:szCs w:val="21"/>
        </w:rPr>
        <w:t>,</w:t>
      </w:r>
    </w:p>
    <w:p w:rsidR="00761763" w:rsidRPr="007419E9" w:rsidRDefault="00761763" w:rsidP="0076176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contextualSpacing w:val="0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7419E9">
        <w:rPr>
          <w:rFonts w:ascii="Courier New" w:hAnsi="Courier New" w:cs="Courier New"/>
          <w:color w:val="172B4D"/>
          <w:sz w:val="21"/>
          <w:szCs w:val="21"/>
        </w:rPr>
        <w:t xml:space="preserve">  </w:t>
      </w: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>"resultcode": 0,</w:t>
      </w:r>
    </w:p>
    <w:p w:rsidR="00761763" w:rsidRPr="007419E9" w:rsidRDefault="00761763" w:rsidP="0076176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contextualSpacing w:val="0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message": null,</w:t>
      </w:r>
    </w:p>
    <w:p w:rsidR="00761763" w:rsidRPr="007419E9" w:rsidRDefault="00761763" w:rsidP="0076176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contextualSpacing w:val="0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content": "</w:t>
      </w:r>
      <w:r w:rsidRPr="008E0953">
        <w:rPr>
          <w:rFonts w:ascii="Courier New" w:hAnsi="Courier New" w:cs="Courier New"/>
          <w:color w:val="172B4D"/>
          <w:sz w:val="21"/>
          <w:szCs w:val="21"/>
          <w:lang w:val="en-US"/>
        </w:rPr>
        <w:t>YourProcessId</w:t>
      </w: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>"</w:t>
      </w:r>
    </w:p>
    <w:p w:rsidR="00761763" w:rsidRPr="007419E9" w:rsidRDefault="00761763" w:rsidP="0076176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contextualSpacing w:val="0"/>
        <w:jc w:val="left"/>
        <w:rPr>
          <w:rFonts w:ascii="Courier New" w:hAnsi="Courier New" w:cs="Courier New"/>
          <w:color w:val="172B4D"/>
          <w:sz w:val="21"/>
          <w:szCs w:val="21"/>
        </w:rPr>
      </w:pPr>
      <w:r w:rsidRPr="007419E9">
        <w:rPr>
          <w:rFonts w:ascii="Courier New" w:hAnsi="Courier New" w:cs="Courier New"/>
          <w:color w:val="172B4D"/>
          <w:sz w:val="21"/>
          <w:szCs w:val="21"/>
        </w:rPr>
        <w:t>}</w:t>
      </w:r>
    </w:p>
    <w:p w:rsidR="00761763" w:rsidRPr="007419E9" w:rsidRDefault="00761763" w:rsidP="00761763">
      <w:pPr>
        <w:pStyle w:val="a9"/>
      </w:pPr>
      <w:r w:rsidRPr="007419E9">
        <w:t>,</w:t>
      </w:r>
      <w:r w:rsidRPr="003338E4">
        <w:t xml:space="preserve"> </w:t>
      </w:r>
      <w:r w:rsidRPr="007419E9">
        <w:t xml:space="preserve">где </w:t>
      </w:r>
      <w:r w:rsidRPr="003338E4">
        <w:t xml:space="preserve">наполнение параметра </w:t>
      </w:r>
      <w:r w:rsidRPr="007419E9">
        <w:t xml:space="preserve">content </w:t>
      </w:r>
      <w:r w:rsidRPr="003338E4">
        <w:t>–</w:t>
      </w:r>
      <w:r w:rsidRPr="007419E9">
        <w:t xml:space="preserve"> </w:t>
      </w:r>
      <w:r w:rsidRPr="003338E4">
        <w:t>идентификатор процесса.</w:t>
      </w:r>
    </w:p>
    <w:p w:rsidR="00761763" w:rsidRDefault="00761763" w:rsidP="00761763">
      <w:pPr>
        <w:pStyle w:val="a9"/>
        <w:ind w:firstLine="0"/>
        <w:rPr>
          <w:sz w:val="24"/>
          <w:szCs w:val="24"/>
        </w:rPr>
      </w:pPr>
    </w:p>
    <w:p w:rsidR="00761763" w:rsidRPr="003338E4" w:rsidRDefault="00761763" w:rsidP="00761763">
      <w:pPr>
        <w:pStyle w:val="a9"/>
        <w:numPr>
          <w:ilvl w:val="0"/>
          <w:numId w:val="35"/>
        </w:numPr>
      </w:pPr>
      <w:r w:rsidRPr="003338E4">
        <w:t>Метод получения данных по идентификатору процесса (авторизационной сессии)</w:t>
      </w:r>
    </w:p>
    <w:p w:rsidR="00761763" w:rsidRPr="0004437B" w:rsidRDefault="00761763" w:rsidP="00761763">
      <w:pPr>
        <w:pStyle w:val="a9"/>
        <w:rPr>
          <w:lang w:val="en-US"/>
        </w:rPr>
      </w:pPr>
      <w:r w:rsidRPr="003338E4">
        <w:t>Адрес</w:t>
      </w:r>
      <w:r w:rsidRPr="0004437B">
        <w:rPr>
          <w:lang w:val="en-US"/>
        </w:rPr>
        <w:t>: /api/session?token=</w:t>
      </w:r>
    </w:p>
    <w:p w:rsidR="00761763" w:rsidRPr="0004437B" w:rsidRDefault="00761763" w:rsidP="00761763">
      <w:pPr>
        <w:pStyle w:val="a9"/>
        <w:rPr>
          <w:lang w:val="en-US"/>
        </w:rPr>
      </w:pPr>
      <w:r w:rsidRPr="0004437B">
        <w:rPr>
          <w:lang w:val="en-US"/>
        </w:rPr>
        <w:t>HTTP-</w:t>
      </w:r>
      <w:r w:rsidRPr="003338E4">
        <w:t>метод</w:t>
      </w:r>
      <w:r w:rsidRPr="0004437B">
        <w:rPr>
          <w:lang w:val="en-US"/>
        </w:rPr>
        <w:t>: GET</w:t>
      </w:r>
    </w:p>
    <w:p w:rsidR="00761763" w:rsidRDefault="00761763" w:rsidP="00761763">
      <w:pPr>
        <w:pStyle w:val="a9"/>
      </w:pPr>
      <w:r w:rsidRPr="003338E4">
        <w:t>Данный метод используется для проверки актуальности и получения данных по идентификатору процесса (авторизационной сессии).</w:t>
      </w:r>
    </w:p>
    <w:p w:rsidR="00761763" w:rsidRPr="003338E4" w:rsidRDefault="00761763" w:rsidP="00761763">
      <w:pPr>
        <w:pStyle w:val="a9"/>
      </w:pPr>
      <w:r>
        <w:lastRenderedPageBreak/>
        <w:t xml:space="preserve">В запросе метода указывается </w:t>
      </w:r>
      <w:r w:rsidRPr="003338E4">
        <w:t>идентификатор процесса</w:t>
      </w:r>
      <w:r>
        <w:t xml:space="preserve"> </w:t>
      </w:r>
      <w:r w:rsidRPr="006F0B45">
        <w:t>в формате [base]</w:t>
      </w:r>
      <w:r w:rsidRPr="003338E4">
        <w:t>/api/session?token=</w:t>
      </w:r>
      <w:r w:rsidRPr="006F0B45">
        <w:t>[YourProcessId]</w:t>
      </w:r>
    </w:p>
    <w:p w:rsidR="00761763" w:rsidRPr="006F0B45" w:rsidRDefault="00761763" w:rsidP="00761763">
      <w:pPr>
        <w:pStyle w:val="a9"/>
      </w:pPr>
      <w:r w:rsidRPr="003338E4">
        <w:t>Формат ответа метода:</w:t>
      </w:r>
    </w:p>
    <w:p w:rsidR="00761763" w:rsidRPr="007419E9" w:rsidRDefault="00761763" w:rsidP="0076176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contextualSpacing w:val="0"/>
        <w:jc w:val="left"/>
        <w:rPr>
          <w:rFonts w:ascii="Courier New" w:hAnsi="Courier New" w:cs="Courier New"/>
          <w:color w:val="172B4D"/>
          <w:sz w:val="21"/>
          <w:szCs w:val="21"/>
        </w:rPr>
      </w:pPr>
      <w:r w:rsidRPr="007419E9">
        <w:rPr>
          <w:rFonts w:ascii="Courier New" w:hAnsi="Courier New" w:cs="Courier New"/>
          <w:color w:val="172B4D"/>
          <w:sz w:val="21"/>
          <w:szCs w:val="21"/>
        </w:rPr>
        <w:t>{</w:t>
      </w:r>
    </w:p>
    <w:p w:rsidR="00761763" w:rsidRPr="007419E9" w:rsidRDefault="00761763" w:rsidP="0076176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contextualSpacing w:val="0"/>
        <w:jc w:val="left"/>
        <w:rPr>
          <w:rFonts w:ascii="Courier New" w:hAnsi="Courier New" w:cs="Courier New"/>
          <w:color w:val="172B4D"/>
          <w:sz w:val="21"/>
          <w:szCs w:val="21"/>
        </w:rPr>
      </w:pPr>
      <w:r w:rsidRPr="007419E9">
        <w:rPr>
          <w:rFonts w:ascii="Courier New" w:hAnsi="Courier New" w:cs="Courier New"/>
          <w:color w:val="172B4D"/>
          <w:sz w:val="21"/>
          <w:szCs w:val="21"/>
        </w:rPr>
        <w:t xml:space="preserve">  "</w:t>
      </w: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>success</w:t>
      </w:r>
      <w:r w:rsidRPr="007419E9">
        <w:rPr>
          <w:rFonts w:ascii="Courier New" w:hAnsi="Courier New" w:cs="Courier New"/>
          <w:color w:val="172B4D"/>
          <w:sz w:val="21"/>
          <w:szCs w:val="21"/>
        </w:rPr>
        <w:t xml:space="preserve">": </w:t>
      </w: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>true</w:t>
      </w:r>
      <w:r w:rsidRPr="007419E9">
        <w:rPr>
          <w:rFonts w:ascii="Courier New" w:hAnsi="Courier New" w:cs="Courier New"/>
          <w:color w:val="172B4D"/>
          <w:sz w:val="21"/>
          <w:szCs w:val="21"/>
        </w:rPr>
        <w:t>,</w:t>
      </w:r>
    </w:p>
    <w:p w:rsidR="00761763" w:rsidRPr="007419E9" w:rsidRDefault="00761763" w:rsidP="0076176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contextualSpacing w:val="0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7419E9">
        <w:rPr>
          <w:rFonts w:ascii="Courier New" w:hAnsi="Courier New" w:cs="Courier New"/>
          <w:color w:val="172B4D"/>
          <w:sz w:val="21"/>
          <w:szCs w:val="21"/>
        </w:rPr>
        <w:t xml:space="preserve">  </w:t>
      </w: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>"resultcode": 0,</w:t>
      </w:r>
    </w:p>
    <w:p w:rsidR="00761763" w:rsidRPr="007419E9" w:rsidRDefault="00761763" w:rsidP="0076176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contextualSpacing w:val="0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message": null,</w:t>
      </w:r>
    </w:p>
    <w:p w:rsidR="00761763" w:rsidRPr="007419E9" w:rsidRDefault="00761763" w:rsidP="0076176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contextualSpacing w:val="0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content": {</w:t>
      </w:r>
    </w:p>
    <w:p w:rsidR="00761763" w:rsidRPr="007419E9" w:rsidRDefault="00761763" w:rsidP="0076176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contextualSpacing w:val="0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  "token": "</w:t>
      </w:r>
      <w:r w:rsidRPr="008E0953">
        <w:rPr>
          <w:rFonts w:ascii="Courier New" w:hAnsi="Courier New" w:cs="Courier New"/>
          <w:color w:val="172B4D"/>
          <w:sz w:val="21"/>
          <w:szCs w:val="21"/>
          <w:lang w:val="en-US"/>
        </w:rPr>
        <w:t>YourProcessId</w:t>
      </w: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>",</w:t>
      </w:r>
    </w:p>
    <w:p w:rsidR="00761763" w:rsidRPr="007419E9" w:rsidRDefault="00761763" w:rsidP="0076176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contextualSpacing w:val="0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  "startDate": "2019-11-11T11:16:32.2089653Z",</w:t>
      </w:r>
    </w:p>
    <w:p w:rsidR="00761763" w:rsidRPr="007419E9" w:rsidRDefault="00761763" w:rsidP="0076176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contextualSpacing w:val="0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  "endDate": "2019-11-11T11:</w:t>
      </w:r>
      <w:r w:rsidRPr="00E94709">
        <w:rPr>
          <w:rFonts w:ascii="Courier New" w:hAnsi="Courier New" w:cs="Courier New"/>
          <w:color w:val="172B4D"/>
          <w:sz w:val="21"/>
          <w:szCs w:val="21"/>
          <w:lang w:val="en-US"/>
        </w:rPr>
        <w:t>3</w:t>
      </w: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>6:32.2089672Z"</w:t>
      </w:r>
    </w:p>
    <w:p w:rsidR="00761763" w:rsidRPr="007419E9" w:rsidRDefault="00761763" w:rsidP="0076176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contextualSpacing w:val="0"/>
        <w:jc w:val="left"/>
        <w:rPr>
          <w:rFonts w:ascii="Courier New" w:hAnsi="Courier New" w:cs="Courier New"/>
          <w:color w:val="172B4D"/>
          <w:sz w:val="21"/>
          <w:szCs w:val="21"/>
        </w:rPr>
      </w:pP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</w:t>
      </w:r>
      <w:r w:rsidRPr="007419E9">
        <w:rPr>
          <w:rFonts w:ascii="Courier New" w:hAnsi="Courier New" w:cs="Courier New"/>
          <w:color w:val="172B4D"/>
          <w:sz w:val="21"/>
          <w:szCs w:val="21"/>
        </w:rPr>
        <w:t>}</w:t>
      </w:r>
    </w:p>
    <w:p w:rsidR="00761763" w:rsidRPr="007419E9" w:rsidRDefault="00761763" w:rsidP="0076176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contextualSpacing w:val="0"/>
        <w:jc w:val="left"/>
        <w:rPr>
          <w:rFonts w:ascii="Courier New" w:hAnsi="Courier New" w:cs="Courier New"/>
          <w:color w:val="172B4D"/>
          <w:sz w:val="21"/>
          <w:szCs w:val="21"/>
        </w:rPr>
      </w:pPr>
      <w:r w:rsidRPr="007419E9">
        <w:rPr>
          <w:rFonts w:ascii="Courier New" w:hAnsi="Courier New" w:cs="Courier New"/>
          <w:color w:val="172B4D"/>
          <w:sz w:val="21"/>
          <w:szCs w:val="21"/>
        </w:rPr>
        <w:t>}</w:t>
      </w:r>
    </w:p>
    <w:p w:rsidR="00761763" w:rsidRDefault="00761763" w:rsidP="00761763">
      <w:pPr>
        <w:pStyle w:val="a9"/>
      </w:pPr>
      <w:r w:rsidRPr="007419E9">
        <w:t>,</w:t>
      </w:r>
      <w:r w:rsidRPr="003338E4">
        <w:t xml:space="preserve"> </w:t>
      </w:r>
      <w:r w:rsidRPr="007419E9">
        <w:t xml:space="preserve">где </w:t>
      </w:r>
    </w:p>
    <w:p w:rsidR="00761763" w:rsidRDefault="00761763" w:rsidP="00761763">
      <w:pPr>
        <w:pStyle w:val="a9"/>
      </w:pPr>
      <w:r w:rsidRPr="003338E4">
        <w:t xml:space="preserve">наполнение параметра </w:t>
      </w:r>
      <w:r w:rsidRPr="006F0B45">
        <w:t>token</w:t>
      </w:r>
      <w:r w:rsidRPr="007419E9">
        <w:t xml:space="preserve"> </w:t>
      </w:r>
      <w:r w:rsidRPr="003338E4">
        <w:t>–</w:t>
      </w:r>
      <w:r w:rsidRPr="007419E9">
        <w:t xml:space="preserve"> </w:t>
      </w:r>
      <w:r w:rsidRPr="003338E4">
        <w:t>идентификатор процесса</w:t>
      </w:r>
      <w:r>
        <w:t>,</w:t>
      </w:r>
    </w:p>
    <w:p w:rsidR="00761763" w:rsidRPr="006F0B45" w:rsidRDefault="00761763" w:rsidP="00761763">
      <w:pPr>
        <w:pStyle w:val="a9"/>
      </w:pPr>
      <w:r>
        <w:t xml:space="preserve">наполнение параметра </w:t>
      </w:r>
      <w:r w:rsidRPr="007419E9">
        <w:t>startDate</w:t>
      </w:r>
      <w:r w:rsidRPr="006F0B45">
        <w:t xml:space="preserve"> - дата начала действия идентификатора процесса</w:t>
      </w:r>
      <w:r>
        <w:t>,</w:t>
      </w:r>
    </w:p>
    <w:p w:rsidR="00761763" w:rsidRPr="007419E9" w:rsidRDefault="00761763" w:rsidP="00761763">
      <w:pPr>
        <w:pStyle w:val="a9"/>
      </w:pPr>
      <w:r>
        <w:t xml:space="preserve">наполнение параметра </w:t>
      </w:r>
      <w:r w:rsidRPr="007419E9">
        <w:t>endDate</w:t>
      </w:r>
      <w:r w:rsidRPr="006F0B45">
        <w:t xml:space="preserve"> - дата истечения срока действия идентификатора процесса</w:t>
      </w:r>
      <w:r>
        <w:t>.</w:t>
      </w:r>
    </w:p>
    <w:p w:rsidR="00761763" w:rsidRDefault="00761763" w:rsidP="00761763">
      <w:pPr>
        <w:pStyle w:val="a9"/>
        <w:ind w:firstLine="0"/>
      </w:pPr>
    </w:p>
    <w:p w:rsidR="00CE53CF" w:rsidRPr="008A5E0B" w:rsidRDefault="00CE53CF" w:rsidP="00CE53CF">
      <w:pPr>
        <w:pStyle w:val="2"/>
        <w:numPr>
          <w:ilvl w:val="1"/>
          <w:numId w:val="6"/>
        </w:numPr>
      </w:pPr>
      <w:bookmarkStart w:id="18" w:name="_Toc32333947"/>
      <w:bookmarkStart w:id="19" w:name="_Toc33023248"/>
      <w:r>
        <w:t xml:space="preserve">Типовое </w:t>
      </w:r>
      <w:r w:rsidRPr="008A5E0B">
        <w:t>решени</w:t>
      </w:r>
      <w:r>
        <w:t xml:space="preserve">е для </w:t>
      </w:r>
      <w:bookmarkEnd w:id="18"/>
      <w:r>
        <w:t>записи на медицинские осмотры</w:t>
      </w:r>
      <w:bookmarkEnd w:id="19"/>
    </w:p>
    <w:p w:rsidR="00EE5A1B" w:rsidRDefault="00CE53CF" w:rsidP="00CE53CF">
      <w:pPr>
        <w:pStyle w:val="a9"/>
      </w:pPr>
      <w:r w:rsidRPr="003D0160">
        <w:t xml:space="preserve">Данное типовое решение предоставляет возможность </w:t>
      </w:r>
      <w:r w:rsidR="00EE5A1B" w:rsidRPr="00EE5A1B">
        <w:t>записи на медицинскую услугу в рамках медицинского осмотра, отмены записи на медицинскую услугу в рамках медицинского осмотра и уведомления об изменении статуса записи на медицинскую услугу в рамках медицинского осмотра</w:t>
      </w:r>
      <w:r w:rsidR="00EE5A1B">
        <w:t>.</w:t>
      </w:r>
    </w:p>
    <w:p w:rsidR="00CE53CF" w:rsidRPr="003D0160" w:rsidRDefault="00CE53CF" w:rsidP="00CE53CF">
      <w:pPr>
        <w:pStyle w:val="a9"/>
      </w:pPr>
      <w:r w:rsidRPr="003D0160">
        <w:lastRenderedPageBreak/>
        <w:t>Последовательность методов, используемых в рамках данного типового решения, и правила обработки информации приведены в р</w:t>
      </w:r>
      <w:r w:rsidRPr="004172A1">
        <w:t>азделах</w:t>
      </w:r>
      <w:r w:rsidR="004172A1" w:rsidRPr="004172A1">
        <w:t xml:space="preserve"> </w:t>
      </w:r>
      <w:r w:rsidR="004172A1">
        <w:fldChar w:fldCharType="begin"/>
      </w:r>
      <w:r w:rsidR="004172A1">
        <w:instrText xml:space="preserve"> REF _Ref11839561 \n \h </w:instrText>
      </w:r>
      <w:r w:rsidR="004172A1">
        <w:fldChar w:fldCharType="separate"/>
      </w:r>
      <w:r w:rsidR="004172A1">
        <w:t>2.1.1</w:t>
      </w:r>
      <w:r w:rsidR="004172A1">
        <w:fldChar w:fldCharType="end"/>
      </w:r>
      <w:r w:rsidR="004172A1">
        <w:t xml:space="preserve">, </w:t>
      </w:r>
      <w:r w:rsidR="004172A1">
        <w:fldChar w:fldCharType="begin"/>
      </w:r>
      <w:r w:rsidR="004172A1">
        <w:instrText xml:space="preserve"> REF _Ref11839568 \n \h </w:instrText>
      </w:r>
      <w:r w:rsidR="004172A1">
        <w:fldChar w:fldCharType="separate"/>
      </w:r>
      <w:r w:rsidR="004172A1">
        <w:t>2.1.2</w:t>
      </w:r>
      <w:r w:rsidR="004172A1">
        <w:fldChar w:fldCharType="end"/>
      </w:r>
      <w:r w:rsidR="004172A1">
        <w:t xml:space="preserve"> и </w:t>
      </w:r>
      <w:r w:rsidR="004172A1">
        <w:fldChar w:fldCharType="begin"/>
      </w:r>
      <w:r w:rsidR="004172A1">
        <w:instrText xml:space="preserve"> REF _Ref33022596 \n \h </w:instrText>
      </w:r>
      <w:r w:rsidR="004172A1">
        <w:fldChar w:fldCharType="separate"/>
      </w:r>
      <w:r w:rsidR="004172A1">
        <w:t>2.1.3</w:t>
      </w:r>
      <w:r w:rsidR="004172A1">
        <w:fldChar w:fldCharType="end"/>
      </w:r>
      <w:r w:rsidRPr="004172A1">
        <w:t>.</w:t>
      </w:r>
    </w:p>
    <w:p w:rsidR="00CE53CF" w:rsidRDefault="00CE53CF" w:rsidP="004133AD">
      <w:pPr>
        <w:pStyle w:val="a9"/>
      </w:pPr>
      <w:r>
        <w:t>Список доступных для использования методов в рамках данного типового решения:</w:t>
      </w:r>
    </w:p>
    <w:p w:rsidR="004133AD" w:rsidRDefault="004133AD" w:rsidP="004133AD">
      <w:pPr>
        <w:pStyle w:val="a9"/>
        <w:numPr>
          <w:ilvl w:val="0"/>
          <w:numId w:val="40"/>
        </w:numPr>
      </w:pPr>
      <w:r>
        <w:fldChar w:fldCharType="begin"/>
      </w:r>
      <w:r>
        <w:instrText xml:space="preserve"> REF _Ref519773006 \h </w:instrText>
      </w:r>
      <w:r>
        <w:fldChar w:fldCharType="separate"/>
      </w:r>
      <w:r w:rsidRPr="00620004">
        <w:t xml:space="preserve">Валидация возможности записи на </w:t>
      </w:r>
      <w:r>
        <w:t>медицинский</w:t>
      </w:r>
      <w:r w:rsidRPr="00620004">
        <w:t xml:space="preserve"> осмотр (Validate</w:t>
      </w:r>
      <w:r>
        <w:rPr>
          <w:lang w:val="en-US"/>
        </w:rPr>
        <w:t>Medical</w:t>
      </w:r>
      <w:r w:rsidRPr="00620004">
        <w:t>Examination)</w:t>
      </w:r>
      <w:r>
        <w:fldChar w:fldCharType="end"/>
      </w:r>
      <w:r>
        <w:t>;</w:t>
      </w:r>
    </w:p>
    <w:p w:rsidR="004133AD" w:rsidRDefault="004133AD" w:rsidP="004133AD">
      <w:pPr>
        <w:pStyle w:val="a9"/>
        <w:numPr>
          <w:ilvl w:val="0"/>
          <w:numId w:val="40"/>
        </w:numPr>
      </w:pPr>
      <w:r>
        <w:fldChar w:fldCharType="begin"/>
      </w:r>
      <w:r>
        <w:instrText xml:space="preserve"> REF _Ref519773014 \h  \* MERGEFORMAT </w:instrText>
      </w:r>
      <w:r>
        <w:fldChar w:fldCharType="separate"/>
      </w:r>
      <w:r w:rsidRPr="00BD5846">
        <w:t>Анкетирование пациента в рамках медицинского осмотра (MedicalExaminationQuestioning)</w:t>
      </w:r>
      <w:r>
        <w:fldChar w:fldCharType="end"/>
      </w:r>
      <w:r>
        <w:t>;</w:t>
      </w:r>
    </w:p>
    <w:p w:rsidR="004133AD" w:rsidRDefault="004133AD" w:rsidP="004133AD">
      <w:pPr>
        <w:pStyle w:val="a9"/>
        <w:numPr>
          <w:ilvl w:val="0"/>
          <w:numId w:val="40"/>
        </w:numPr>
      </w:pPr>
      <w:r>
        <w:fldChar w:fldCharType="begin"/>
      </w:r>
      <w:r>
        <w:instrText xml:space="preserve"> REF _Ref519773021 \h  \* MERGEFORMAT </w:instrText>
      </w:r>
      <w:r>
        <w:fldChar w:fldCharType="separate"/>
      </w:r>
      <w:r>
        <w:t>Получение плана</w:t>
      </w:r>
      <w:r w:rsidRPr="00BD5846">
        <w:t xml:space="preserve"> медицинского осмотра (</w:t>
      </w:r>
      <w:r w:rsidRPr="003B4D70">
        <w:t>Get</w:t>
      </w:r>
      <w:r w:rsidRPr="00BD5846">
        <w:t>MedicalExamination</w:t>
      </w:r>
      <w:r w:rsidRPr="003B4D70">
        <w:t>Plan</w:t>
      </w:r>
      <w:r w:rsidRPr="00BD5846">
        <w:t>)</w:t>
      </w:r>
      <w:r>
        <w:fldChar w:fldCharType="end"/>
      </w:r>
      <w:r>
        <w:t>;</w:t>
      </w:r>
    </w:p>
    <w:p w:rsidR="004133AD" w:rsidRDefault="004133AD" w:rsidP="004133AD">
      <w:pPr>
        <w:pStyle w:val="a9"/>
        <w:numPr>
          <w:ilvl w:val="0"/>
          <w:numId w:val="40"/>
        </w:numPr>
      </w:pPr>
      <w:r>
        <w:fldChar w:fldCharType="begin"/>
      </w:r>
      <w:r>
        <w:instrText xml:space="preserve"> REF _Ref519773027 \h  \* MERGEFORMAT </w:instrText>
      </w:r>
      <w:r>
        <w:fldChar w:fldCharType="separate"/>
      </w:r>
      <w:r w:rsidRPr="00CB34B1">
        <w:t>Получение доступных слотов для записи на услугу в рамках медицинского осмотра (GetMedicalServiceAvailableSlots)</w:t>
      </w:r>
      <w:r>
        <w:fldChar w:fldCharType="end"/>
      </w:r>
      <w:r>
        <w:t>;</w:t>
      </w:r>
    </w:p>
    <w:p w:rsidR="004133AD" w:rsidRDefault="004133AD" w:rsidP="004133AD">
      <w:pPr>
        <w:pStyle w:val="a9"/>
        <w:numPr>
          <w:ilvl w:val="0"/>
          <w:numId w:val="40"/>
        </w:numPr>
      </w:pPr>
      <w:r>
        <w:fldChar w:fldCharType="begin"/>
      </w:r>
      <w:r>
        <w:instrText xml:space="preserve"> REF _Ref519773066 \h </w:instrText>
      </w:r>
      <w:r>
        <w:fldChar w:fldCharType="separate"/>
      </w:r>
      <w:r w:rsidRPr="00405B48">
        <w:t>Запись на медицинскую услугу в рамках медицинского осмотра (</w:t>
      </w:r>
      <w:r>
        <w:rPr>
          <w:lang w:val="en-US"/>
        </w:rPr>
        <w:t>Book</w:t>
      </w:r>
      <w:r w:rsidRPr="00405B48">
        <w:t>MedicalService)</w:t>
      </w:r>
      <w:r>
        <w:fldChar w:fldCharType="end"/>
      </w:r>
      <w:r>
        <w:t>;</w:t>
      </w:r>
    </w:p>
    <w:p w:rsidR="004133AD" w:rsidRDefault="004133AD" w:rsidP="004133AD">
      <w:pPr>
        <w:pStyle w:val="a9"/>
        <w:numPr>
          <w:ilvl w:val="0"/>
          <w:numId w:val="40"/>
        </w:numPr>
      </w:pPr>
      <w:r>
        <w:fldChar w:fldCharType="begin"/>
      </w:r>
      <w:r>
        <w:instrText xml:space="preserve"> REF _Ref519773075 \h  \* MERGEFORMAT </w:instrText>
      </w:r>
      <w:r>
        <w:fldChar w:fldCharType="separate"/>
      </w:r>
      <w:r w:rsidRPr="003B4D70">
        <w:t>Отмена записи на медицинскую услугу в рамках медицинского осмотра</w:t>
      </w:r>
      <w:r w:rsidRPr="00405B48">
        <w:t xml:space="preserve"> (</w:t>
      </w:r>
      <w:r w:rsidRPr="0073693D">
        <w:t>Cancel</w:t>
      </w:r>
      <w:r w:rsidRPr="00405B48">
        <w:t>MedicalService</w:t>
      </w:r>
      <w:r w:rsidRPr="0073693D">
        <w:t>Booking</w:t>
      </w:r>
      <w:r w:rsidRPr="00405B48">
        <w:t>)</w:t>
      </w:r>
      <w:r>
        <w:fldChar w:fldCharType="end"/>
      </w:r>
      <w:r>
        <w:t>;</w:t>
      </w:r>
    </w:p>
    <w:p w:rsidR="004133AD" w:rsidRDefault="004133AD" w:rsidP="004133AD">
      <w:pPr>
        <w:pStyle w:val="a9"/>
        <w:numPr>
          <w:ilvl w:val="0"/>
          <w:numId w:val="40"/>
        </w:numPr>
      </w:pPr>
      <w:r>
        <w:fldChar w:fldCharType="begin"/>
      </w:r>
      <w:r>
        <w:instrText xml:space="preserve"> REF _Ref519773082 \h  \* MERGEFORMAT </w:instrText>
      </w:r>
      <w:r>
        <w:fldChar w:fldCharType="separate"/>
      </w:r>
      <w:r w:rsidRPr="003B4D70">
        <w:t>Уведомление об изменении статуса записи на медицинскую услугу в рамках медицинского осмотра</w:t>
      </w:r>
      <w:r w:rsidRPr="00405B48">
        <w:t xml:space="preserve"> (</w:t>
      </w:r>
      <w:r w:rsidRPr="00D4177C">
        <w:t>Update</w:t>
      </w:r>
      <w:r w:rsidRPr="00405B48">
        <w:t>MedicalService</w:t>
      </w:r>
      <w:r w:rsidRPr="0073693D">
        <w:t>Booking</w:t>
      </w:r>
      <w:r w:rsidRPr="00405B48">
        <w:t>)</w:t>
      </w:r>
      <w:r>
        <w:fldChar w:fldCharType="end"/>
      </w:r>
      <w:r>
        <w:t>.</w:t>
      </w:r>
    </w:p>
    <w:p w:rsidR="00CE53CF" w:rsidRDefault="00CE53CF" w:rsidP="00CE53CF">
      <w:pPr>
        <w:pStyle w:val="a9"/>
      </w:pPr>
    </w:p>
    <w:p w:rsidR="00CE53CF" w:rsidRDefault="00CE53CF" w:rsidP="00CE53CF">
      <w:pPr>
        <w:pStyle w:val="a9"/>
      </w:pPr>
      <w:r>
        <w:t>Справочники, используемые в рамках данного типового решения:</w:t>
      </w:r>
    </w:p>
    <w:p w:rsidR="00CE53CF" w:rsidRPr="00CE53CF" w:rsidRDefault="00CE53CF" w:rsidP="00CE53CF">
      <w:pPr>
        <w:pStyle w:val="a9"/>
        <w:numPr>
          <w:ilvl w:val="0"/>
          <w:numId w:val="41"/>
        </w:numPr>
      </w:pPr>
      <w:r w:rsidRPr="00CE53CF">
        <w:t>Справочник «ЛПУ» Интеграционной платформы</w:t>
      </w:r>
    </w:p>
    <w:p w:rsidR="00CE53CF" w:rsidRPr="00CE53CF" w:rsidRDefault="00CE53CF" w:rsidP="00CE53CF">
      <w:pPr>
        <w:pStyle w:val="a9"/>
        <w:numPr>
          <w:ilvl w:val="0"/>
          <w:numId w:val="41"/>
        </w:numPr>
      </w:pPr>
      <w:r w:rsidRPr="00CE53CF">
        <w:t>«Тип медицинского осмотра» (OID 1.2.643.2.69.1.1.1.106)</w:t>
      </w:r>
    </w:p>
    <w:p w:rsidR="00CE53CF" w:rsidRPr="00CE53CF" w:rsidRDefault="00CE53CF" w:rsidP="00CE53CF">
      <w:pPr>
        <w:pStyle w:val="a9"/>
        <w:numPr>
          <w:ilvl w:val="0"/>
          <w:numId w:val="41"/>
        </w:numPr>
      </w:pPr>
      <w:r w:rsidRPr="00CE53CF">
        <w:lastRenderedPageBreak/>
        <w:t>«Классификатор половой принадлежности» (OID 1.2.643.5.1.13.2.1.1.156)</w:t>
      </w:r>
    </w:p>
    <w:p w:rsidR="00CE53CF" w:rsidRPr="00CE53CF" w:rsidRDefault="00CE53CF" w:rsidP="00CE53CF">
      <w:pPr>
        <w:pStyle w:val="a9"/>
        <w:numPr>
          <w:ilvl w:val="0"/>
          <w:numId w:val="41"/>
        </w:numPr>
      </w:pPr>
      <w:r w:rsidRPr="00CE53CF">
        <w:t>«Статус медицинского осмотра» (OID 1.2.643.2.69.1.1.1.108)</w:t>
      </w:r>
    </w:p>
    <w:p w:rsidR="00CE53CF" w:rsidRPr="00CE53CF" w:rsidRDefault="00CE53CF" w:rsidP="00CE53CF">
      <w:pPr>
        <w:pStyle w:val="a9"/>
        <w:numPr>
          <w:ilvl w:val="0"/>
          <w:numId w:val="41"/>
        </w:numPr>
      </w:pPr>
      <w:r w:rsidRPr="00CE53CF">
        <w:t>«Тип анкеты» (OID 1.2.643.2.69.1.1.1.107)</w:t>
      </w:r>
    </w:p>
    <w:p w:rsidR="00CE53CF" w:rsidRPr="00CE53CF" w:rsidRDefault="00CE53CF" w:rsidP="00CE53CF">
      <w:pPr>
        <w:pStyle w:val="a9"/>
        <w:numPr>
          <w:ilvl w:val="0"/>
          <w:numId w:val="41"/>
        </w:numPr>
      </w:pPr>
      <w:r w:rsidRPr="00CE53CF">
        <w:t>«Номенклатура медицинских услуг» (OID 1.2.643.5.1.13.13.11.1070)</w:t>
      </w:r>
    </w:p>
    <w:p w:rsidR="00CE53CF" w:rsidRPr="00CE53CF" w:rsidRDefault="00CE53CF" w:rsidP="00CE53CF">
      <w:pPr>
        <w:pStyle w:val="a9"/>
        <w:numPr>
          <w:ilvl w:val="0"/>
          <w:numId w:val="41"/>
        </w:numPr>
      </w:pPr>
      <w:r w:rsidRPr="00CE53CF">
        <w:t>«Статус оказания услуги» (OID 1.2.643.2.69.1.1.1.109)</w:t>
      </w:r>
    </w:p>
    <w:p w:rsidR="00CE53CF" w:rsidRPr="00CE53CF" w:rsidRDefault="00CE53CF" w:rsidP="00CE53CF">
      <w:pPr>
        <w:pStyle w:val="a9"/>
        <w:numPr>
          <w:ilvl w:val="0"/>
          <w:numId w:val="41"/>
        </w:numPr>
      </w:pPr>
      <w:r w:rsidRPr="00CE53CF">
        <w:t>«Статус записи на медицинскую услугу» (OID 1.2.643.2.69.1.1.1.114)</w:t>
      </w:r>
    </w:p>
    <w:p w:rsidR="00CE53CF" w:rsidRPr="00CE53CF" w:rsidRDefault="00CE53CF" w:rsidP="00CE53CF">
      <w:pPr>
        <w:pStyle w:val="a9"/>
        <w:numPr>
          <w:ilvl w:val="0"/>
          <w:numId w:val="41"/>
        </w:numPr>
      </w:pPr>
      <w:r w:rsidRPr="00CE53CF">
        <w:t>«Источники оформления или изменения статуса записи» (OID 1.2.643.2.69.1.1.1.115)</w:t>
      </w:r>
    </w:p>
    <w:p w:rsidR="00CE53CF" w:rsidRPr="00CE53CF" w:rsidRDefault="00CE53CF" w:rsidP="00CE53CF">
      <w:pPr>
        <w:pStyle w:val="a9"/>
        <w:numPr>
          <w:ilvl w:val="0"/>
          <w:numId w:val="41"/>
        </w:numPr>
      </w:pPr>
      <w:r w:rsidRPr="00CE53CF">
        <w:t>«ФРМР. Должности медицинского персонала» (OID 1.2.643.5.1.13.13.11.1102)</w:t>
      </w:r>
    </w:p>
    <w:p w:rsidR="00CE53CF" w:rsidRPr="00CE53CF" w:rsidRDefault="00CE53CF" w:rsidP="00CE53CF">
      <w:pPr>
        <w:pStyle w:val="a9"/>
        <w:numPr>
          <w:ilvl w:val="0"/>
          <w:numId w:val="41"/>
        </w:numPr>
      </w:pPr>
      <w:r w:rsidRPr="00CE53CF">
        <w:t>«Номенклатура специальностей специалистов с высшим и послевузовским медицинским и фармацевтическим образованием в сфере здравоохранения» (OID 1.2.643.5.1.13.2.1.1.181)</w:t>
      </w:r>
    </w:p>
    <w:p w:rsidR="00CE53CF" w:rsidRPr="00CE53CF" w:rsidRDefault="00CE53CF" w:rsidP="00CE53CF">
      <w:pPr>
        <w:pStyle w:val="a9"/>
        <w:numPr>
          <w:ilvl w:val="0"/>
          <w:numId w:val="41"/>
        </w:numPr>
      </w:pPr>
      <w:r w:rsidRPr="00CE53CF">
        <w:t>Справочник «Роль пользователя»</w:t>
      </w:r>
    </w:p>
    <w:p w:rsidR="00CE53CF" w:rsidRDefault="00CE53CF" w:rsidP="00CE53CF">
      <w:pPr>
        <w:pStyle w:val="a9"/>
        <w:numPr>
          <w:ilvl w:val="0"/>
          <w:numId w:val="41"/>
        </w:numPr>
      </w:pPr>
      <w:r w:rsidRPr="00CE53CF">
        <w:t>Справочник ошибок</w:t>
      </w:r>
    </w:p>
    <w:p w:rsidR="00CE53CF" w:rsidRPr="00D34672" w:rsidRDefault="00CE53CF" w:rsidP="00CE53CF">
      <w:pPr>
        <w:pStyle w:val="2"/>
        <w:numPr>
          <w:ilvl w:val="2"/>
          <w:numId w:val="6"/>
        </w:numPr>
        <w:rPr>
          <w:b w:val="0"/>
          <w:i/>
        </w:rPr>
      </w:pPr>
      <w:bookmarkStart w:id="20" w:name="_Ref11839561"/>
      <w:bookmarkStart w:id="21" w:name="_Toc32333948"/>
      <w:bookmarkStart w:id="22" w:name="_Toc33023249"/>
      <w:r w:rsidRPr="00D34672">
        <w:rPr>
          <w:b w:val="0"/>
          <w:i/>
        </w:rPr>
        <w:t>Сценарий «</w:t>
      </w:r>
      <w:r w:rsidR="00087E17" w:rsidRPr="00087E17">
        <w:rPr>
          <w:b w:val="0"/>
          <w:i/>
        </w:rPr>
        <w:t>Запись на медицинскую услугу в рамках медицинского осмотра</w:t>
      </w:r>
      <w:r w:rsidRPr="00D34672">
        <w:rPr>
          <w:b w:val="0"/>
          <w:i/>
        </w:rPr>
        <w:t>»</w:t>
      </w:r>
      <w:bookmarkEnd w:id="20"/>
      <w:bookmarkEnd w:id="21"/>
      <w:bookmarkEnd w:id="22"/>
    </w:p>
    <w:p w:rsidR="00CE53CF" w:rsidRPr="00BB350F" w:rsidRDefault="00CE53CF" w:rsidP="00CE53CF">
      <w:pPr>
        <w:pStyle w:val="a9"/>
        <w:numPr>
          <w:ilvl w:val="0"/>
          <w:numId w:val="36"/>
        </w:numPr>
        <w:ind w:left="0" w:firstLine="567"/>
      </w:pPr>
      <w:r w:rsidRPr="00BB350F">
        <w:t xml:space="preserve">Клиент СЗнП отправляет запрос метода </w:t>
      </w:r>
      <w:r w:rsidR="001E464F" w:rsidRPr="00994952">
        <w:t>«</w:t>
      </w:r>
      <w:r w:rsidR="001E464F" w:rsidRPr="00620004">
        <w:t xml:space="preserve">Валидация возможности записи на </w:t>
      </w:r>
      <w:r w:rsidR="001E464F">
        <w:t>медицинский</w:t>
      </w:r>
      <w:r w:rsidR="001E464F" w:rsidRPr="00620004">
        <w:t xml:space="preserve"> осмотр (Validate</w:t>
      </w:r>
      <w:r w:rsidR="001E464F">
        <w:rPr>
          <w:lang w:val="en-US"/>
        </w:rPr>
        <w:t>Medical</w:t>
      </w:r>
      <w:r w:rsidR="001E464F" w:rsidRPr="00620004">
        <w:t>Examination)</w:t>
      </w:r>
      <w:r w:rsidR="001E464F" w:rsidRPr="00994952">
        <w:t>»</w:t>
      </w:r>
      <w:r w:rsidRPr="00BB350F">
        <w:t xml:space="preserve"> в СЗнП.</w:t>
      </w:r>
    </w:p>
    <w:p w:rsidR="00CE53CF" w:rsidRPr="00BB350F" w:rsidRDefault="00CE53CF" w:rsidP="00CE53CF">
      <w:pPr>
        <w:pStyle w:val="a9"/>
        <w:numPr>
          <w:ilvl w:val="0"/>
          <w:numId w:val="36"/>
        </w:numPr>
        <w:ind w:left="0" w:firstLine="567"/>
      </w:pPr>
      <w:r w:rsidRPr="00BB350F">
        <w:t xml:space="preserve">СЗнП отправляет запрос метода </w:t>
      </w:r>
      <w:r w:rsidR="001E464F" w:rsidRPr="00994952">
        <w:t>«</w:t>
      </w:r>
      <w:r w:rsidR="001E464F" w:rsidRPr="00620004">
        <w:t xml:space="preserve">Валидация возможности записи на </w:t>
      </w:r>
      <w:r w:rsidR="001E464F">
        <w:t>медицинский</w:t>
      </w:r>
      <w:r w:rsidR="001E464F" w:rsidRPr="00620004">
        <w:t xml:space="preserve"> осмотр (Validate</w:t>
      </w:r>
      <w:r w:rsidR="001E464F">
        <w:rPr>
          <w:lang w:val="en-US"/>
        </w:rPr>
        <w:t>Medical</w:t>
      </w:r>
      <w:r w:rsidR="001E464F" w:rsidRPr="00620004">
        <w:t>Examination)</w:t>
      </w:r>
      <w:r w:rsidR="001E464F" w:rsidRPr="00994952">
        <w:t>»</w:t>
      </w:r>
      <w:r w:rsidRPr="00BB350F">
        <w:t xml:space="preserve"> в целевое ЛПУ.</w:t>
      </w:r>
    </w:p>
    <w:p w:rsidR="00CE53CF" w:rsidRPr="00BB350F" w:rsidRDefault="00CE53CF" w:rsidP="00CE53CF">
      <w:pPr>
        <w:pStyle w:val="a9"/>
        <w:numPr>
          <w:ilvl w:val="0"/>
          <w:numId w:val="36"/>
        </w:numPr>
        <w:ind w:left="0" w:firstLine="567"/>
      </w:pPr>
      <w:r w:rsidRPr="00BB350F">
        <w:lastRenderedPageBreak/>
        <w:t xml:space="preserve">Целевое ЛПУ передает ответ метода </w:t>
      </w:r>
      <w:r w:rsidR="001E464F" w:rsidRPr="00994952">
        <w:t>«</w:t>
      </w:r>
      <w:r w:rsidR="001E464F" w:rsidRPr="00620004">
        <w:t xml:space="preserve">Валидация возможности записи на </w:t>
      </w:r>
      <w:r w:rsidR="001E464F">
        <w:t>медицинский</w:t>
      </w:r>
      <w:r w:rsidR="001E464F" w:rsidRPr="00620004">
        <w:t xml:space="preserve"> осмотр (Validate</w:t>
      </w:r>
      <w:r w:rsidR="001E464F">
        <w:rPr>
          <w:lang w:val="en-US"/>
        </w:rPr>
        <w:t>Medical</w:t>
      </w:r>
      <w:r w:rsidR="001E464F" w:rsidRPr="00620004">
        <w:t>Examination)</w:t>
      </w:r>
      <w:r w:rsidR="001E464F" w:rsidRPr="00994952">
        <w:t>»</w:t>
      </w:r>
      <w:r w:rsidR="001E464F" w:rsidRPr="00BB350F">
        <w:t xml:space="preserve"> </w:t>
      </w:r>
      <w:r w:rsidRPr="00BB350F">
        <w:t xml:space="preserve"> в СЗнП.</w:t>
      </w:r>
    </w:p>
    <w:p w:rsidR="00CE53CF" w:rsidRPr="00BB350F" w:rsidRDefault="00CE53CF" w:rsidP="00CE53CF">
      <w:pPr>
        <w:pStyle w:val="a9"/>
        <w:numPr>
          <w:ilvl w:val="0"/>
          <w:numId w:val="36"/>
        </w:numPr>
        <w:ind w:left="0" w:firstLine="567"/>
      </w:pPr>
      <w:r w:rsidRPr="00BB350F">
        <w:t xml:space="preserve">СЗнП передает ответ метода </w:t>
      </w:r>
      <w:r w:rsidR="001E464F" w:rsidRPr="00994952">
        <w:t>«</w:t>
      </w:r>
      <w:r w:rsidR="001E464F" w:rsidRPr="00620004">
        <w:t xml:space="preserve">Валидация возможности записи на </w:t>
      </w:r>
      <w:r w:rsidR="001E464F">
        <w:t>медицинский</w:t>
      </w:r>
      <w:r w:rsidR="001E464F" w:rsidRPr="00620004">
        <w:t xml:space="preserve"> осмотр (Validate</w:t>
      </w:r>
      <w:r w:rsidR="001E464F">
        <w:rPr>
          <w:lang w:val="en-US"/>
        </w:rPr>
        <w:t>Medical</w:t>
      </w:r>
      <w:r w:rsidR="001E464F" w:rsidRPr="00620004">
        <w:t>Examination)</w:t>
      </w:r>
      <w:r w:rsidR="001E464F" w:rsidRPr="00994952">
        <w:t>»</w:t>
      </w:r>
      <w:r w:rsidRPr="00BB350F">
        <w:t xml:space="preserve"> клиенту СЗнП.</w:t>
      </w:r>
    </w:p>
    <w:p w:rsidR="00CE53CF" w:rsidRPr="00BB350F" w:rsidRDefault="00CE53CF" w:rsidP="00CE53CF">
      <w:pPr>
        <w:pStyle w:val="a9"/>
        <w:numPr>
          <w:ilvl w:val="0"/>
          <w:numId w:val="36"/>
        </w:numPr>
        <w:ind w:left="0" w:firstLine="567"/>
      </w:pPr>
      <w:r w:rsidRPr="00BB350F">
        <w:t xml:space="preserve">Клиент СЗнП отправляет запрос метода </w:t>
      </w:r>
      <w:r w:rsidR="001E464F" w:rsidRPr="00994952">
        <w:t>«</w:t>
      </w:r>
      <w:r w:rsidR="001E464F" w:rsidRPr="00BD5846">
        <w:t>Анкетирование пациента в рамках медицинского осмотра (MedicalExaminationQuestioning)</w:t>
      </w:r>
      <w:r w:rsidR="001E464F" w:rsidRPr="00994952">
        <w:t>»</w:t>
      </w:r>
      <w:r w:rsidRPr="00BB350F">
        <w:t xml:space="preserve"> в СЗнП.</w:t>
      </w:r>
    </w:p>
    <w:p w:rsidR="00CE53CF" w:rsidRPr="00BB350F" w:rsidRDefault="00CE53CF" w:rsidP="00CE53CF">
      <w:pPr>
        <w:pStyle w:val="a9"/>
        <w:numPr>
          <w:ilvl w:val="0"/>
          <w:numId w:val="36"/>
        </w:numPr>
        <w:ind w:left="0" w:firstLine="567"/>
      </w:pPr>
      <w:r w:rsidRPr="00BB350F">
        <w:t xml:space="preserve">СЗнП отправляет запрос метода </w:t>
      </w:r>
      <w:r w:rsidR="001E464F" w:rsidRPr="00994952">
        <w:t>«</w:t>
      </w:r>
      <w:r w:rsidR="001E464F" w:rsidRPr="00BD5846">
        <w:t>Анкетирование пациента в рамках медицинского осмотра (MedicalExaminationQuestioning)</w:t>
      </w:r>
      <w:r w:rsidR="001E464F" w:rsidRPr="00994952">
        <w:t>»</w:t>
      </w:r>
      <w:r w:rsidRPr="00BB350F">
        <w:t xml:space="preserve"> в целевое ЛПУ.</w:t>
      </w:r>
    </w:p>
    <w:p w:rsidR="00CE53CF" w:rsidRPr="00BB350F" w:rsidRDefault="00CE53CF" w:rsidP="00CE53CF">
      <w:pPr>
        <w:pStyle w:val="a9"/>
        <w:numPr>
          <w:ilvl w:val="0"/>
          <w:numId w:val="36"/>
        </w:numPr>
        <w:ind w:left="0" w:firstLine="567"/>
      </w:pPr>
      <w:r w:rsidRPr="00BB350F">
        <w:t xml:space="preserve">Целевое ЛПУ передает ответ метода </w:t>
      </w:r>
      <w:r w:rsidR="001E464F" w:rsidRPr="00994952">
        <w:t>«</w:t>
      </w:r>
      <w:r w:rsidR="001E464F" w:rsidRPr="00BD5846">
        <w:t>Анкетирование пациента в рамках медицинского осмотра (MedicalExaminationQuestioning)</w:t>
      </w:r>
      <w:r w:rsidR="001E464F" w:rsidRPr="00994952">
        <w:t>»</w:t>
      </w:r>
      <w:r w:rsidRPr="00BB350F">
        <w:t xml:space="preserve"> в СЗнП.</w:t>
      </w:r>
    </w:p>
    <w:p w:rsidR="00CE53CF" w:rsidRPr="00BB350F" w:rsidRDefault="00CE53CF" w:rsidP="00CE53CF">
      <w:pPr>
        <w:pStyle w:val="a9"/>
        <w:numPr>
          <w:ilvl w:val="0"/>
          <w:numId w:val="36"/>
        </w:numPr>
        <w:ind w:left="0" w:firstLine="567"/>
      </w:pPr>
      <w:r w:rsidRPr="00BB350F">
        <w:t xml:space="preserve">СЗнП передает ответ метода </w:t>
      </w:r>
      <w:r w:rsidR="001E464F" w:rsidRPr="00994952">
        <w:t>«</w:t>
      </w:r>
      <w:r w:rsidR="001E464F" w:rsidRPr="00BD5846">
        <w:t>Анкетирование пациента в рамках медицинского осмотра (MedicalExaminationQuestioning)</w:t>
      </w:r>
      <w:r w:rsidR="001E464F" w:rsidRPr="00994952">
        <w:t>»</w:t>
      </w:r>
      <w:r w:rsidRPr="00BB350F">
        <w:t xml:space="preserve"> клиенту СЗнП.</w:t>
      </w:r>
    </w:p>
    <w:p w:rsidR="00CE53CF" w:rsidRPr="00BB350F" w:rsidRDefault="00CE53CF" w:rsidP="00CE53CF">
      <w:pPr>
        <w:pStyle w:val="a9"/>
        <w:numPr>
          <w:ilvl w:val="0"/>
          <w:numId w:val="36"/>
        </w:numPr>
        <w:ind w:left="0" w:firstLine="567"/>
      </w:pPr>
      <w:r w:rsidRPr="00BB350F">
        <w:t xml:space="preserve">Клиент СЗнП отправляет запрос метода </w:t>
      </w:r>
      <w:r w:rsidR="001E464F" w:rsidRPr="00994952">
        <w:t>«</w:t>
      </w:r>
      <w:r w:rsidR="001E464F">
        <w:t>Получение плана</w:t>
      </w:r>
      <w:r w:rsidR="001E464F" w:rsidRPr="00BD5846">
        <w:t xml:space="preserve"> медицинского осмотра (</w:t>
      </w:r>
      <w:r w:rsidR="001E464F">
        <w:rPr>
          <w:lang w:val="en-US"/>
        </w:rPr>
        <w:t>Get</w:t>
      </w:r>
      <w:r w:rsidR="001E464F" w:rsidRPr="00BD5846">
        <w:t>MedicalExamination</w:t>
      </w:r>
      <w:r w:rsidR="001E464F">
        <w:rPr>
          <w:lang w:val="en-US"/>
        </w:rPr>
        <w:t>Plan</w:t>
      </w:r>
      <w:r w:rsidR="001E464F" w:rsidRPr="00BD5846">
        <w:t>)</w:t>
      </w:r>
      <w:r w:rsidR="001E464F" w:rsidRPr="00994952">
        <w:t>»</w:t>
      </w:r>
      <w:r w:rsidRPr="00BB350F">
        <w:t xml:space="preserve"> в СЗнП.</w:t>
      </w:r>
    </w:p>
    <w:p w:rsidR="00CE53CF" w:rsidRPr="00BB350F" w:rsidRDefault="00CE53CF" w:rsidP="00CE53CF">
      <w:pPr>
        <w:pStyle w:val="a9"/>
        <w:numPr>
          <w:ilvl w:val="0"/>
          <w:numId w:val="36"/>
        </w:numPr>
        <w:ind w:left="0" w:firstLine="567"/>
      </w:pPr>
      <w:r w:rsidRPr="00BB350F">
        <w:t xml:space="preserve">СЗнП отправляет запрос метода </w:t>
      </w:r>
      <w:r w:rsidR="001E464F" w:rsidRPr="00994952">
        <w:t>«</w:t>
      </w:r>
      <w:r w:rsidR="001E464F">
        <w:t>Получение плана</w:t>
      </w:r>
      <w:r w:rsidR="001E464F" w:rsidRPr="00BD5846">
        <w:t xml:space="preserve"> медицинского осмотра (</w:t>
      </w:r>
      <w:r w:rsidR="001E464F">
        <w:rPr>
          <w:lang w:val="en-US"/>
        </w:rPr>
        <w:t>Get</w:t>
      </w:r>
      <w:r w:rsidR="001E464F" w:rsidRPr="00BD5846">
        <w:t>MedicalExamination</w:t>
      </w:r>
      <w:r w:rsidR="001E464F">
        <w:rPr>
          <w:lang w:val="en-US"/>
        </w:rPr>
        <w:t>Plan</w:t>
      </w:r>
      <w:r w:rsidR="001E464F" w:rsidRPr="00BD5846">
        <w:t>)</w:t>
      </w:r>
      <w:r w:rsidR="001E464F" w:rsidRPr="00994952">
        <w:t>»</w:t>
      </w:r>
      <w:r w:rsidRPr="00BB350F">
        <w:t xml:space="preserve"> в целевое ЛПУ.</w:t>
      </w:r>
    </w:p>
    <w:p w:rsidR="00CE53CF" w:rsidRPr="00BB350F" w:rsidRDefault="00CE53CF" w:rsidP="00CE53CF">
      <w:pPr>
        <w:pStyle w:val="a9"/>
        <w:numPr>
          <w:ilvl w:val="0"/>
          <w:numId w:val="36"/>
        </w:numPr>
        <w:ind w:left="0" w:firstLine="567"/>
      </w:pPr>
      <w:r w:rsidRPr="00BB350F">
        <w:t xml:space="preserve">Целевое ЛПУ передает ответ метода </w:t>
      </w:r>
      <w:r w:rsidR="001E464F" w:rsidRPr="00994952">
        <w:t>«</w:t>
      </w:r>
      <w:r w:rsidR="001E464F">
        <w:t>Получение плана</w:t>
      </w:r>
      <w:r w:rsidR="001E464F" w:rsidRPr="00BD5846">
        <w:t xml:space="preserve"> медицинского осмотра (</w:t>
      </w:r>
      <w:r w:rsidR="001E464F">
        <w:rPr>
          <w:lang w:val="en-US"/>
        </w:rPr>
        <w:t>Get</w:t>
      </w:r>
      <w:r w:rsidR="001E464F" w:rsidRPr="00BD5846">
        <w:t>MedicalExamination</w:t>
      </w:r>
      <w:r w:rsidR="001E464F">
        <w:rPr>
          <w:lang w:val="en-US"/>
        </w:rPr>
        <w:t>Plan</w:t>
      </w:r>
      <w:r w:rsidR="001E464F" w:rsidRPr="00BD5846">
        <w:t>)</w:t>
      </w:r>
      <w:r w:rsidR="001E464F" w:rsidRPr="00994952">
        <w:t>»</w:t>
      </w:r>
      <w:r w:rsidRPr="00BB350F">
        <w:t xml:space="preserve"> в СЗнП.</w:t>
      </w:r>
    </w:p>
    <w:p w:rsidR="00CE53CF" w:rsidRPr="00BB350F" w:rsidRDefault="00CE53CF" w:rsidP="00CE53CF">
      <w:pPr>
        <w:pStyle w:val="a9"/>
        <w:numPr>
          <w:ilvl w:val="0"/>
          <w:numId w:val="36"/>
        </w:numPr>
        <w:ind w:left="0" w:firstLine="567"/>
      </w:pPr>
      <w:r w:rsidRPr="00BB350F">
        <w:t xml:space="preserve">СЗнП передает ответ метода </w:t>
      </w:r>
      <w:r w:rsidR="001E464F" w:rsidRPr="00994952">
        <w:t>«</w:t>
      </w:r>
      <w:r w:rsidR="001E464F">
        <w:t>Получение плана</w:t>
      </w:r>
      <w:r w:rsidR="001E464F" w:rsidRPr="00BD5846">
        <w:t xml:space="preserve"> медицинского осмотра (</w:t>
      </w:r>
      <w:r w:rsidR="001E464F">
        <w:rPr>
          <w:lang w:val="en-US"/>
        </w:rPr>
        <w:t>Get</w:t>
      </w:r>
      <w:r w:rsidR="001E464F" w:rsidRPr="00BD5846">
        <w:t>MedicalExamination</w:t>
      </w:r>
      <w:r w:rsidR="001E464F">
        <w:rPr>
          <w:lang w:val="en-US"/>
        </w:rPr>
        <w:t>Plan</w:t>
      </w:r>
      <w:r w:rsidR="001E464F" w:rsidRPr="00BD5846">
        <w:t>)</w:t>
      </w:r>
      <w:r w:rsidR="001E464F" w:rsidRPr="00994952">
        <w:t>»</w:t>
      </w:r>
      <w:r w:rsidRPr="00BB350F">
        <w:t xml:space="preserve"> клиенту СЗнП.</w:t>
      </w:r>
    </w:p>
    <w:p w:rsidR="00CE53CF" w:rsidRPr="00BB350F" w:rsidRDefault="00CE53CF" w:rsidP="00CE53CF">
      <w:pPr>
        <w:pStyle w:val="a9"/>
        <w:numPr>
          <w:ilvl w:val="0"/>
          <w:numId w:val="36"/>
        </w:numPr>
        <w:ind w:left="0" w:firstLine="567"/>
      </w:pPr>
      <w:r w:rsidRPr="00BB350F">
        <w:t xml:space="preserve">Клиент СЗнП отправляет запрос метода </w:t>
      </w:r>
      <w:r w:rsidR="001E464F" w:rsidRPr="00994952">
        <w:t>«</w:t>
      </w:r>
      <w:r w:rsidR="001E464F" w:rsidRPr="00CB34B1">
        <w:t>Получение доступных слотов для записи на услугу в рамках медицинского осмотра (GetMedicalServiceAvailableSlots)</w:t>
      </w:r>
      <w:r w:rsidR="001E464F" w:rsidRPr="00994952">
        <w:t>»</w:t>
      </w:r>
      <w:r w:rsidRPr="00BB350F">
        <w:t xml:space="preserve"> в СЗнП.</w:t>
      </w:r>
    </w:p>
    <w:p w:rsidR="00CE53CF" w:rsidRPr="00BB350F" w:rsidRDefault="00CE53CF" w:rsidP="00CE53CF">
      <w:pPr>
        <w:pStyle w:val="a9"/>
        <w:numPr>
          <w:ilvl w:val="0"/>
          <w:numId w:val="36"/>
        </w:numPr>
        <w:ind w:left="0" w:firstLine="567"/>
      </w:pPr>
      <w:r w:rsidRPr="00BB350F">
        <w:lastRenderedPageBreak/>
        <w:t xml:space="preserve">СЗнП отправляет запрос метода </w:t>
      </w:r>
      <w:r w:rsidR="001E464F" w:rsidRPr="00994952">
        <w:t>«</w:t>
      </w:r>
      <w:r w:rsidR="001E464F" w:rsidRPr="00CB34B1">
        <w:t>Получение доступных слотов для записи на услугу в рамках медицинского осмотра (GetMedicalServiceAvailableSlots)</w:t>
      </w:r>
      <w:r w:rsidR="001E464F" w:rsidRPr="00994952">
        <w:t>»</w:t>
      </w:r>
      <w:r w:rsidRPr="00BB350F">
        <w:t xml:space="preserve"> в целевое ЛПУ.</w:t>
      </w:r>
    </w:p>
    <w:p w:rsidR="00CE53CF" w:rsidRPr="00BB350F" w:rsidRDefault="00CE53CF" w:rsidP="00CE53CF">
      <w:pPr>
        <w:pStyle w:val="a9"/>
        <w:numPr>
          <w:ilvl w:val="0"/>
          <w:numId w:val="36"/>
        </w:numPr>
        <w:ind w:left="0" w:firstLine="567"/>
      </w:pPr>
      <w:r w:rsidRPr="00BB350F">
        <w:t xml:space="preserve">Целевое ЛПУ передает ответ метода </w:t>
      </w:r>
      <w:r w:rsidR="001E464F" w:rsidRPr="00994952">
        <w:t>«</w:t>
      </w:r>
      <w:r w:rsidR="001E464F" w:rsidRPr="00CB34B1">
        <w:t>Получение доступных слотов для записи на услугу в рамках медицинского осмотра (GetMedicalServiceAvailableSlots)</w:t>
      </w:r>
      <w:r w:rsidR="001E464F" w:rsidRPr="00994952">
        <w:t>»</w:t>
      </w:r>
      <w:r w:rsidRPr="00BB350F">
        <w:t xml:space="preserve"> в СЗнП.</w:t>
      </w:r>
    </w:p>
    <w:p w:rsidR="00CE53CF" w:rsidRPr="00BB350F" w:rsidRDefault="00CE53CF" w:rsidP="00CE53CF">
      <w:pPr>
        <w:pStyle w:val="a9"/>
        <w:numPr>
          <w:ilvl w:val="0"/>
          <w:numId w:val="36"/>
        </w:numPr>
        <w:ind w:left="0" w:firstLine="567"/>
      </w:pPr>
      <w:r w:rsidRPr="00BB350F">
        <w:t xml:space="preserve">СЗнП передает ответ метода </w:t>
      </w:r>
      <w:r w:rsidR="001E464F" w:rsidRPr="00994952">
        <w:t>«</w:t>
      </w:r>
      <w:r w:rsidR="001E464F" w:rsidRPr="00CB34B1">
        <w:t>Получение доступных слотов для записи на услугу в рамках медицинского осмотра (GetMedicalServiceAvailableSlots)</w:t>
      </w:r>
      <w:r w:rsidR="001E464F" w:rsidRPr="00994952">
        <w:t>»</w:t>
      </w:r>
      <w:r w:rsidRPr="00BB350F">
        <w:t xml:space="preserve"> клиенту СЗнП.</w:t>
      </w:r>
    </w:p>
    <w:p w:rsidR="00CE53CF" w:rsidRPr="009A2A7F" w:rsidRDefault="00CE53CF" w:rsidP="00CE53CF">
      <w:pPr>
        <w:pStyle w:val="a9"/>
        <w:numPr>
          <w:ilvl w:val="0"/>
          <w:numId w:val="36"/>
        </w:numPr>
        <w:ind w:left="0" w:firstLine="567"/>
      </w:pPr>
      <w:r w:rsidRPr="009A2A7F">
        <w:t xml:space="preserve">Клиент СЗнП отправляет запрос метода </w:t>
      </w:r>
      <w:r w:rsidR="001E464F" w:rsidRPr="00994952">
        <w:t>«</w:t>
      </w:r>
      <w:r w:rsidR="001E464F" w:rsidRPr="00405B48">
        <w:t>Запись на медицинскую услугу в рамках медицинского осмотра (</w:t>
      </w:r>
      <w:r w:rsidR="001E464F">
        <w:rPr>
          <w:lang w:val="en-US"/>
        </w:rPr>
        <w:t>Book</w:t>
      </w:r>
      <w:r w:rsidR="001E464F" w:rsidRPr="00405B48">
        <w:t>MedicalService)</w:t>
      </w:r>
      <w:r w:rsidR="001E464F" w:rsidRPr="00994952">
        <w:t>»</w:t>
      </w:r>
      <w:r w:rsidRPr="009A2A7F">
        <w:t xml:space="preserve"> в СЗнП.</w:t>
      </w:r>
    </w:p>
    <w:p w:rsidR="00CE53CF" w:rsidRPr="009A2A7F" w:rsidRDefault="00CE53CF" w:rsidP="00CE53CF">
      <w:pPr>
        <w:pStyle w:val="a9"/>
        <w:numPr>
          <w:ilvl w:val="0"/>
          <w:numId w:val="36"/>
        </w:numPr>
        <w:ind w:left="0" w:firstLine="567"/>
      </w:pPr>
      <w:r w:rsidRPr="009A2A7F">
        <w:t xml:space="preserve">СЗнП отправляет запрос метода </w:t>
      </w:r>
      <w:r w:rsidR="001E464F" w:rsidRPr="00994952">
        <w:t>«</w:t>
      </w:r>
      <w:r w:rsidR="001E464F" w:rsidRPr="00405B48">
        <w:t>Запись на медицинскую услугу в рамках медицинского осмотра (</w:t>
      </w:r>
      <w:r w:rsidR="001E464F">
        <w:rPr>
          <w:lang w:val="en-US"/>
        </w:rPr>
        <w:t>Book</w:t>
      </w:r>
      <w:r w:rsidR="001E464F" w:rsidRPr="00405B48">
        <w:t>MedicalService)</w:t>
      </w:r>
      <w:r w:rsidR="001E464F" w:rsidRPr="00994952">
        <w:t>»</w:t>
      </w:r>
      <w:r w:rsidRPr="009A2A7F">
        <w:t xml:space="preserve"> в целевое ЛПУ.</w:t>
      </w:r>
    </w:p>
    <w:p w:rsidR="00CE53CF" w:rsidRPr="009A2A7F" w:rsidRDefault="00CE53CF" w:rsidP="00CE53CF">
      <w:pPr>
        <w:pStyle w:val="a9"/>
        <w:numPr>
          <w:ilvl w:val="0"/>
          <w:numId w:val="36"/>
        </w:numPr>
        <w:ind w:left="0" w:firstLine="567"/>
      </w:pPr>
      <w:r w:rsidRPr="009A2A7F">
        <w:t xml:space="preserve">Целевое ЛПУ передает ответ метода </w:t>
      </w:r>
      <w:r w:rsidR="001E464F" w:rsidRPr="00994952">
        <w:t>«</w:t>
      </w:r>
      <w:r w:rsidR="001E464F" w:rsidRPr="00405B48">
        <w:t>Запись на медицинскую услугу в рамках медицинского осмотра (</w:t>
      </w:r>
      <w:r w:rsidR="001E464F">
        <w:rPr>
          <w:lang w:val="en-US"/>
        </w:rPr>
        <w:t>Book</w:t>
      </w:r>
      <w:r w:rsidR="001E464F" w:rsidRPr="00405B48">
        <w:t>MedicalService)</w:t>
      </w:r>
      <w:r w:rsidR="001E464F" w:rsidRPr="00994952">
        <w:t>»</w:t>
      </w:r>
      <w:r w:rsidRPr="009A2A7F">
        <w:t xml:space="preserve"> в СЗнП.</w:t>
      </w:r>
    </w:p>
    <w:p w:rsidR="00CE53CF" w:rsidRPr="00BB350F" w:rsidRDefault="00CE53CF" w:rsidP="00CE53CF">
      <w:pPr>
        <w:pStyle w:val="a9"/>
        <w:numPr>
          <w:ilvl w:val="0"/>
          <w:numId w:val="36"/>
        </w:numPr>
        <w:ind w:left="0" w:firstLine="567"/>
      </w:pPr>
      <w:r w:rsidRPr="009A2A7F">
        <w:t xml:space="preserve">СЗнП передает ответ метода </w:t>
      </w:r>
      <w:r w:rsidR="001E464F" w:rsidRPr="00994952">
        <w:t>«</w:t>
      </w:r>
      <w:r w:rsidR="001E464F" w:rsidRPr="00405B48">
        <w:t>Запись на медицинскую услугу в рамках медицинского осмотра (</w:t>
      </w:r>
      <w:r w:rsidR="001E464F">
        <w:rPr>
          <w:lang w:val="en-US"/>
        </w:rPr>
        <w:t>Book</w:t>
      </w:r>
      <w:r w:rsidR="001E464F" w:rsidRPr="00405B48">
        <w:t>MedicalService)</w:t>
      </w:r>
      <w:r w:rsidR="001E464F" w:rsidRPr="00994952">
        <w:t>»</w:t>
      </w:r>
      <w:r w:rsidRPr="009A2A7F">
        <w:t xml:space="preserve"> клиенту СЗнП.</w:t>
      </w:r>
    </w:p>
    <w:p w:rsidR="00CE53CF" w:rsidRDefault="00CE53CF" w:rsidP="00CE53CF">
      <w:pPr>
        <w:pStyle w:val="a9"/>
      </w:pPr>
      <w:r w:rsidRPr="009A2A7F">
        <w:t>Схема информационного взаимодействия в рамках сценария приведена на</w:t>
      </w:r>
      <w:r>
        <w:t xml:space="preserve"> </w:t>
      </w:r>
      <w:r>
        <w:fldChar w:fldCharType="begin"/>
      </w:r>
      <w:r>
        <w:instrText xml:space="preserve"> REF _Ref12874434 \h  \* MERGEFORMAT </w:instrText>
      </w:r>
      <w:r>
        <w:fldChar w:fldCharType="separate"/>
      </w:r>
      <w:r w:rsidR="006533C5" w:rsidRPr="006533C5">
        <w:t>Рисун</w:t>
      </w:r>
      <w:r w:rsidR="006533C5">
        <w:t>ке</w:t>
      </w:r>
      <w:r w:rsidR="006533C5" w:rsidRPr="006533C5">
        <w:t xml:space="preserve"> 1</w:t>
      </w:r>
      <w:r>
        <w:fldChar w:fldCharType="end"/>
      </w:r>
      <w:r>
        <w:t>.</w:t>
      </w:r>
      <w:r>
        <w:br w:type="page"/>
      </w:r>
    </w:p>
    <w:p w:rsidR="00CE53CF" w:rsidRDefault="001E464F" w:rsidP="001E464F">
      <w:pPr>
        <w:pStyle w:val="a9"/>
        <w:ind w:firstLine="0"/>
        <w:jc w:val="center"/>
      </w:pPr>
      <w:r>
        <w:object w:dxaOrig="10876" w:dyaOrig="207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2" type="#_x0000_t75" style="width:334.5pt;height:638.25pt" o:ole="">
            <v:imagedata r:id="rId10" o:title=""/>
          </v:shape>
          <o:OLEObject Type="Embed" ProgID="Visio.Drawing.15" ShapeID="_x0000_i1052" DrawAspect="Content" ObjectID="_1643636363" r:id="rId11"/>
        </w:object>
      </w:r>
    </w:p>
    <w:p w:rsidR="00CE53CF" w:rsidRPr="009A2A7F" w:rsidRDefault="00CE53CF" w:rsidP="00CE53CF">
      <w:pPr>
        <w:pStyle w:val="a9"/>
        <w:jc w:val="center"/>
        <w:rPr>
          <w:b/>
          <w:sz w:val="24"/>
          <w:szCs w:val="24"/>
        </w:rPr>
      </w:pPr>
      <w:bookmarkStart w:id="23" w:name="_Ref12874434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6533C5">
        <w:rPr>
          <w:b/>
          <w:noProof/>
          <w:sz w:val="24"/>
          <w:szCs w:val="24"/>
        </w:rPr>
        <w:t>1</w:t>
      </w:r>
      <w:r w:rsidRPr="002B12DC">
        <w:rPr>
          <w:b/>
          <w:sz w:val="24"/>
          <w:szCs w:val="24"/>
        </w:rPr>
        <w:fldChar w:fldCharType="end"/>
      </w:r>
      <w:bookmarkEnd w:id="23"/>
      <w:r w:rsidRPr="002B12DC">
        <w:rPr>
          <w:b/>
          <w:sz w:val="24"/>
          <w:szCs w:val="24"/>
        </w:rPr>
        <w:t xml:space="preserve">. </w:t>
      </w:r>
      <w:r w:rsidRPr="009A2A7F">
        <w:rPr>
          <w:b/>
          <w:sz w:val="24"/>
          <w:szCs w:val="24"/>
        </w:rPr>
        <w:t>Схема информационного взаимодействия в рамках сценария «</w:t>
      </w:r>
      <w:r w:rsidR="001E464F" w:rsidRPr="001E464F">
        <w:rPr>
          <w:b/>
          <w:sz w:val="24"/>
          <w:szCs w:val="24"/>
        </w:rPr>
        <w:t>Запись на медицинскую услугу в рамках медицинского осмотра</w:t>
      </w:r>
      <w:r w:rsidRPr="009A2A7F">
        <w:rPr>
          <w:b/>
          <w:sz w:val="24"/>
          <w:szCs w:val="24"/>
        </w:rPr>
        <w:t>»</w:t>
      </w:r>
    </w:p>
    <w:p w:rsidR="00CE53CF" w:rsidRPr="009A2A7F" w:rsidRDefault="00CE53CF" w:rsidP="00CE53CF">
      <w:pPr>
        <w:pStyle w:val="2"/>
        <w:numPr>
          <w:ilvl w:val="2"/>
          <w:numId w:val="6"/>
        </w:numPr>
        <w:rPr>
          <w:b w:val="0"/>
          <w:i/>
        </w:rPr>
      </w:pPr>
      <w:bookmarkStart w:id="24" w:name="_Ref11839568"/>
      <w:bookmarkStart w:id="25" w:name="_Toc32333949"/>
      <w:bookmarkStart w:id="26" w:name="_Toc33023250"/>
      <w:r w:rsidRPr="009A2A7F">
        <w:rPr>
          <w:b w:val="0"/>
          <w:i/>
        </w:rPr>
        <w:lastRenderedPageBreak/>
        <w:t>Сценарий «</w:t>
      </w:r>
      <w:r w:rsidR="00087E17" w:rsidRPr="00087E17">
        <w:rPr>
          <w:b w:val="0"/>
          <w:i/>
        </w:rPr>
        <w:t>Отмена записи на медицинскую услугу в рамках медицинского осмотра</w:t>
      </w:r>
      <w:r w:rsidRPr="009A2A7F">
        <w:rPr>
          <w:b w:val="0"/>
          <w:i/>
        </w:rPr>
        <w:t>»</w:t>
      </w:r>
      <w:bookmarkEnd w:id="24"/>
      <w:bookmarkEnd w:id="25"/>
      <w:bookmarkEnd w:id="26"/>
    </w:p>
    <w:p w:rsidR="00CE53CF" w:rsidRPr="009A2A7F" w:rsidRDefault="00CE53CF" w:rsidP="00CE53CF">
      <w:pPr>
        <w:pStyle w:val="a9"/>
        <w:numPr>
          <w:ilvl w:val="0"/>
          <w:numId w:val="37"/>
        </w:numPr>
        <w:ind w:left="0" w:firstLine="567"/>
      </w:pPr>
      <w:r w:rsidRPr="009A2A7F">
        <w:t xml:space="preserve">Клиент СЗнП отправляет запрос метода </w:t>
      </w:r>
      <w:r w:rsidR="001E464F" w:rsidRPr="00994952">
        <w:t>«</w:t>
      </w:r>
      <w:r w:rsidR="001E464F" w:rsidRPr="0073693D">
        <w:t>Отмена записи на медицинскую услугу в рамках медицинского осмотра</w:t>
      </w:r>
      <w:r w:rsidR="001E464F" w:rsidRPr="00405B48">
        <w:t xml:space="preserve"> (</w:t>
      </w:r>
      <w:r w:rsidR="001E464F">
        <w:rPr>
          <w:lang w:val="en-US"/>
        </w:rPr>
        <w:t>Cancel</w:t>
      </w:r>
      <w:r w:rsidR="001E464F" w:rsidRPr="00405B48">
        <w:t>MedicalService</w:t>
      </w:r>
      <w:r w:rsidR="001E464F" w:rsidRPr="0073693D">
        <w:t>Booking</w:t>
      </w:r>
      <w:r w:rsidR="001E464F" w:rsidRPr="00405B48">
        <w:t>)</w:t>
      </w:r>
      <w:r w:rsidR="001E464F" w:rsidRPr="00994952">
        <w:t>»</w:t>
      </w:r>
      <w:r w:rsidRPr="009A2A7F">
        <w:t xml:space="preserve"> в СЗнП.</w:t>
      </w:r>
    </w:p>
    <w:p w:rsidR="00CE53CF" w:rsidRPr="009A2A7F" w:rsidRDefault="00CE53CF" w:rsidP="00CE53CF">
      <w:pPr>
        <w:pStyle w:val="a9"/>
        <w:numPr>
          <w:ilvl w:val="0"/>
          <w:numId w:val="37"/>
        </w:numPr>
        <w:ind w:left="0" w:firstLine="567"/>
      </w:pPr>
      <w:r w:rsidRPr="009A2A7F">
        <w:t xml:space="preserve">СЗнП отправляет запрос метода </w:t>
      </w:r>
      <w:r w:rsidR="001E464F" w:rsidRPr="00994952">
        <w:t>«</w:t>
      </w:r>
      <w:r w:rsidR="001E464F" w:rsidRPr="0073693D">
        <w:t>Отмена записи на медицинскую услугу в рамках медицинского осмотра</w:t>
      </w:r>
      <w:r w:rsidR="001E464F" w:rsidRPr="00405B48">
        <w:t xml:space="preserve"> (</w:t>
      </w:r>
      <w:r w:rsidR="001E464F">
        <w:rPr>
          <w:lang w:val="en-US"/>
        </w:rPr>
        <w:t>Cancel</w:t>
      </w:r>
      <w:r w:rsidR="001E464F" w:rsidRPr="00405B48">
        <w:t>MedicalService</w:t>
      </w:r>
      <w:r w:rsidR="001E464F" w:rsidRPr="0073693D">
        <w:t>Booking</w:t>
      </w:r>
      <w:r w:rsidR="001E464F" w:rsidRPr="00405B48">
        <w:t>)</w:t>
      </w:r>
      <w:r w:rsidR="001E464F" w:rsidRPr="00994952">
        <w:t>»</w:t>
      </w:r>
      <w:r w:rsidRPr="009A2A7F">
        <w:t xml:space="preserve"> в целевое ЛПУ.</w:t>
      </w:r>
    </w:p>
    <w:p w:rsidR="00CE53CF" w:rsidRPr="009A2A7F" w:rsidRDefault="00CE53CF" w:rsidP="00CE53CF">
      <w:pPr>
        <w:pStyle w:val="a9"/>
        <w:numPr>
          <w:ilvl w:val="0"/>
          <w:numId w:val="37"/>
        </w:numPr>
        <w:ind w:left="0" w:firstLine="567"/>
      </w:pPr>
      <w:r w:rsidRPr="009A2A7F">
        <w:t xml:space="preserve">Целевое ЛПУ передает ответ метода </w:t>
      </w:r>
      <w:r w:rsidR="001E464F" w:rsidRPr="00994952">
        <w:t>«</w:t>
      </w:r>
      <w:r w:rsidR="001E464F" w:rsidRPr="0073693D">
        <w:t>Отмена записи на медицинскую услугу в рамках медицинского осмотра</w:t>
      </w:r>
      <w:r w:rsidR="001E464F" w:rsidRPr="00405B48">
        <w:t xml:space="preserve"> (</w:t>
      </w:r>
      <w:r w:rsidR="001E464F">
        <w:rPr>
          <w:lang w:val="en-US"/>
        </w:rPr>
        <w:t>Cancel</w:t>
      </w:r>
      <w:r w:rsidR="001E464F" w:rsidRPr="00405B48">
        <w:t>MedicalService</w:t>
      </w:r>
      <w:r w:rsidR="001E464F" w:rsidRPr="0073693D">
        <w:t>Booking</w:t>
      </w:r>
      <w:r w:rsidR="001E464F" w:rsidRPr="00405B48">
        <w:t>)</w:t>
      </w:r>
      <w:r w:rsidR="001E464F" w:rsidRPr="00994952">
        <w:t>»</w:t>
      </w:r>
      <w:r w:rsidRPr="009A2A7F">
        <w:t xml:space="preserve"> в СЗнП.</w:t>
      </w:r>
    </w:p>
    <w:p w:rsidR="00CE53CF" w:rsidRPr="009A2A7F" w:rsidRDefault="00CE53CF" w:rsidP="00CE53CF">
      <w:pPr>
        <w:pStyle w:val="a9"/>
        <w:numPr>
          <w:ilvl w:val="0"/>
          <w:numId w:val="37"/>
        </w:numPr>
        <w:ind w:left="0" w:firstLine="567"/>
      </w:pPr>
      <w:r w:rsidRPr="009A2A7F">
        <w:t xml:space="preserve">СЗнП передает ответ метода </w:t>
      </w:r>
      <w:r w:rsidR="001E464F" w:rsidRPr="00994952">
        <w:t>«</w:t>
      </w:r>
      <w:r w:rsidR="001E464F" w:rsidRPr="0073693D">
        <w:t>Отмена записи на медицинскую услугу в рамках медицинского осмотра</w:t>
      </w:r>
      <w:r w:rsidR="001E464F" w:rsidRPr="00405B48">
        <w:t xml:space="preserve"> (</w:t>
      </w:r>
      <w:r w:rsidR="001E464F">
        <w:rPr>
          <w:lang w:val="en-US"/>
        </w:rPr>
        <w:t>Cancel</w:t>
      </w:r>
      <w:r w:rsidR="001E464F" w:rsidRPr="00405B48">
        <w:t>MedicalService</w:t>
      </w:r>
      <w:r w:rsidR="001E464F" w:rsidRPr="0073693D">
        <w:t>Booking</w:t>
      </w:r>
      <w:r w:rsidR="001E464F" w:rsidRPr="00405B48">
        <w:t>)</w:t>
      </w:r>
      <w:r w:rsidR="001E464F" w:rsidRPr="00994952">
        <w:t>»</w:t>
      </w:r>
      <w:r w:rsidRPr="009A2A7F">
        <w:t xml:space="preserve"> клиенту СЗнП.</w:t>
      </w:r>
    </w:p>
    <w:p w:rsidR="00CE53CF" w:rsidRDefault="00CE53CF" w:rsidP="00CE53CF">
      <w:pPr>
        <w:pStyle w:val="a9"/>
        <w:ind w:firstLine="708"/>
        <w:rPr>
          <w:bCs/>
          <w:iCs/>
          <w:sz w:val="24"/>
          <w:szCs w:val="24"/>
        </w:rPr>
      </w:pPr>
    </w:p>
    <w:p w:rsidR="00CE53CF" w:rsidRDefault="00CE53CF" w:rsidP="00CE53CF">
      <w:pPr>
        <w:pStyle w:val="a9"/>
      </w:pPr>
      <w:r w:rsidRPr="009A2A7F">
        <w:t>Схема информационного взаимодействия в рамках сценария приведена на</w:t>
      </w:r>
      <w:r>
        <w:t xml:space="preserve"> </w:t>
      </w:r>
      <w:r>
        <w:fldChar w:fldCharType="begin"/>
      </w:r>
      <w:r>
        <w:instrText xml:space="preserve"> REF _Ref12874558 \h  \* MERGEFORMAT </w:instrText>
      </w:r>
      <w:r>
        <w:fldChar w:fldCharType="separate"/>
      </w:r>
      <w:r w:rsidR="00F87F60" w:rsidRPr="00F87F60">
        <w:t>Рисун</w:t>
      </w:r>
      <w:r w:rsidR="00F87F60">
        <w:t>ке</w:t>
      </w:r>
      <w:r w:rsidR="00F87F60" w:rsidRPr="00F87F60">
        <w:t xml:space="preserve"> 2</w:t>
      </w:r>
      <w:r>
        <w:fldChar w:fldCharType="end"/>
      </w:r>
      <w:r w:rsidRPr="009A2A7F">
        <w:t>.</w:t>
      </w:r>
    </w:p>
    <w:p w:rsidR="00CE53CF" w:rsidRDefault="001E464F" w:rsidP="00CE53CF">
      <w:pPr>
        <w:pStyle w:val="a9"/>
        <w:ind w:firstLine="0"/>
      </w:pPr>
      <w:r>
        <w:object w:dxaOrig="10876" w:dyaOrig="6390">
          <v:shape id="_x0000_i1058" type="#_x0000_t75" style="width:468pt;height:274.5pt" o:ole="">
            <v:imagedata r:id="rId12" o:title=""/>
          </v:shape>
          <o:OLEObject Type="Embed" ProgID="Visio.Drawing.15" ShapeID="_x0000_i1058" DrawAspect="Content" ObjectID="_1643636364" r:id="rId13"/>
        </w:object>
      </w:r>
    </w:p>
    <w:p w:rsidR="00CE53CF" w:rsidRDefault="00CE53CF" w:rsidP="00CE53CF">
      <w:pPr>
        <w:pStyle w:val="a9"/>
        <w:jc w:val="center"/>
      </w:pPr>
      <w:bookmarkStart w:id="27" w:name="_Ref12874558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F87F60">
        <w:rPr>
          <w:b/>
          <w:noProof/>
          <w:sz w:val="24"/>
          <w:szCs w:val="24"/>
        </w:rPr>
        <w:t>2</w:t>
      </w:r>
      <w:r w:rsidRPr="002B12DC">
        <w:rPr>
          <w:b/>
          <w:sz w:val="24"/>
          <w:szCs w:val="24"/>
        </w:rPr>
        <w:fldChar w:fldCharType="end"/>
      </w:r>
      <w:bookmarkEnd w:id="27"/>
      <w:r w:rsidRPr="002B12DC">
        <w:rPr>
          <w:b/>
          <w:sz w:val="24"/>
          <w:szCs w:val="24"/>
        </w:rPr>
        <w:t xml:space="preserve">. </w:t>
      </w:r>
      <w:r w:rsidRPr="009A2A7F">
        <w:rPr>
          <w:b/>
          <w:sz w:val="24"/>
          <w:szCs w:val="24"/>
        </w:rPr>
        <w:t>Схема информационного взаимодействия в рамках сценария «</w:t>
      </w:r>
      <w:r w:rsidR="001E464F" w:rsidRPr="001E464F">
        <w:rPr>
          <w:b/>
          <w:sz w:val="24"/>
          <w:szCs w:val="24"/>
        </w:rPr>
        <w:t>Отмена записи на медицинскую услугу в рамках медицинского осмотра</w:t>
      </w:r>
      <w:r w:rsidRPr="009A2A7F">
        <w:rPr>
          <w:b/>
          <w:sz w:val="24"/>
          <w:szCs w:val="24"/>
        </w:rPr>
        <w:t>»</w:t>
      </w:r>
    </w:p>
    <w:p w:rsidR="00CE53CF" w:rsidRPr="009A2A7F" w:rsidRDefault="00CE53CF" w:rsidP="00CE53CF">
      <w:pPr>
        <w:pStyle w:val="2"/>
        <w:numPr>
          <w:ilvl w:val="2"/>
          <w:numId w:val="6"/>
        </w:numPr>
        <w:rPr>
          <w:b w:val="0"/>
          <w:i/>
        </w:rPr>
      </w:pPr>
      <w:bookmarkStart w:id="28" w:name="_Toc32333951"/>
      <w:bookmarkStart w:id="29" w:name="_Ref33022596"/>
      <w:bookmarkStart w:id="30" w:name="_Toc33023251"/>
      <w:r w:rsidRPr="009A2A7F">
        <w:rPr>
          <w:b w:val="0"/>
          <w:i/>
        </w:rPr>
        <w:t>Сценарий «</w:t>
      </w:r>
      <w:r w:rsidR="00087E17" w:rsidRPr="00087E17">
        <w:rPr>
          <w:b w:val="0"/>
          <w:i/>
        </w:rPr>
        <w:t>Уведомление об изменении статуса записи на медицинскую услугу в рамках медицинского осмотра</w:t>
      </w:r>
      <w:r w:rsidRPr="009A2A7F">
        <w:rPr>
          <w:b w:val="0"/>
          <w:i/>
        </w:rPr>
        <w:t>»</w:t>
      </w:r>
      <w:bookmarkEnd w:id="28"/>
      <w:bookmarkEnd w:id="29"/>
      <w:bookmarkEnd w:id="30"/>
    </w:p>
    <w:p w:rsidR="00CE53CF" w:rsidRPr="00AE5C60" w:rsidRDefault="00CE53CF" w:rsidP="00CE53CF">
      <w:pPr>
        <w:pStyle w:val="a9"/>
        <w:numPr>
          <w:ilvl w:val="0"/>
          <w:numId w:val="39"/>
        </w:numPr>
        <w:ind w:left="0" w:firstLine="567"/>
      </w:pPr>
      <w:r w:rsidRPr="00AE5C60">
        <w:t xml:space="preserve">Целевое ЛПУ отправляет запрос метода </w:t>
      </w:r>
      <w:r w:rsidR="001E464F" w:rsidRPr="00994952">
        <w:t>«</w:t>
      </w:r>
      <w:r w:rsidR="001E464F" w:rsidRPr="000F2AD7">
        <w:t>Уведомление об изменении статуса записи на медицинскую услугу в рамках медицинского осмотра</w:t>
      </w:r>
      <w:r w:rsidR="001E464F" w:rsidRPr="00405B48">
        <w:t xml:space="preserve"> (</w:t>
      </w:r>
      <w:r w:rsidR="001E464F">
        <w:rPr>
          <w:lang w:val="en-US"/>
        </w:rPr>
        <w:t>Update</w:t>
      </w:r>
      <w:r w:rsidR="001E464F" w:rsidRPr="00405B48">
        <w:t>MedicalService</w:t>
      </w:r>
      <w:r w:rsidR="001E464F" w:rsidRPr="0073693D">
        <w:t>Booking</w:t>
      </w:r>
      <w:r w:rsidR="001E464F" w:rsidRPr="00405B48">
        <w:t>)</w:t>
      </w:r>
      <w:r w:rsidR="001E464F" w:rsidRPr="00994952">
        <w:t>»</w:t>
      </w:r>
      <w:r w:rsidRPr="00AE5C60">
        <w:t xml:space="preserve"> в СЗнП.</w:t>
      </w:r>
    </w:p>
    <w:p w:rsidR="00CE53CF" w:rsidRDefault="00CE53CF" w:rsidP="00CE53CF">
      <w:pPr>
        <w:pStyle w:val="a9"/>
        <w:numPr>
          <w:ilvl w:val="0"/>
          <w:numId w:val="39"/>
        </w:numPr>
        <w:ind w:left="0" w:firstLine="567"/>
      </w:pPr>
      <w:r w:rsidRPr="00AE5C60">
        <w:t xml:space="preserve">СЗнП передает ответ метода </w:t>
      </w:r>
      <w:r w:rsidR="001E464F" w:rsidRPr="00994952">
        <w:t>«</w:t>
      </w:r>
      <w:r w:rsidR="001E464F" w:rsidRPr="000F2AD7">
        <w:t>Уведомление об изменении статуса записи на медицинскую услугу в рамках медицинского осмотра</w:t>
      </w:r>
      <w:r w:rsidR="001E464F" w:rsidRPr="00405B48">
        <w:t xml:space="preserve"> (</w:t>
      </w:r>
      <w:r w:rsidR="001E464F">
        <w:rPr>
          <w:lang w:val="en-US"/>
        </w:rPr>
        <w:t>Update</w:t>
      </w:r>
      <w:r w:rsidR="001E464F" w:rsidRPr="00405B48">
        <w:t>MedicalService</w:t>
      </w:r>
      <w:r w:rsidR="001E464F" w:rsidRPr="0073693D">
        <w:t>Booking</w:t>
      </w:r>
      <w:r w:rsidR="001E464F" w:rsidRPr="00405B48">
        <w:t>)</w:t>
      </w:r>
      <w:r w:rsidR="001E464F" w:rsidRPr="00994952">
        <w:t>»</w:t>
      </w:r>
      <w:r w:rsidRPr="00AE5C60">
        <w:t xml:space="preserve"> в целевое ЛПУ.</w:t>
      </w:r>
    </w:p>
    <w:p w:rsidR="00CE53CF" w:rsidRDefault="00CE53CF" w:rsidP="00CE53CF">
      <w:pPr>
        <w:rPr>
          <w:bCs/>
          <w:iCs/>
          <w:sz w:val="24"/>
          <w:szCs w:val="24"/>
        </w:rPr>
      </w:pPr>
    </w:p>
    <w:p w:rsidR="00CE53CF" w:rsidRDefault="00CE53CF" w:rsidP="00CE53CF">
      <w:pPr>
        <w:pStyle w:val="a9"/>
        <w:ind w:firstLine="708"/>
      </w:pPr>
      <w:r w:rsidRPr="00AE5C60">
        <w:t>Схема информационного взаимодействия в рамках сценария приведена на</w:t>
      </w:r>
      <w:r>
        <w:t xml:space="preserve"> </w:t>
      </w:r>
      <w:r>
        <w:fldChar w:fldCharType="begin"/>
      </w:r>
      <w:r>
        <w:instrText xml:space="preserve"> REF _Ref12874685 \h  \* MERGEFORMAT </w:instrText>
      </w:r>
      <w:r>
        <w:fldChar w:fldCharType="separate"/>
      </w:r>
      <w:r w:rsidR="00F87F60" w:rsidRPr="00F87F60">
        <w:t>Рисун</w:t>
      </w:r>
      <w:r w:rsidR="00F87F60">
        <w:t>ке</w:t>
      </w:r>
      <w:r w:rsidR="00F87F60" w:rsidRPr="00F87F60">
        <w:t xml:space="preserve"> 3</w:t>
      </w:r>
      <w:r>
        <w:fldChar w:fldCharType="end"/>
      </w:r>
      <w:r w:rsidRPr="00AE5C60">
        <w:t>.</w:t>
      </w:r>
    </w:p>
    <w:p w:rsidR="00CE53CF" w:rsidRDefault="001E464F" w:rsidP="00CE53CF">
      <w:pPr>
        <w:pStyle w:val="a9"/>
        <w:ind w:firstLine="0"/>
        <w:jc w:val="center"/>
      </w:pPr>
      <w:r>
        <w:object w:dxaOrig="10471" w:dyaOrig="4306">
          <v:shape id="_x0000_i1061" type="#_x0000_t75" style="width:467.25pt;height:192pt" o:ole="">
            <v:imagedata r:id="rId14" o:title=""/>
          </v:shape>
          <o:OLEObject Type="Embed" ProgID="Visio.Drawing.15" ShapeID="_x0000_i1061" DrawAspect="Content" ObjectID="_1643636365" r:id="rId15"/>
        </w:object>
      </w:r>
    </w:p>
    <w:p w:rsidR="00CE53CF" w:rsidRPr="00395843" w:rsidRDefault="00CE53CF" w:rsidP="00CE53CF">
      <w:pPr>
        <w:pStyle w:val="a9"/>
        <w:jc w:val="center"/>
        <w:rPr>
          <w:b/>
          <w:sz w:val="24"/>
          <w:szCs w:val="24"/>
        </w:rPr>
      </w:pPr>
      <w:bookmarkStart w:id="31" w:name="_Ref12874685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F87F60">
        <w:rPr>
          <w:b/>
          <w:noProof/>
          <w:sz w:val="24"/>
          <w:szCs w:val="24"/>
        </w:rPr>
        <w:t>3</w:t>
      </w:r>
      <w:r w:rsidRPr="002B12DC">
        <w:rPr>
          <w:b/>
          <w:sz w:val="24"/>
          <w:szCs w:val="24"/>
        </w:rPr>
        <w:fldChar w:fldCharType="end"/>
      </w:r>
      <w:bookmarkEnd w:id="31"/>
      <w:r w:rsidRPr="002B12DC">
        <w:rPr>
          <w:b/>
          <w:sz w:val="24"/>
          <w:szCs w:val="24"/>
        </w:rPr>
        <w:t xml:space="preserve">. </w:t>
      </w:r>
      <w:r w:rsidRPr="009A2A7F">
        <w:rPr>
          <w:b/>
          <w:sz w:val="24"/>
          <w:szCs w:val="24"/>
        </w:rPr>
        <w:t>Схема информационного взаимодействия в рамках сценария «</w:t>
      </w:r>
      <w:r w:rsidR="001E464F" w:rsidRPr="001E464F">
        <w:rPr>
          <w:b/>
          <w:sz w:val="24"/>
          <w:szCs w:val="24"/>
        </w:rPr>
        <w:t>Уведомление об изменении статуса записи на медицинскую услугу в рамках медицинского осмотра</w:t>
      </w:r>
      <w:r w:rsidRPr="009A2A7F">
        <w:rPr>
          <w:b/>
          <w:sz w:val="24"/>
          <w:szCs w:val="24"/>
        </w:rPr>
        <w:t>»</w:t>
      </w:r>
    </w:p>
    <w:p w:rsidR="00CE53CF" w:rsidRDefault="00CE53CF" w:rsidP="00CE53CF">
      <w:pPr>
        <w:jc w:val="center"/>
        <w:rPr>
          <w:b/>
          <w:sz w:val="24"/>
          <w:szCs w:val="24"/>
        </w:rPr>
      </w:pPr>
      <w:bookmarkStart w:id="32" w:name="_Описание_решения_для"/>
      <w:bookmarkEnd w:id="32"/>
    </w:p>
    <w:p w:rsidR="00FD57B9" w:rsidRDefault="00FD57B9" w:rsidP="00FD57B9">
      <w:pPr>
        <w:pStyle w:val="2"/>
        <w:numPr>
          <w:ilvl w:val="1"/>
          <w:numId w:val="6"/>
        </w:numPr>
      </w:pPr>
      <w:bookmarkStart w:id="33" w:name="_Toc33023252"/>
      <w:r>
        <w:t xml:space="preserve">Вариант использования типового решения для записи на медицинские осмотры в рамках </w:t>
      </w:r>
      <w:r>
        <w:t>портала</w:t>
      </w:r>
      <w:bookmarkEnd w:id="33"/>
    </w:p>
    <w:p w:rsidR="00FD57B9" w:rsidRDefault="00FD57B9" w:rsidP="00FD57B9">
      <w:pPr>
        <w:pStyle w:val="a9"/>
      </w:pPr>
      <w:r w:rsidRPr="00D34672">
        <w:t>Данн</w:t>
      </w:r>
      <w:r w:rsidR="004172A1">
        <w:t xml:space="preserve">ый вариант использования </w:t>
      </w:r>
      <w:r w:rsidRPr="00D34672">
        <w:t xml:space="preserve">предоставляет возможность оформления </w:t>
      </w:r>
      <w:r>
        <w:t>записи на медицинскую услугу в рамках медицинского осмотра через порталы записи на прием.</w:t>
      </w:r>
    </w:p>
    <w:p w:rsidR="00FD57B9" w:rsidRDefault="00FD57B9" w:rsidP="00FD57B9">
      <w:pPr>
        <w:pStyle w:val="a9"/>
        <w:ind w:firstLine="0"/>
        <w:jc w:val="center"/>
      </w:pPr>
      <w:r>
        <w:object w:dxaOrig="10876" w:dyaOrig="22081">
          <v:shape id="_x0000_i1063" type="#_x0000_t75" style="width:315pt;height:638.25pt" o:ole="">
            <v:imagedata r:id="rId16" o:title=""/>
          </v:shape>
          <o:OLEObject Type="Embed" ProgID="Visio.Drawing.15" ShapeID="_x0000_i1063" DrawAspect="Content" ObjectID="_1643636366" r:id="rId17"/>
        </w:object>
      </w:r>
    </w:p>
    <w:p w:rsidR="00FD57B9" w:rsidRDefault="00FD57B9" w:rsidP="00FD57B9">
      <w:pPr>
        <w:jc w:val="center"/>
        <w:rPr>
          <w:b/>
          <w:sz w:val="24"/>
          <w:szCs w:val="24"/>
        </w:rPr>
      </w:pPr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F87F60">
        <w:rPr>
          <w:b/>
          <w:noProof/>
          <w:sz w:val="24"/>
          <w:szCs w:val="24"/>
        </w:rPr>
        <w:t>4</w:t>
      </w:r>
      <w:r w:rsidRPr="002B12DC">
        <w:rPr>
          <w:b/>
          <w:sz w:val="24"/>
          <w:szCs w:val="24"/>
        </w:rPr>
        <w:fldChar w:fldCharType="end"/>
      </w:r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 xml:space="preserve">Схема информационного взаимодействия </w:t>
      </w:r>
      <w:r w:rsidR="004172A1">
        <w:rPr>
          <w:b/>
          <w:sz w:val="24"/>
          <w:szCs w:val="24"/>
        </w:rPr>
        <w:t>в рамках в</w:t>
      </w:r>
      <w:r w:rsidR="004172A1" w:rsidRPr="004172A1">
        <w:rPr>
          <w:b/>
          <w:sz w:val="24"/>
          <w:szCs w:val="24"/>
        </w:rPr>
        <w:t>ариант</w:t>
      </w:r>
      <w:r w:rsidR="004172A1">
        <w:rPr>
          <w:b/>
          <w:sz w:val="24"/>
          <w:szCs w:val="24"/>
        </w:rPr>
        <w:t>а</w:t>
      </w:r>
      <w:r w:rsidR="004172A1" w:rsidRPr="004172A1">
        <w:rPr>
          <w:b/>
          <w:sz w:val="24"/>
          <w:szCs w:val="24"/>
        </w:rPr>
        <w:t xml:space="preserve"> использования типового решения для записи на медицинские осмотры</w:t>
      </w:r>
      <w:r w:rsidR="004172A1">
        <w:rPr>
          <w:b/>
          <w:sz w:val="24"/>
          <w:szCs w:val="24"/>
        </w:rPr>
        <w:t xml:space="preserve"> (Портал)</w:t>
      </w:r>
    </w:p>
    <w:p w:rsidR="00FD57B9" w:rsidRDefault="004172A1" w:rsidP="00FD57B9">
      <w:pPr>
        <w:pStyle w:val="2"/>
        <w:numPr>
          <w:ilvl w:val="1"/>
          <w:numId w:val="6"/>
        </w:numPr>
      </w:pPr>
      <w:bookmarkStart w:id="34" w:name="_Hlk33022841"/>
      <w:bookmarkStart w:id="35" w:name="_Toc33023253"/>
      <w:r>
        <w:lastRenderedPageBreak/>
        <w:t>Вариант использования типового решения для записи на медицинские осмотры в рамках</w:t>
      </w:r>
      <w:r>
        <w:t xml:space="preserve"> </w:t>
      </w:r>
      <w:r w:rsidR="00FD57B9">
        <w:t>взаимодействия с Концентратором услуг ФЭР</w:t>
      </w:r>
      <w:bookmarkEnd w:id="34"/>
      <w:bookmarkEnd w:id="35"/>
    </w:p>
    <w:p w:rsidR="00FD57B9" w:rsidRDefault="00FD57B9" w:rsidP="00FD57B9">
      <w:pPr>
        <w:pStyle w:val="a9"/>
      </w:pPr>
      <w:r w:rsidRPr="00D34672">
        <w:t>Данн</w:t>
      </w:r>
      <w:r w:rsidR="004172A1">
        <w:t>ый</w:t>
      </w:r>
      <w:r w:rsidRPr="00D34672">
        <w:t xml:space="preserve"> </w:t>
      </w:r>
      <w:r w:rsidR="004172A1">
        <w:t>вариант использования</w:t>
      </w:r>
      <w:r w:rsidRPr="00D34672">
        <w:t xml:space="preserve"> предоставляет возможность оформления </w:t>
      </w:r>
      <w:r>
        <w:t>записи на медицинскую услугу в рамках медицинского осмотра, отмены записи пользователем и передачи на федеральный уровень данных об изменении статуса записи на медицинскую услугу медицинского осмотра в рамках взаимодействия с сервисом «Концентратор услуг ФЭР» в части услуги «Запись для прохождения профилактических медицинских осмотров, диспансеризации» (</w:t>
      </w:r>
      <w:r w:rsidRPr="00213251">
        <w:t xml:space="preserve">согласно требованиям, описанным в документе «КУ ФЭР услуга ЛКП </w:t>
      </w:r>
      <w:r>
        <w:t>Профосмотры, диспансеризация v1.1</w:t>
      </w:r>
      <w:r w:rsidRPr="00213251">
        <w:t>.1</w:t>
      </w:r>
      <w:r>
        <w:t>.docx» от 03 сентября 2018</w:t>
      </w:r>
      <w:r w:rsidRPr="00213251">
        <w:t>, доступном по адресу http://portal.eg</w:t>
      </w:r>
      <w:r>
        <w:t>isz.rosminzdrav.ru/materials/615).</w:t>
      </w:r>
    </w:p>
    <w:p w:rsidR="00FD57B9" w:rsidRDefault="004172A1" w:rsidP="00FD57B9">
      <w:pPr>
        <w:pStyle w:val="a9"/>
        <w:jc w:val="center"/>
      </w:pPr>
      <w:r>
        <w:object w:dxaOrig="7665" w:dyaOrig="26820">
          <v:shape id="_x0000_i1064" type="#_x0000_t75" style="width:173.25pt;height:610.5pt" o:ole="">
            <v:imagedata r:id="rId18" o:title=""/>
          </v:shape>
          <o:OLEObject Type="Embed" ProgID="Visio.Drawing.15" ShapeID="_x0000_i1064" DrawAspect="Content" ObjectID="_1643636367" r:id="rId19"/>
        </w:object>
      </w:r>
    </w:p>
    <w:p w:rsidR="00CE53CF" w:rsidRPr="00F87F60" w:rsidRDefault="00FD57B9" w:rsidP="00F87F60">
      <w:pPr>
        <w:pStyle w:val="a9"/>
        <w:rPr>
          <w:b/>
          <w:sz w:val="24"/>
          <w:szCs w:val="24"/>
        </w:rPr>
      </w:pPr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F87F60">
        <w:rPr>
          <w:b/>
          <w:noProof/>
          <w:sz w:val="24"/>
          <w:szCs w:val="24"/>
        </w:rPr>
        <w:t>5</w:t>
      </w:r>
      <w:r w:rsidRPr="002B12DC">
        <w:rPr>
          <w:b/>
          <w:sz w:val="24"/>
          <w:szCs w:val="24"/>
        </w:rPr>
        <w:fldChar w:fldCharType="end"/>
      </w:r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 xml:space="preserve">Схема информационного взаимодействия </w:t>
      </w:r>
      <w:r w:rsidR="004172A1">
        <w:rPr>
          <w:b/>
          <w:sz w:val="24"/>
          <w:szCs w:val="24"/>
        </w:rPr>
        <w:t>в рамках в</w:t>
      </w:r>
      <w:r w:rsidR="004172A1" w:rsidRPr="004172A1">
        <w:rPr>
          <w:b/>
          <w:sz w:val="24"/>
          <w:szCs w:val="24"/>
        </w:rPr>
        <w:t>ариант</w:t>
      </w:r>
      <w:r w:rsidR="004172A1">
        <w:rPr>
          <w:b/>
          <w:sz w:val="24"/>
          <w:szCs w:val="24"/>
        </w:rPr>
        <w:t>а</w:t>
      </w:r>
      <w:r w:rsidR="004172A1" w:rsidRPr="004172A1">
        <w:rPr>
          <w:b/>
          <w:sz w:val="24"/>
          <w:szCs w:val="24"/>
        </w:rPr>
        <w:t xml:space="preserve"> использования типового решения для записи на медицинские осмотры </w:t>
      </w:r>
      <w:r w:rsidR="004172A1">
        <w:rPr>
          <w:b/>
          <w:sz w:val="24"/>
          <w:szCs w:val="24"/>
        </w:rPr>
        <w:t>(</w:t>
      </w:r>
      <w:r w:rsidR="004172A1" w:rsidRPr="004172A1">
        <w:rPr>
          <w:b/>
          <w:sz w:val="24"/>
          <w:szCs w:val="24"/>
        </w:rPr>
        <w:t>взаимодействи</w:t>
      </w:r>
      <w:r w:rsidR="004172A1">
        <w:rPr>
          <w:b/>
          <w:sz w:val="24"/>
          <w:szCs w:val="24"/>
        </w:rPr>
        <w:t>е</w:t>
      </w:r>
      <w:r w:rsidR="004172A1" w:rsidRPr="004172A1">
        <w:rPr>
          <w:b/>
          <w:sz w:val="24"/>
          <w:szCs w:val="24"/>
        </w:rPr>
        <w:t xml:space="preserve"> с Концентратором услуг ФЭР</w:t>
      </w:r>
      <w:r w:rsidR="004172A1">
        <w:rPr>
          <w:b/>
          <w:sz w:val="24"/>
          <w:szCs w:val="24"/>
        </w:rPr>
        <w:t>)</w:t>
      </w:r>
    </w:p>
    <w:p w:rsidR="008A3B7B" w:rsidRPr="008A5E0B" w:rsidRDefault="001D0965" w:rsidP="008A3B7B">
      <w:pPr>
        <w:pStyle w:val="2"/>
        <w:numPr>
          <w:ilvl w:val="1"/>
          <w:numId w:val="6"/>
        </w:numPr>
      </w:pPr>
      <w:bookmarkStart w:id="36" w:name="_Ref519773006"/>
      <w:bookmarkStart w:id="37" w:name="_Toc299727567"/>
      <w:bookmarkStart w:id="38" w:name="_Toc33023254"/>
      <w:bookmarkEnd w:id="13"/>
      <w:r w:rsidRPr="00620004">
        <w:lastRenderedPageBreak/>
        <w:t xml:space="preserve">Валидация возможности записи на </w:t>
      </w:r>
      <w:r>
        <w:t>медицинский</w:t>
      </w:r>
      <w:r w:rsidRPr="00620004">
        <w:t xml:space="preserve"> осмотр (Validate</w:t>
      </w:r>
      <w:r>
        <w:rPr>
          <w:lang w:val="en-US"/>
        </w:rPr>
        <w:t>Medical</w:t>
      </w:r>
      <w:r w:rsidRPr="00620004">
        <w:t>Examination)</w:t>
      </w:r>
      <w:bookmarkEnd w:id="36"/>
      <w:bookmarkEnd w:id="38"/>
    </w:p>
    <w:p w:rsidR="00626278" w:rsidRPr="000C6DEF" w:rsidRDefault="00626278" w:rsidP="000C6DEF">
      <w:pPr>
        <w:pStyle w:val="a9"/>
      </w:pPr>
      <w:r>
        <w:t xml:space="preserve">Метод </w:t>
      </w:r>
      <w:r w:rsidRPr="00994952">
        <w:t>«</w:t>
      </w:r>
      <w:r w:rsidR="001D0965" w:rsidRPr="00620004">
        <w:t xml:space="preserve">Валидация возможности записи на </w:t>
      </w:r>
      <w:r w:rsidR="001D0965">
        <w:t>медицинский</w:t>
      </w:r>
      <w:r w:rsidR="001D0965" w:rsidRPr="00620004">
        <w:t xml:space="preserve"> осмотр (Validate</w:t>
      </w:r>
      <w:r w:rsidR="001D0965">
        <w:rPr>
          <w:lang w:val="en-US"/>
        </w:rPr>
        <w:t>Medical</w:t>
      </w:r>
      <w:r w:rsidR="001D0965" w:rsidRPr="00620004">
        <w:t>Examination)</w:t>
      </w:r>
      <w:r w:rsidRPr="00994952">
        <w:t>»</w:t>
      </w:r>
      <w:r>
        <w:t xml:space="preserve"> используется для </w:t>
      </w:r>
      <w:r w:rsidR="001D0965">
        <w:t>получения от целевого ЛПУ информации о возможности записи конкретного пациента на медицинский осмотр и получения информации о текущем статусе прохождения медицинского осмотра.</w:t>
      </w:r>
    </w:p>
    <w:p w:rsidR="000C6DEF" w:rsidRDefault="000C6DEF" w:rsidP="000C6DEF">
      <w:pPr>
        <w:pStyle w:val="a9"/>
      </w:pPr>
      <w:r w:rsidRPr="000C6DEF">
        <w:t xml:space="preserve">На </w:t>
      </w:r>
      <w:r w:rsidR="0025648E">
        <w:fldChar w:fldCharType="begin"/>
      </w:r>
      <w:r w:rsidR="0025648E">
        <w:instrText xml:space="preserve"> REF _Ref466992713 \h  \* MERGEFORMAT </w:instrText>
      </w:r>
      <w:r w:rsidR="0025648E">
        <w:fldChar w:fldCharType="separate"/>
      </w:r>
      <w:r w:rsidR="00F87F60" w:rsidRPr="00F87F60">
        <w:t>Рисун</w:t>
      </w:r>
      <w:r w:rsidR="00F87F60">
        <w:t>ке</w:t>
      </w:r>
      <w:r w:rsidR="00F87F60" w:rsidRPr="00F87F60">
        <w:t xml:space="preserve"> 6</w:t>
      </w:r>
      <w:r w:rsidR="0025648E">
        <w:fldChar w:fldCharType="end"/>
      </w:r>
      <w:r w:rsidR="0025648E">
        <w:t xml:space="preserve"> </w:t>
      </w:r>
      <w:r w:rsidRPr="000C6DEF">
        <w:t>представлена схема информационного взаимодействия в рамках метода «</w:t>
      </w:r>
      <w:r w:rsidR="001D0965" w:rsidRPr="00620004">
        <w:t xml:space="preserve">Валидация возможности записи на </w:t>
      </w:r>
      <w:r w:rsidR="001D0965">
        <w:t>медицинский</w:t>
      </w:r>
      <w:r w:rsidR="001D0965" w:rsidRPr="00620004">
        <w:t xml:space="preserve"> осмотр (Validate</w:t>
      </w:r>
      <w:r w:rsidR="001D0965">
        <w:rPr>
          <w:lang w:val="en-US"/>
        </w:rPr>
        <w:t>Medical</w:t>
      </w:r>
      <w:r w:rsidR="001D0965" w:rsidRPr="00620004">
        <w:t>Examination)</w:t>
      </w:r>
      <w:r w:rsidRPr="000C6DEF">
        <w:t>».</w:t>
      </w:r>
    </w:p>
    <w:p w:rsidR="000C6DEF" w:rsidRPr="00626278" w:rsidRDefault="00ED3588" w:rsidP="00626278">
      <w:pPr>
        <w:rPr>
          <w:bCs/>
          <w:iCs/>
          <w:sz w:val="24"/>
          <w:szCs w:val="24"/>
        </w:rPr>
      </w:pPr>
      <w:r>
        <w:object w:dxaOrig="10876" w:dyaOrig="5926">
          <v:shape id="_x0000_i1030" type="#_x0000_t75" style="width:468pt;height:255pt" o:ole="">
            <v:imagedata r:id="rId20" o:title=""/>
          </v:shape>
          <o:OLEObject Type="Embed" ProgID="Visio.Drawing.15" ShapeID="_x0000_i1030" DrawAspect="Content" ObjectID="_1643636368" r:id="rId21"/>
        </w:object>
      </w:r>
    </w:p>
    <w:p w:rsidR="000C6DEF" w:rsidRPr="000C6DEF" w:rsidRDefault="000C6DEF" w:rsidP="00EF7FE3">
      <w:pPr>
        <w:jc w:val="center"/>
      </w:pPr>
      <w:bookmarkStart w:id="39" w:name="_Ref466992713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F87F60">
        <w:rPr>
          <w:b/>
          <w:noProof/>
          <w:sz w:val="24"/>
          <w:szCs w:val="24"/>
        </w:rPr>
        <w:t>6</w:t>
      </w:r>
      <w:r w:rsidRPr="002B12DC">
        <w:rPr>
          <w:b/>
          <w:sz w:val="24"/>
          <w:szCs w:val="24"/>
        </w:rPr>
        <w:fldChar w:fldCharType="end"/>
      </w:r>
      <w:bookmarkEnd w:id="39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1D0965" w:rsidRPr="001D0965">
        <w:rPr>
          <w:b/>
          <w:sz w:val="24"/>
          <w:szCs w:val="24"/>
        </w:rPr>
        <w:t>Валидация возможности записи на медицинский осмотр (ValidateMedicalExamination)</w:t>
      </w:r>
      <w:r w:rsidRPr="000C6DEF">
        <w:rPr>
          <w:b/>
          <w:sz w:val="24"/>
          <w:szCs w:val="24"/>
        </w:rPr>
        <w:t>»</w:t>
      </w:r>
    </w:p>
    <w:p w:rsidR="000C6DEF" w:rsidRPr="00993643" w:rsidRDefault="000C6DEF" w:rsidP="00993643">
      <w:pPr>
        <w:pStyle w:val="a9"/>
      </w:pPr>
      <w:r w:rsidRPr="00993643">
        <w:t>Описание схемы:</w:t>
      </w:r>
    </w:p>
    <w:p w:rsidR="000C6DEF" w:rsidRPr="00993643" w:rsidRDefault="000C6DEF" w:rsidP="006C018B">
      <w:pPr>
        <w:pStyle w:val="a9"/>
        <w:numPr>
          <w:ilvl w:val="0"/>
          <w:numId w:val="16"/>
        </w:numPr>
        <w:ind w:left="0" w:firstLine="567"/>
      </w:pPr>
      <w:r w:rsidRPr="00993643">
        <w:t>Клиент СЗнП отправляет запрос метода «</w:t>
      </w:r>
      <w:r w:rsidR="00ED3588" w:rsidRPr="00620004">
        <w:t xml:space="preserve">Валидация возможности записи на </w:t>
      </w:r>
      <w:r w:rsidR="00ED3588">
        <w:t>медицинский</w:t>
      </w:r>
      <w:r w:rsidR="00ED3588" w:rsidRPr="00620004">
        <w:t xml:space="preserve"> осмотр (Validate</w:t>
      </w:r>
      <w:r w:rsidR="00ED3588">
        <w:rPr>
          <w:lang w:val="en-US"/>
        </w:rPr>
        <w:t>Medical</w:t>
      </w:r>
      <w:r w:rsidR="00ED3588" w:rsidRPr="00620004">
        <w:t>Examination)</w:t>
      </w:r>
      <w:r w:rsidRPr="00993643">
        <w:t xml:space="preserve">» в СЗнП. Состав параметров запроса представлен в </w:t>
      </w:r>
      <w:r w:rsidRPr="00993643">
        <w:fldChar w:fldCharType="begin"/>
      </w:r>
      <w:r w:rsidRPr="00993643">
        <w:instrText xml:space="preserve"> REF _Ref464832314 \h  \* MERGEFORMAT </w:instrText>
      </w:r>
      <w:r w:rsidRPr="00993643">
        <w:fldChar w:fldCharType="separate"/>
      </w:r>
      <w:r w:rsidR="00E42D05">
        <w:t>Таблице</w:t>
      </w:r>
      <w:r w:rsidR="00E42D05" w:rsidRPr="00E42D05">
        <w:t xml:space="preserve"> 1</w:t>
      </w:r>
      <w:r w:rsidRPr="00993643">
        <w:fldChar w:fldCharType="end"/>
      </w:r>
      <w:r w:rsidRPr="00993643">
        <w:t>.</w:t>
      </w:r>
    </w:p>
    <w:p w:rsidR="000C6DEF" w:rsidRPr="00993643" w:rsidRDefault="000C6DEF" w:rsidP="006C018B">
      <w:pPr>
        <w:pStyle w:val="a9"/>
        <w:numPr>
          <w:ilvl w:val="0"/>
          <w:numId w:val="16"/>
        </w:numPr>
        <w:ind w:left="0" w:firstLine="567"/>
      </w:pPr>
      <w:r w:rsidRPr="00993643">
        <w:lastRenderedPageBreak/>
        <w:t>СЗнП отправляет запрос метода «</w:t>
      </w:r>
      <w:r w:rsidR="00ED3588" w:rsidRPr="00620004">
        <w:t xml:space="preserve">Валидация возможности записи на </w:t>
      </w:r>
      <w:r w:rsidR="00ED3588">
        <w:t>медицинский</w:t>
      </w:r>
      <w:r w:rsidR="00ED3588" w:rsidRPr="00620004">
        <w:t xml:space="preserve"> осмотр (Validate</w:t>
      </w:r>
      <w:r w:rsidR="00ED3588">
        <w:rPr>
          <w:lang w:val="en-US"/>
        </w:rPr>
        <w:t>Medical</w:t>
      </w:r>
      <w:r w:rsidR="00ED3588" w:rsidRPr="00620004">
        <w:t>Examination)</w:t>
      </w:r>
      <w:r w:rsidR="00626278">
        <w:t>» в целевое ЛПУ</w:t>
      </w:r>
      <w:r w:rsidRPr="00993643">
        <w:t xml:space="preserve">. Состав параметров запроса представлен в </w:t>
      </w:r>
      <w:r w:rsidRPr="00993643">
        <w:fldChar w:fldCharType="begin"/>
      </w:r>
      <w:r w:rsidRPr="00993643">
        <w:instrText xml:space="preserve"> REF _Ref464832314 \h  \* MERGEFORMAT </w:instrText>
      </w:r>
      <w:r w:rsidRPr="00993643">
        <w:fldChar w:fldCharType="separate"/>
      </w:r>
      <w:r w:rsidR="00E42D05">
        <w:t>Таблице</w:t>
      </w:r>
      <w:r w:rsidR="00E42D05" w:rsidRPr="00E42D05">
        <w:t xml:space="preserve"> 1</w:t>
      </w:r>
      <w:r w:rsidRPr="00993643">
        <w:fldChar w:fldCharType="end"/>
      </w:r>
      <w:r w:rsidRPr="00993643">
        <w:t>.</w:t>
      </w:r>
    </w:p>
    <w:p w:rsidR="000C6DEF" w:rsidRPr="00993643" w:rsidRDefault="000C6DEF" w:rsidP="006C018B">
      <w:pPr>
        <w:pStyle w:val="a9"/>
        <w:numPr>
          <w:ilvl w:val="0"/>
          <w:numId w:val="16"/>
        </w:numPr>
        <w:ind w:left="0" w:firstLine="567"/>
      </w:pPr>
      <w:r w:rsidRPr="00993643">
        <w:t>Целевое ЛПУ передает ответ метода «</w:t>
      </w:r>
      <w:r w:rsidR="00ED3588" w:rsidRPr="00620004">
        <w:t xml:space="preserve">Валидация возможности записи на </w:t>
      </w:r>
      <w:r w:rsidR="00ED3588">
        <w:t>медицинский</w:t>
      </w:r>
      <w:r w:rsidR="00ED3588" w:rsidRPr="00620004">
        <w:t xml:space="preserve"> осмотр (Validate</w:t>
      </w:r>
      <w:r w:rsidR="00ED3588">
        <w:rPr>
          <w:lang w:val="en-US"/>
        </w:rPr>
        <w:t>Medical</w:t>
      </w:r>
      <w:r w:rsidR="00ED3588" w:rsidRPr="00620004">
        <w:t>Examination)</w:t>
      </w:r>
      <w:r w:rsidRPr="00993643">
        <w:t xml:space="preserve">» в СЗнП. Состав выходных данных ответа метода представлен в </w:t>
      </w:r>
      <w:r w:rsidR="00856E04" w:rsidRPr="00993643">
        <w:fldChar w:fldCharType="begin"/>
      </w:r>
      <w:r w:rsidR="00856E04" w:rsidRPr="00993643">
        <w:instrText xml:space="preserve"> REF _Ref466992948 \h  \* MERGEFORMAT </w:instrText>
      </w:r>
      <w:r w:rsidR="00856E04" w:rsidRPr="00993643">
        <w:fldChar w:fldCharType="separate"/>
      </w:r>
      <w:r w:rsidR="00E42D05">
        <w:t>Таблице</w:t>
      </w:r>
      <w:r w:rsidR="00E42D05" w:rsidRPr="00E42D05">
        <w:t xml:space="preserve"> 2</w:t>
      </w:r>
      <w:r w:rsidR="00856E04" w:rsidRPr="00993643">
        <w:fldChar w:fldCharType="end"/>
      </w:r>
      <w:r w:rsidRPr="00993643">
        <w:t>.</w:t>
      </w:r>
    </w:p>
    <w:p w:rsidR="000C6DEF" w:rsidRPr="00993643" w:rsidRDefault="000C6DEF" w:rsidP="006C018B">
      <w:pPr>
        <w:pStyle w:val="a9"/>
        <w:numPr>
          <w:ilvl w:val="0"/>
          <w:numId w:val="16"/>
        </w:numPr>
        <w:ind w:left="0" w:firstLine="567"/>
      </w:pPr>
      <w:r w:rsidRPr="00993643">
        <w:t>СЗнП передает ответ метода «</w:t>
      </w:r>
      <w:r w:rsidR="00ED3588" w:rsidRPr="00620004">
        <w:t xml:space="preserve">Валидация возможности записи на </w:t>
      </w:r>
      <w:r w:rsidR="00ED3588">
        <w:t>медицинский</w:t>
      </w:r>
      <w:r w:rsidR="00ED3588" w:rsidRPr="00620004">
        <w:t xml:space="preserve"> осмотр (Validate</w:t>
      </w:r>
      <w:r w:rsidR="00ED3588">
        <w:rPr>
          <w:lang w:val="en-US"/>
        </w:rPr>
        <w:t>Medical</w:t>
      </w:r>
      <w:r w:rsidR="00ED3588" w:rsidRPr="00620004">
        <w:t>Examination)</w:t>
      </w:r>
      <w:r w:rsidRPr="00993643">
        <w:t xml:space="preserve">» клиенту СЗнП. Состав выходных данных ответа метода представлен в </w:t>
      </w:r>
      <w:r w:rsidR="00856E04" w:rsidRPr="00993643">
        <w:fldChar w:fldCharType="begin"/>
      </w:r>
      <w:r w:rsidR="00856E04" w:rsidRPr="00993643">
        <w:instrText xml:space="preserve"> REF _Ref466992948 \h  \* MERGEFORMAT </w:instrText>
      </w:r>
      <w:r w:rsidR="00856E04" w:rsidRPr="00993643">
        <w:fldChar w:fldCharType="separate"/>
      </w:r>
      <w:r w:rsidR="00E42D05">
        <w:t>Таблице</w:t>
      </w:r>
      <w:r w:rsidR="00E42D05" w:rsidRPr="00E42D05">
        <w:t xml:space="preserve"> 2</w:t>
      </w:r>
      <w:r w:rsidR="00856E04" w:rsidRPr="00993643">
        <w:fldChar w:fldCharType="end"/>
      </w:r>
      <w:r w:rsidRPr="00993643">
        <w:t>.</w:t>
      </w:r>
    </w:p>
    <w:p w:rsidR="00297613" w:rsidRDefault="008A3B7B" w:rsidP="00297613">
      <w:pPr>
        <w:pStyle w:val="30"/>
        <w:numPr>
          <w:ilvl w:val="2"/>
          <w:numId w:val="6"/>
        </w:numPr>
      </w:pPr>
      <w:bookmarkStart w:id="40" w:name="_Toc33023255"/>
      <w:r>
        <w:lastRenderedPageBreak/>
        <w:t>Описание параметров</w:t>
      </w:r>
      <w:bookmarkEnd w:id="40"/>
    </w:p>
    <w:p w:rsidR="00297613" w:rsidRPr="007E5235" w:rsidRDefault="00297613" w:rsidP="00297613">
      <w:pPr>
        <w:pStyle w:val="a9"/>
      </w:pPr>
      <w:r w:rsidRPr="007F6095">
        <w:t xml:space="preserve">Структура запроса </w:t>
      </w:r>
      <w:r w:rsidR="0040051C" w:rsidRPr="00620004">
        <w:t>Validate</w:t>
      </w:r>
      <w:r w:rsidR="0040051C">
        <w:rPr>
          <w:lang w:val="en-US"/>
        </w:rPr>
        <w:t>Medical</w:t>
      </w:r>
      <w:r w:rsidR="0040051C" w:rsidRPr="00620004">
        <w:t>Examination</w:t>
      </w:r>
      <w:r w:rsidRPr="007F6095">
        <w:t xml:space="preserve"> представлена </w:t>
      </w:r>
      <w:r>
        <w:t>на</w:t>
      </w:r>
      <w:r w:rsidR="0040051C">
        <w:t xml:space="preserve"> </w:t>
      </w:r>
      <w:r w:rsidR="0040051C">
        <w:fldChar w:fldCharType="begin"/>
      </w:r>
      <w:r w:rsidR="0040051C">
        <w:instrText xml:space="preserve"> REF _Ref464832255 \h  \* MERGEFORMAT </w:instrText>
      </w:r>
      <w:r w:rsidR="0040051C">
        <w:fldChar w:fldCharType="separate"/>
      </w:r>
      <w:r w:rsidR="00953CBD" w:rsidRPr="00953CBD">
        <w:t>Рисун</w:t>
      </w:r>
      <w:r w:rsidR="00953CBD">
        <w:t>ке</w:t>
      </w:r>
      <w:r w:rsidR="00953CBD" w:rsidRPr="00953CBD">
        <w:t xml:space="preserve"> 7</w:t>
      </w:r>
      <w:r w:rsidR="0040051C">
        <w:fldChar w:fldCharType="end"/>
      </w:r>
      <w:r>
        <w:t>.</w:t>
      </w:r>
      <w:r w:rsidRPr="007E5235">
        <w:t xml:space="preserve"> </w:t>
      </w:r>
      <w:r w:rsidR="00EB2B68">
        <w:pict>
          <v:shape id="_x0000_i1031" type="#_x0000_t75" style="width:468pt;height:417.75pt">
            <v:imagedata r:id="rId22" o:title="ValidateMedicalExamination"/>
          </v:shape>
        </w:pict>
      </w:r>
    </w:p>
    <w:p w:rsidR="00297613" w:rsidRDefault="00297613" w:rsidP="0040051C">
      <w:pPr>
        <w:pStyle w:val="a9"/>
        <w:jc w:val="center"/>
      </w:pPr>
      <w:bookmarkStart w:id="41" w:name="_Ref464832255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953CBD" w:rsidRPr="00953CBD">
        <w:rPr>
          <w:b/>
          <w:noProof/>
          <w:sz w:val="24"/>
          <w:szCs w:val="24"/>
        </w:rPr>
        <w:t>7</w:t>
      </w:r>
      <w:r w:rsidRPr="002B12DC">
        <w:rPr>
          <w:b/>
          <w:sz w:val="24"/>
          <w:szCs w:val="24"/>
        </w:rPr>
        <w:fldChar w:fldCharType="end"/>
      </w:r>
      <w:bookmarkEnd w:id="41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 w:rsidRPr="007F6095">
        <w:rPr>
          <w:b/>
          <w:sz w:val="24"/>
          <w:szCs w:val="24"/>
        </w:rPr>
        <w:t>запрос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="0040051C" w:rsidRPr="0040051C">
        <w:rPr>
          <w:b/>
          <w:sz w:val="24"/>
          <w:szCs w:val="24"/>
        </w:rPr>
        <w:t>ValidateMedicalExamination</w:t>
      </w:r>
    </w:p>
    <w:p w:rsidR="008A3B7B" w:rsidRDefault="008A3B7B" w:rsidP="008A3B7B">
      <w:pPr>
        <w:pStyle w:val="a9"/>
      </w:pPr>
      <w:r w:rsidRPr="002F3F1B">
        <w:t xml:space="preserve">В </w:t>
      </w:r>
      <w:r>
        <w:fldChar w:fldCharType="begin"/>
      </w:r>
      <w:r>
        <w:instrText xml:space="preserve"> REF _Ref464832314 \h  \* MERGEFORMAT </w:instrText>
      </w:r>
      <w:r>
        <w:fldChar w:fldCharType="separate"/>
      </w:r>
      <w:r w:rsidR="00F46A9C">
        <w:t>Таблице</w:t>
      </w:r>
      <w:r w:rsidR="00F46A9C" w:rsidRPr="00F46A9C">
        <w:t xml:space="preserve"> 1</w:t>
      </w:r>
      <w:r>
        <w:fldChar w:fldCharType="end"/>
      </w:r>
      <w:r>
        <w:t xml:space="preserve"> </w:t>
      </w:r>
      <w:r w:rsidRPr="002F3F1B">
        <w:t xml:space="preserve">представлено описание параметров запроса метода </w:t>
      </w:r>
      <w:r w:rsidR="00ED3588" w:rsidRPr="00620004">
        <w:t>Validate</w:t>
      </w:r>
      <w:r w:rsidR="00ED3588">
        <w:rPr>
          <w:lang w:val="en-US"/>
        </w:rPr>
        <w:t>Medical</w:t>
      </w:r>
      <w:r w:rsidR="00ED3588" w:rsidRPr="00620004">
        <w:t>Examination</w:t>
      </w:r>
      <w:r w:rsidRPr="002F3F1B">
        <w:t>.</w:t>
      </w:r>
    </w:p>
    <w:p w:rsidR="00C02FB8" w:rsidRDefault="008A3B7B" w:rsidP="00C02FB8">
      <w:pPr>
        <w:pStyle w:val="aff0"/>
        <w:ind w:left="0"/>
        <w:jc w:val="left"/>
        <w:rPr>
          <w:sz w:val="24"/>
        </w:rPr>
      </w:pPr>
      <w:bookmarkStart w:id="42" w:name="_Ref464832314"/>
      <w:r w:rsidRPr="00DD093C">
        <w:rPr>
          <w:sz w:val="24"/>
        </w:rPr>
        <w:lastRenderedPageBreak/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F46A9C">
        <w:rPr>
          <w:noProof/>
          <w:sz w:val="24"/>
        </w:rPr>
        <w:t>1</w:t>
      </w:r>
      <w:r w:rsidRPr="00DD093C">
        <w:rPr>
          <w:sz w:val="24"/>
        </w:rPr>
        <w:fldChar w:fldCharType="end"/>
      </w:r>
      <w:bookmarkEnd w:id="42"/>
      <w:r w:rsidRPr="00DD093C">
        <w:rPr>
          <w:sz w:val="24"/>
        </w:rPr>
        <w:t xml:space="preserve"> – Описание </w:t>
      </w:r>
      <w:r>
        <w:rPr>
          <w:sz w:val="24"/>
        </w:rPr>
        <w:t xml:space="preserve">параметров запроса метода </w:t>
      </w:r>
      <w:r w:rsidR="00ED3588" w:rsidRPr="00ED3588">
        <w:rPr>
          <w:sz w:val="24"/>
        </w:rPr>
        <w:t>ValidateMedicalExamination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814"/>
        <w:gridCol w:w="1276"/>
        <w:gridCol w:w="1275"/>
        <w:gridCol w:w="1134"/>
        <w:gridCol w:w="2694"/>
      </w:tblGrid>
      <w:tr w:rsidR="008C6B88" w:rsidRPr="001A6F39" w:rsidTr="008C6B88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 w:line="276" w:lineRule="auto"/>
              <w:rPr>
                <w:b/>
              </w:rPr>
            </w:pPr>
            <w:r w:rsidRPr="008C6B88">
              <w:rPr>
                <w:b/>
              </w:rPr>
              <w:t>Контейнер</w:t>
            </w:r>
          </w:p>
        </w:tc>
        <w:tc>
          <w:tcPr>
            <w:tcW w:w="1814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 w:line="276" w:lineRule="auto"/>
              <w:rPr>
                <w:b/>
              </w:rPr>
            </w:pPr>
            <w:r w:rsidRPr="008C6B88">
              <w:rPr>
                <w:b/>
              </w:rPr>
              <w:t>Параметры</w:t>
            </w:r>
          </w:p>
        </w:tc>
        <w:tc>
          <w:tcPr>
            <w:tcW w:w="1276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 w:line="276" w:lineRule="auto"/>
              <w:rPr>
                <w:b/>
              </w:rPr>
            </w:pPr>
            <w:r w:rsidRPr="008C6B88">
              <w:rPr>
                <w:b/>
              </w:rPr>
              <w:t>Обязательность/ кратность</w:t>
            </w:r>
          </w:p>
        </w:tc>
        <w:tc>
          <w:tcPr>
            <w:tcW w:w="1275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 w:line="276" w:lineRule="auto"/>
              <w:rPr>
                <w:b/>
              </w:rPr>
            </w:pPr>
            <w:r w:rsidRPr="008C6B88">
              <w:rPr>
                <w:b/>
              </w:rPr>
              <w:t>Условие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 w:line="276" w:lineRule="auto"/>
              <w:rPr>
                <w:b/>
              </w:rPr>
            </w:pPr>
            <w:r w:rsidRPr="008C6B88">
              <w:rPr>
                <w:b/>
              </w:rPr>
              <w:t>Тип</w:t>
            </w:r>
          </w:p>
        </w:tc>
        <w:tc>
          <w:tcPr>
            <w:tcW w:w="2694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 w:line="276" w:lineRule="auto"/>
              <w:rPr>
                <w:b/>
              </w:rPr>
            </w:pPr>
            <w:r w:rsidRPr="008C6B88">
              <w:rPr>
                <w:b/>
              </w:rPr>
              <w:t>Описание</w:t>
            </w:r>
          </w:p>
        </w:tc>
      </w:tr>
      <w:tr w:rsidR="008C6B88" w:rsidRPr="001A6F39" w:rsidTr="00151B94">
        <w:tc>
          <w:tcPr>
            <w:tcW w:w="3227" w:type="dxa"/>
            <w:gridSpan w:val="2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b/>
                <w:sz w:val="24"/>
              </w:rPr>
              <w:t>Root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</w:p>
        </w:tc>
      </w:tr>
      <w:tr w:rsidR="008C6B88" w:rsidRPr="001A6F39" w:rsidTr="008C6B88">
        <w:tc>
          <w:tcPr>
            <w:tcW w:w="1413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/</w:t>
            </w:r>
          </w:p>
        </w:tc>
        <w:tc>
          <w:tcPr>
            <w:tcW w:w="181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idLpu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Идентификатор ЛПУ из справочника «ЛПУ» Интеграционной платформы</w:t>
            </w:r>
          </w:p>
        </w:tc>
      </w:tr>
      <w:tr w:rsidR="008C6B88" w:rsidRPr="001A6F39" w:rsidTr="008C6B88">
        <w:tc>
          <w:tcPr>
            <w:tcW w:w="1413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/</w:t>
            </w:r>
          </w:p>
        </w:tc>
        <w:tc>
          <w:tcPr>
            <w:tcW w:w="181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comment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0..1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Комментарий</w:t>
            </w:r>
          </w:p>
        </w:tc>
      </w:tr>
      <w:tr w:rsidR="008C6B88" w:rsidRPr="001A6F39" w:rsidTr="008C6B88">
        <w:tc>
          <w:tcPr>
            <w:tcW w:w="1413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/</w:t>
            </w:r>
          </w:p>
        </w:tc>
        <w:tc>
          <w:tcPr>
            <w:tcW w:w="181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medicalExaminationType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</w:rPr>
              <w:t>0</w:t>
            </w:r>
            <w:r w:rsidRPr="008C6B88">
              <w:rPr>
                <w:sz w:val="24"/>
                <w:lang w:val="en-US"/>
              </w:rPr>
              <w:t>..1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Тип медицинского осмотра (OID 1.2.643.2.69.1.1.1.106)</w:t>
            </w:r>
          </w:p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 xml:space="preserve">Может принимать следующие значения: </w:t>
            </w:r>
          </w:p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«1» – 1 этап диспансеризации.</w:t>
            </w:r>
          </w:p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Возможные значения данного элемента будут расширены при развитии услуги «Запись на медицинские осмотры»</w:t>
            </w:r>
          </w:p>
        </w:tc>
      </w:tr>
      <w:tr w:rsidR="008C6B88" w:rsidRPr="001A6F39" w:rsidTr="008C6B88">
        <w:tc>
          <w:tcPr>
            <w:tcW w:w="1413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/</w:t>
            </w:r>
          </w:p>
        </w:tc>
        <w:tc>
          <w:tcPr>
            <w:tcW w:w="181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guid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GUID</w:t>
            </w: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Авторизационный токен</w:t>
            </w:r>
          </w:p>
        </w:tc>
      </w:tr>
      <w:tr w:rsidR="008C6B88" w:rsidRPr="001A6F39" w:rsidTr="00151B94">
        <w:tc>
          <w:tcPr>
            <w:tcW w:w="3227" w:type="dxa"/>
            <w:gridSpan w:val="2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b/>
                <w:sz w:val="24"/>
              </w:rPr>
              <w:t>/</w:t>
            </w:r>
            <w:r w:rsidRPr="008C6B88">
              <w:rPr>
                <w:b/>
                <w:sz w:val="24"/>
                <w:lang w:val="en-US"/>
              </w:rPr>
              <w:t>ExaminationP</w:t>
            </w:r>
            <w:r w:rsidRPr="008C6B88">
              <w:rPr>
                <w:b/>
                <w:sz w:val="24"/>
              </w:rPr>
              <w:t>atient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Данные пациента</w:t>
            </w:r>
          </w:p>
        </w:tc>
      </w:tr>
      <w:tr w:rsidR="008C6B88" w:rsidRPr="001A6F39" w:rsidTr="008C6B88">
        <w:tc>
          <w:tcPr>
            <w:tcW w:w="1413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</w:t>
            </w:r>
            <w:r w:rsidRPr="008C6B88">
              <w:rPr>
                <w:sz w:val="24"/>
                <w:lang w:val="en-US"/>
              </w:rPr>
              <w:t>ExaminationPatient</w:t>
            </w:r>
          </w:p>
        </w:tc>
        <w:tc>
          <w:tcPr>
            <w:tcW w:w="181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Surname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Фамилия пациента</w:t>
            </w:r>
          </w:p>
        </w:tc>
      </w:tr>
      <w:tr w:rsidR="008C6B88" w:rsidRPr="001A6F39" w:rsidTr="008C6B88">
        <w:tc>
          <w:tcPr>
            <w:tcW w:w="1413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</w:t>
            </w:r>
            <w:r w:rsidRPr="008C6B88">
              <w:rPr>
                <w:sz w:val="24"/>
                <w:lang w:val="en-US"/>
              </w:rPr>
              <w:t>ExaminationPatient</w:t>
            </w:r>
          </w:p>
        </w:tc>
        <w:tc>
          <w:tcPr>
            <w:tcW w:w="181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Name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Имя пациента</w:t>
            </w:r>
          </w:p>
        </w:tc>
      </w:tr>
      <w:tr w:rsidR="008C6B88" w:rsidRPr="001A6F39" w:rsidTr="008C6B88">
        <w:tc>
          <w:tcPr>
            <w:tcW w:w="1413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</w:t>
            </w:r>
            <w:r w:rsidRPr="008C6B88">
              <w:rPr>
                <w:sz w:val="24"/>
                <w:lang w:val="en-US"/>
              </w:rPr>
              <w:t>ExaminationPatient</w:t>
            </w:r>
          </w:p>
        </w:tc>
        <w:tc>
          <w:tcPr>
            <w:tcW w:w="181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Patronymic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0..1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Отчество пациента</w:t>
            </w:r>
          </w:p>
        </w:tc>
      </w:tr>
      <w:tr w:rsidR="008C6B88" w:rsidRPr="001A6F39" w:rsidTr="008C6B88">
        <w:tc>
          <w:tcPr>
            <w:tcW w:w="1413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lastRenderedPageBreak/>
              <w:t>/</w:t>
            </w:r>
            <w:r w:rsidRPr="008C6B88">
              <w:rPr>
                <w:sz w:val="24"/>
                <w:lang w:val="en-US"/>
              </w:rPr>
              <w:t>ExaminationPatient</w:t>
            </w:r>
          </w:p>
        </w:tc>
        <w:tc>
          <w:tcPr>
            <w:tcW w:w="181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BirthDate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C478D" w:rsidRPr="008C6B88" w:rsidRDefault="008C478D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</w:t>
            </w:r>
            <w:r w:rsidRPr="008C478D">
              <w:rPr>
                <w:sz w:val="24"/>
                <w:lang w:val="en-US"/>
              </w:rPr>
              <w:t>atetime</w:t>
            </w: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Дата рождения пациента</w:t>
            </w:r>
          </w:p>
        </w:tc>
      </w:tr>
      <w:tr w:rsidR="008C6B88" w:rsidRPr="001A6F39" w:rsidTr="008C6B88">
        <w:tc>
          <w:tcPr>
            <w:tcW w:w="1413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</w:t>
            </w:r>
            <w:r w:rsidRPr="008C6B88">
              <w:rPr>
                <w:sz w:val="24"/>
                <w:lang w:val="en-US"/>
              </w:rPr>
              <w:t>ExaminationPatient</w:t>
            </w:r>
          </w:p>
        </w:tc>
        <w:tc>
          <w:tcPr>
            <w:tcW w:w="181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PolicySeries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0..1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Серия полиса ОМС пациента</w:t>
            </w:r>
          </w:p>
        </w:tc>
      </w:tr>
      <w:tr w:rsidR="008C6B88" w:rsidRPr="001A6F39" w:rsidTr="008C6B88">
        <w:tc>
          <w:tcPr>
            <w:tcW w:w="1413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</w:t>
            </w:r>
            <w:r w:rsidRPr="008C6B88">
              <w:rPr>
                <w:sz w:val="24"/>
                <w:lang w:val="en-US"/>
              </w:rPr>
              <w:t>ExaminationPatient</w:t>
            </w:r>
          </w:p>
        </w:tc>
        <w:tc>
          <w:tcPr>
            <w:tcW w:w="181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PolicyNumber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0..1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Номер полиса ОМС пациента</w:t>
            </w:r>
          </w:p>
        </w:tc>
      </w:tr>
      <w:tr w:rsidR="008C6B88" w:rsidRPr="001A6F39" w:rsidTr="008C6B88">
        <w:tc>
          <w:tcPr>
            <w:tcW w:w="1413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</w:t>
            </w:r>
            <w:r w:rsidRPr="008C6B88">
              <w:rPr>
                <w:sz w:val="24"/>
                <w:lang w:val="en-US"/>
              </w:rPr>
              <w:t>ExaminationPatient</w:t>
            </w:r>
          </w:p>
        </w:tc>
        <w:tc>
          <w:tcPr>
            <w:tcW w:w="181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Snils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0..1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8C6B88" w:rsidRPr="002B3940" w:rsidRDefault="00A76A9E" w:rsidP="00151B94">
            <w:pPr>
              <w:pStyle w:val="aa"/>
              <w:spacing w:line="276" w:lineRule="auto"/>
              <w:rPr>
                <w:sz w:val="24"/>
              </w:rPr>
            </w:pPr>
            <w:r w:rsidRPr="002B3940">
              <w:rPr>
                <w:sz w:val="24"/>
              </w:rPr>
              <w:t>СНИЛС пациента (формат передачи: «</w:t>
            </w:r>
            <w:r w:rsidRPr="00A76A9E">
              <w:rPr>
                <w:sz w:val="24"/>
                <w:lang w:val="en-US"/>
              </w:rPr>
              <w:t>XXXXXXXXXXX</w:t>
            </w:r>
            <w:r w:rsidRPr="002B3940">
              <w:rPr>
                <w:sz w:val="24"/>
              </w:rPr>
              <w:t>»)</w:t>
            </w:r>
          </w:p>
        </w:tc>
      </w:tr>
      <w:tr w:rsidR="008C6B88" w:rsidRPr="001A6F39" w:rsidTr="008C6B88">
        <w:tc>
          <w:tcPr>
            <w:tcW w:w="1413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</w:t>
            </w:r>
            <w:r w:rsidRPr="008C6B88">
              <w:rPr>
                <w:sz w:val="24"/>
                <w:lang w:val="en-US"/>
              </w:rPr>
              <w:t>ExaminationPatient</w:t>
            </w:r>
          </w:p>
        </w:tc>
        <w:tc>
          <w:tcPr>
            <w:tcW w:w="181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Gender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Пол пациента (в соответствии с Классификатором половой принадлежности, OID 1.2.643.5.1.13.2.1.1.156)</w:t>
            </w:r>
          </w:p>
        </w:tc>
      </w:tr>
      <w:tr w:rsidR="008C6B88" w:rsidRPr="001A6F39" w:rsidTr="008C6B88">
        <w:tc>
          <w:tcPr>
            <w:tcW w:w="1413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</w:t>
            </w:r>
            <w:r w:rsidRPr="008C6B88">
              <w:rPr>
                <w:sz w:val="24"/>
                <w:lang w:val="en-US"/>
              </w:rPr>
              <w:t>ExaminationPatient</w:t>
            </w:r>
          </w:p>
        </w:tc>
        <w:tc>
          <w:tcPr>
            <w:tcW w:w="181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Email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0..1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Адрес электронной почты пациента</w:t>
            </w:r>
          </w:p>
        </w:tc>
      </w:tr>
      <w:tr w:rsidR="008C6B88" w:rsidRPr="001A6F39" w:rsidTr="008C6B88">
        <w:tc>
          <w:tcPr>
            <w:tcW w:w="1413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</w:t>
            </w:r>
            <w:r w:rsidRPr="008C6B88">
              <w:rPr>
                <w:sz w:val="24"/>
                <w:lang w:val="en-US"/>
              </w:rPr>
              <w:t>ExaminationPatient</w:t>
            </w:r>
          </w:p>
        </w:tc>
        <w:tc>
          <w:tcPr>
            <w:tcW w:w="181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Phone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0..1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Номер телефона пациента</w:t>
            </w:r>
          </w:p>
        </w:tc>
      </w:tr>
    </w:tbl>
    <w:p w:rsidR="008C6B88" w:rsidRPr="008C6B88" w:rsidRDefault="008C6B88" w:rsidP="008C6B88"/>
    <w:p w:rsidR="00297613" w:rsidRDefault="008A3B7B" w:rsidP="00297613">
      <w:pPr>
        <w:pStyle w:val="30"/>
        <w:numPr>
          <w:ilvl w:val="2"/>
          <w:numId w:val="6"/>
        </w:numPr>
      </w:pPr>
      <w:bookmarkStart w:id="43" w:name="_Toc33023256"/>
      <w:r>
        <w:t>Описание выходных данных</w:t>
      </w:r>
      <w:bookmarkEnd w:id="43"/>
    </w:p>
    <w:p w:rsidR="00297613" w:rsidRDefault="00297613" w:rsidP="00297613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40051C" w:rsidRPr="00620004">
        <w:t>Validate</w:t>
      </w:r>
      <w:r w:rsidR="0040051C">
        <w:rPr>
          <w:lang w:val="en-US"/>
        </w:rPr>
        <w:t>Medical</w:t>
      </w:r>
      <w:r w:rsidR="0040051C" w:rsidRPr="00620004">
        <w:t>Examination</w:t>
      </w:r>
      <w:r w:rsidRPr="007F6095">
        <w:t xml:space="preserve"> </w:t>
      </w:r>
      <w:r w:rsidRPr="000A6C7A">
        <w:t>представлена на</w:t>
      </w:r>
      <w:r w:rsidR="0040051C">
        <w:t xml:space="preserve"> </w:t>
      </w:r>
      <w:r w:rsidR="0040051C">
        <w:fldChar w:fldCharType="begin"/>
      </w:r>
      <w:r w:rsidR="0040051C">
        <w:instrText xml:space="preserve"> REF _Ref468192751 \h  \* MERGEFORMAT </w:instrText>
      </w:r>
      <w:r w:rsidR="0040051C">
        <w:fldChar w:fldCharType="separate"/>
      </w:r>
      <w:r w:rsidR="00953CBD" w:rsidRPr="00953CBD">
        <w:t>Рисун</w:t>
      </w:r>
      <w:r w:rsidR="00953CBD">
        <w:t>ке</w:t>
      </w:r>
      <w:r w:rsidR="00953CBD" w:rsidRPr="00953CBD">
        <w:t xml:space="preserve"> 8</w:t>
      </w:r>
      <w:r w:rsidR="0040051C">
        <w:fldChar w:fldCharType="end"/>
      </w:r>
      <w:r w:rsidRPr="000A6C7A">
        <w:t>.</w:t>
      </w:r>
    </w:p>
    <w:p w:rsidR="00297613" w:rsidRDefault="00EB2B68" w:rsidP="00297613">
      <w:pPr>
        <w:pStyle w:val="a9"/>
        <w:ind w:firstLine="0"/>
        <w:jc w:val="center"/>
      </w:pPr>
      <w:r>
        <w:lastRenderedPageBreak/>
        <w:pict>
          <v:shape id="_x0000_i1032" type="#_x0000_t75" style="width:467.25pt;height:270pt">
            <v:imagedata r:id="rId23" o:title="ValidateMedicalExaminationResult"/>
          </v:shape>
        </w:pict>
      </w:r>
    </w:p>
    <w:p w:rsidR="00297613" w:rsidRDefault="00297613" w:rsidP="00297613">
      <w:pPr>
        <w:pStyle w:val="a9"/>
        <w:jc w:val="center"/>
      </w:pPr>
      <w:bookmarkStart w:id="44" w:name="_Ref468192751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953CBD" w:rsidRPr="00953CBD">
        <w:rPr>
          <w:b/>
          <w:noProof/>
          <w:sz w:val="24"/>
          <w:szCs w:val="24"/>
        </w:rPr>
        <w:t>8</w:t>
      </w:r>
      <w:r w:rsidRPr="002B12DC">
        <w:rPr>
          <w:b/>
          <w:sz w:val="24"/>
          <w:szCs w:val="24"/>
        </w:rPr>
        <w:fldChar w:fldCharType="end"/>
      </w:r>
      <w:bookmarkEnd w:id="44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ответ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="0040051C" w:rsidRPr="0040051C">
        <w:rPr>
          <w:b/>
          <w:sz w:val="24"/>
          <w:szCs w:val="24"/>
        </w:rPr>
        <w:t>ValidateMedicalExamination</w:t>
      </w:r>
    </w:p>
    <w:p w:rsidR="008A3B7B" w:rsidRDefault="008A3B7B" w:rsidP="008A3B7B">
      <w:pPr>
        <w:pStyle w:val="a9"/>
      </w:pPr>
      <w:r w:rsidRPr="002F3F1B">
        <w:t>В</w:t>
      </w:r>
      <w:r>
        <w:t xml:space="preserve"> </w:t>
      </w:r>
      <w:r w:rsidR="000C6DEF">
        <w:fldChar w:fldCharType="begin"/>
      </w:r>
      <w:r w:rsidR="000C6DEF">
        <w:instrText xml:space="preserve"> REF _Ref466992948 \h  \* MERGEFORMAT </w:instrText>
      </w:r>
      <w:r w:rsidR="000C6DEF">
        <w:fldChar w:fldCharType="separate"/>
      </w:r>
      <w:r w:rsidR="003B4D70">
        <w:t>Таблице</w:t>
      </w:r>
      <w:r w:rsidR="003B4D70" w:rsidRPr="003B4D70">
        <w:t xml:space="preserve"> 2</w:t>
      </w:r>
      <w:r w:rsidR="000C6DEF">
        <w:fldChar w:fldCharType="end"/>
      </w:r>
      <w:r w:rsidR="000C6DEF">
        <w:t xml:space="preserve"> </w:t>
      </w:r>
      <w:r w:rsidRPr="002F3F1B">
        <w:t xml:space="preserve">представлено описание </w:t>
      </w:r>
      <w:r>
        <w:t xml:space="preserve">выходных данных метода </w:t>
      </w:r>
      <w:r w:rsidR="00ED3588" w:rsidRPr="00620004">
        <w:t>Validate</w:t>
      </w:r>
      <w:r w:rsidR="00ED3588">
        <w:rPr>
          <w:lang w:val="en-US"/>
        </w:rPr>
        <w:t>Medical</w:t>
      </w:r>
      <w:r w:rsidR="00ED3588" w:rsidRPr="00620004">
        <w:t>Examination</w:t>
      </w:r>
      <w:r w:rsidRPr="002F3F1B">
        <w:t>.</w:t>
      </w:r>
    </w:p>
    <w:p w:rsidR="008A3B7B" w:rsidRDefault="008A3B7B" w:rsidP="008A3B7B">
      <w:pPr>
        <w:pStyle w:val="aff0"/>
        <w:ind w:left="0"/>
        <w:jc w:val="left"/>
        <w:rPr>
          <w:sz w:val="24"/>
        </w:rPr>
      </w:pPr>
      <w:bookmarkStart w:id="45" w:name="_Ref466992948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F46A9C">
        <w:rPr>
          <w:noProof/>
          <w:sz w:val="24"/>
        </w:rPr>
        <w:t>2</w:t>
      </w:r>
      <w:r w:rsidRPr="00F636EB">
        <w:rPr>
          <w:sz w:val="24"/>
        </w:rPr>
        <w:fldChar w:fldCharType="end"/>
      </w:r>
      <w:bookmarkEnd w:id="45"/>
      <w:r w:rsidRPr="00F636EB">
        <w:rPr>
          <w:sz w:val="24"/>
        </w:rPr>
        <w:t xml:space="preserve"> - Описание выходных данных метода </w:t>
      </w:r>
      <w:r w:rsidR="00ED3588" w:rsidRPr="00ED3588">
        <w:rPr>
          <w:sz w:val="24"/>
        </w:rPr>
        <w:t>ValidateMedicalExamination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437"/>
        <w:gridCol w:w="1134"/>
        <w:gridCol w:w="1134"/>
        <w:gridCol w:w="1956"/>
        <w:gridCol w:w="2268"/>
      </w:tblGrid>
      <w:tr w:rsidR="008C6B88" w:rsidRPr="008C6B88" w:rsidTr="00151B94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/>
              <w:rPr>
                <w:b/>
              </w:rPr>
            </w:pPr>
            <w:r w:rsidRPr="008C6B88">
              <w:rPr>
                <w:b/>
              </w:rPr>
              <w:t>Контейнер</w:t>
            </w:r>
          </w:p>
        </w:tc>
        <w:tc>
          <w:tcPr>
            <w:tcW w:w="1437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/>
              <w:rPr>
                <w:b/>
              </w:rPr>
            </w:pPr>
            <w:r w:rsidRPr="008C6B88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8C6B88" w:rsidRPr="008C6B88" w:rsidRDefault="008C6B88" w:rsidP="00151B94">
            <w:pPr>
              <w:pStyle w:val="afffffd"/>
              <w:spacing w:before="120" w:after="120"/>
              <w:rPr>
                <w:b/>
              </w:rPr>
            </w:pPr>
            <w:r w:rsidRPr="008C6B88"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/>
              <w:rPr>
                <w:b/>
              </w:rPr>
            </w:pPr>
            <w:r w:rsidRPr="008C6B88">
              <w:rPr>
                <w:b/>
              </w:rPr>
              <w:t>Тип</w:t>
            </w:r>
          </w:p>
        </w:tc>
        <w:tc>
          <w:tcPr>
            <w:tcW w:w="1956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/>
              <w:rPr>
                <w:b/>
              </w:rPr>
            </w:pPr>
            <w:r w:rsidRPr="008C6B88">
              <w:rPr>
                <w:b/>
              </w:rPr>
              <w:t>Описание</w:t>
            </w:r>
          </w:p>
        </w:tc>
        <w:tc>
          <w:tcPr>
            <w:tcW w:w="2268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/>
              <w:rPr>
                <w:b/>
              </w:rPr>
            </w:pPr>
            <w:r w:rsidRPr="008C6B88">
              <w:rPr>
                <w:b/>
              </w:rPr>
              <w:t>Возможные значения</w:t>
            </w:r>
          </w:p>
        </w:tc>
      </w:tr>
      <w:tr w:rsidR="008C6B88" w:rsidRPr="008C6B88" w:rsidTr="00151B94">
        <w:tc>
          <w:tcPr>
            <w:tcW w:w="3114" w:type="dxa"/>
            <w:gridSpan w:val="2"/>
          </w:tcPr>
          <w:p w:rsidR="008C6B88" w:rsidRPr="008C6B88" w:rsidRDefault="008C6B88" w:rsidP="00151B94">
            <w:pPr>
              <w:pStyle w:val="aa"/>
              <w:rPr>
                <w:b/>
                <w:sz w:val="24"/>
                <w:lang w:val="en-US"/>
              </w:rPr>
            </w:pPr>
            <w:r w:rsidRPr="008C6B88">
              <w:rPr>
                <w:b/>
                <w:sz w:val="24"/>
              </w:rPr>
              <w:t>/</w:t>
            </w:r>
            <w:r w:rsidRPr="008C6B88">
              <w:rPr>
                <w:b/>
                <w:sz w:val="24"/>
                <w:lang w:val="en-US"/>
              </w:rPr>
              <w:t>ValidateMedicalExaminationResult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/Validate</w:t>
            </w:r>
            <w:r w:rsidRPr="008C6B88">
              <w:rPr>
                <w:sz w:val="24"/>
                <w:lang w:val="en-US"/>
              </w:rPr>
              <w:t>Medical</w:t>
            </w:r>
            <w:r w:rsidRPr="008C6B88">
              <w:rPr>
                <w:sz w:val="24"/>
              </w:rPr>
              <w:t>ExaminationResult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Boolean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Результат выполнения запроса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True;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False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lastRenderedPageBreak/>
              <w:t>/Validate</w:t>
            </w:r>
            <w:r w:rsidRPr="008C6B88">
              <w:rPr>
                <w:sz w:val="24"/>
                <w:lang w:val="en-US"/>
              </w:rPr>
              <w:t>Medical</w:t>
            </w:r>
            <w:r w:rsidRPr="008C6B88">
              <w:rPr>
                <w:sz w:val="24"/>
              </w:rPr>
              <w:t>ExaminationResult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IdPat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Идентификатор пациента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Значение идентификатора пациента из соответствующего справочника целевой МИС</w:t>
            </w:r>
          </w:p>
        </w:tc>
      </w:tr>
      <w:tr w:rsidR="008C6B88" w:rsidRPr="008C6B88" w:rsidTr="00151B94">
        <w:tc>
          <w:tcPr>
            <w:tcW w:w="3114" w:type="dxa"/>
            <w:gridSpan w:val="2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b/>
                <w:sz w:val="24"/>
              </w:rPr>
              <w:t>/ValidateMedicalExaminationResult/ErrorList/Error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Error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8C6B88" w:rsidRPr="008C6B88" w:rsidRDefault="00D661AE" w:rsidP="00151B94">
            <w:pPr>
              <w:pStyle w:val="aa"/>
              <w:spacing w:line="276" w:lineRule="auto"/>
              <w:rPr>
                <w:sz w:val="24"/>
              </w:rPr>
            </w:pPr>
            <w:r>
              <w:rPr>
                <w:sz w:val="24"/>
              </w:rPr>
              <w:t>0</w:t>
            </w:r>
            <w:r w:rsidR="008C6B88" w:rsidRPr="008C6B88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Текстовое описание ошибки</w:t>
            </w:r>
          </w:p>
        </w:tc>
        <w:tc>
          <w:tcPr>
            <w:tcW w:w="2268" w:type="dxa"/>
          </w:tcPr>
          <w:p w:rsidR="008C6B88" w:rsidRPr="008C6B88" w:rsidRDefault="00D661AE" w:rsidP="00D661AE">
            <w:pPr>
              <w:pStyle w:val="aa"/>
              <w:spacing w:line="276" w:lineRule="auto"/>
              <w:rPr>
                <w:sz w:val="24"/>
              </w:rPr>
            </w:pPr>
            <w:r w:rsidRPr="00D661AE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Error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Int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</w:tr>
      <w:tr w:rsidR="008C6B88" w:rsidRPr="008C6B88" w:rsidTr="00151B94">
        <w:tc>
          <w:tcPr>
            <w:tcW w:w="3114" w:type="dxa"/>
            <w:gridSpan w:val="2"/>
          </w:tcPr>
          <w:p w:rsidR="008C6B88" w:rsidRPr="008C6B88" w:rsidRDefault="008C6B88" w:rsidP="00151B94">
            <w:pPr>
              <w:pStyle w:val="aa"/>
              <w:rPr>
                <w:b/>
                <w:sz w:val="24"/>
              </w:rPr>
            </w:pPr>
            <w:r w:rsidRPr="008C6B88">
              <w:rPr>
                <w:b/>
                <w:sz w:val="24"/>
              </w:rPr>
              <w:t>/Validate</w:t>
            </w:r>
            <w:r w:rsidRPr="008C6B88">
              <w:rPr>
                <w:b/>
                <w:sz w:val="24"/>
                <w:lang w:val="en-US"/>
              </w:rPr>
              <w:t>Medical</w:t>
            </w:r>
            <w:r w:rsidRPr="008C6B88">
              <w:rPr>
                <w:b/>
                <w:sz w:val="24"/>
              </w:rPr>
              <w:t>ExaminationResult/</w:t>
            </w:r>
            <w:r w:rsidRPr="008C6B88">
              <w:rPr>
                <w:b/>
                <w:sz w:val="24"/>
                <w:lang w:val="en-US"/>
              </w:rPr>
              <w:t>ListMedical</w:t>
            </w:r>
            <w:r w:rsidRPr="008C6B88">
              <w:rPr>
                <w:b/>
                <w:sz w:val="24"/>
              </w:rPr>
              <w:t>Examination</w:t>
            </w:r>
          </w:p>
        </w:tc>
        <w:tc>
          <w:tcPr>
            <w:tcW w:w="1134" w:type="dxa"/>
          </w:tcPr>
          <w:p w:rsidR="008C6B88" w:rsidRPr="008C6B88" w:rsidRDefault="00192010" w:rsidP="00151B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="008C6B88" w:rsidRPr="008C6B88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Медицинские осмотры пациента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</w:tr>
      <w:tr w:rsidR="008C6B88" w:rsidRPr="008C6B88" w:rsidTr="00151B94">
        <w:tc>
          <w:tcPr>
            <w:tcW w:w="3114" w:type="dxa"/>
            <w:gridSpan w:val="2"/>
          </w:tcPr>
          <w:p w:rsidR="008C6B88" w:rsidRPr="008C6B88" w:rsidRDefault="008C6B88" w:rsidP="00151B94">
            <w:pPr>
              <w:pStyle w:val="aa"/>
              <w:rPr>
                <w:b/>
                <w:sz w:val="24"/>
              </w:rPr>
            </w:pPr>
            <w:r w:rsidRPr="008C6B88">
              <w:rPr>
                <w:b/>
                <w:sz w:val="24"/>
              </w:rPr>
              <w:t>/Validate</w:t>
            </w:r>
            <w:r w:rsidRPr="008C6B88">
              <w:rPr>
                <w:b/>
                <w:sz w:val="24"/>
                <w:lang w:val="en-US"/>
              </w:rPr>
              <w:t>Medical</w:t>
            </w:r>
            <w:r w:rsidRPr="008C6B88">
              <w:rPr>
                <w:b/>
                <w:sz w:val="24"/>
              </w:rPr>
              <w:t>ExaminationResult/</w:t>
            </w:r>
            <w:r w:rsidRPr="008C6B88">
              <w:rPr>
                <w:b/>
                <w:sz w:val="24"/>
                <w:lang w:val="en-US"/>
              </w:rPr>
              <w:t>ListMedical</w:t>
            </w:r>
            <w:r w:rsidRPr="008C6B88">
              <w:rPr>
                <w:b/>
                <w:sz w:val="24"/>
              </w:rPr>
              <w:t>Examination/</w:t>
            </w:r>
            <w:r w:rsidRPr="008C6B88">
              <w:rPr>
                <w:b/>
                <w:sz w:val="24"/>
                <w:lang w:val="en-US"/>
              </w:rPr>
              <w:t>Medical</w:t>
            </w:r>
            <w:r w:rsidRPr="008C6B88">
              <w:rPr>
                <w:b/>
                <w:sz w:val="24"/>
              </w:rPr>
              <w:t>Examination</w:t>
            </w:r>
          </w:p>
        </w:tc>
        <w:tc>
          <w:tcPr>
            <w:tcW w:w="1134" w:type="dxa"/>
          </w:tcPr>
          <w:p w:rsidR="008C6B88" w:rsidRPr="008C6B88" w:rsidRDefault="00192010" w:rsidP="00151B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="008C6B88" w:rsidRPr="008C6B88">
              <w:rPr>
                <w:sz w:val="24"/>
              </w:rPr>
              <w:t>..*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Медицинский осмотр пациента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/MedicalExamination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IdMedicalExamination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GUID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Идентификатор медицинского осмотра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 xml:space="preserve">Значение идентификатора медицинского осмотра из соответствующего </w:t>
            </w:r>
            <w:r w:rsidRPr="008C6B88">
              <w:rPr>
                <w:sz w:val="24"/>
              </w:rPr>
              <w:lastRenderedPageBreak/>
              <w:t>справочника целевой МИС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lastRenderedPageBreak/>
              <w:t>/MedicalExamination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MedicalExaminationType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Тип медицинского осмотра (OID 1.2.643.2.69.1.1.1.106)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 xml:space="preserve">Может принимать следующие значения: </w:t>
            </w:r>
          </w:p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«1» – 1 этап диспансеризации.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Возможные значения данного элемента будут расширены при развитии услуги «Запись на медицинские осмотры»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/MedicalExamination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E</w:t>
            </w:r>
            <w:r w:rsidRPr="008C6B88">
              <w:rPr>
                <w:sz w:val="24"/>
              </w:rPr>
              <w:t>xaminationStatus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Статус медицинского осм</w:t>
            </w:r>
            <w:r w:rsidR="003117F8">
              <w:rPr>
                <w:sz w:val="24"/>
              </w:rPr>
              <w:t>отра (OID 1.2.643.2.69.1.1.1.108</w:t>
            </w:r>
            <w:r w:rsidRPr="008C6B88">
              <w:rPr>
                <w:sz w:val="24"/>
              </w:rPr>
              <w:t>)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 xml:space="preserve">Может принимать следующие значения: 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«1» - Проведен;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«2» - Недоступен;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«3» - Доступен для проведения.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/MedicalExamination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ExaminationStatusNotes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Примечания к статусу медицинского осмотра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Может принимать следующее значение: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 xml:space="preserve">«В рамках программы ОМС </w:t>
            </w:r>
            <w:r w:rsidRPr="008C6B88">
              <w:rPr>
                <w:sz w:val="24"/>
              </w:rPr>
              <w:lastRenderedPageBreak/>
              <w:t>следующее прохождение Вами медицинского осмотра возможно в XXXX году»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Где XXXX – числовое значение года.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Элемент обязателен при значениях элемента «ExaminationStatus»: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«1» - Проведен;</w:t>
            </w:r>
          </w:p>
          <w:p w:rsidR="008C6B88" w:rsidRPr="008C6B88" w:rsidRDefault="00192010" w:rsidP="00151B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2» - Недоступен.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lastRenderedPageBreak/>
              <w:t>/MedicalExamination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IsQuestionnaireFilled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Boolean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Признак наличия заполненной анкеты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Признак наличия в МИС заполненной пациентом анкеты в текущем году (например, по диспансеризации).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 xml:space="preserve">Признак присутствует и заполняется только в случае, если медицинский </w:t>
            </w:r>
            <w:r w:rsidRPr="008C6B88">
              <w:rPr>
                <w:sz w:val="24"/>
              </w:rPr>
              <w:lastRenderedPageBreak/>
              <w:t>осмотр (услуга диспансеризации) доступен для прохождения в текущем году</w:t>
            </w:r>
          </w:p>
        </w:tc>
      </w:tr>
      <w:tr w:rsidR="007A492F" w:rsidRPr="008C6B88" w:rsidTr="00F00A8A">
        <w:tc>
          <w:tcPr>
            <w:tcW w:w="3114" w:type="dxa"/>
            <w:gridSpan w:val="2"/>
          </w:tcPr>
          <w:p w:rsidR="007A492F" w:rsidRPr="008C6B88" w:rsidRDefault="007A492F" w:rsidP="007A492F">
            <w:pPr>
              <w:pStyle w:val="aa"/>
              <w:rPr>
                <w:b/>
                <w:sz w:val="24"/>
              </w:rPr>
            </w:pPr>
            <w:r w:rsidRPr="008C6B88">
              <w:rPr>
                <w:b/>
                <w:sz w:val="24"/>
              </w:rPr>
              <w:lastRenderedPageBreak/>
              <w:t>/Validate</w:t>
            </w:r>
            <w:r w:rsidRPr="008C6B88">
              <w:rPr>
                <w:b/>
                <w:sz w:val="24"/>
                <w:lang w:val="en-US"/>
              </w:rPr>
              <w:t>Medical</w:t>
            </w:r>
            <w:r w:rsidRPr="008C6B88">
              <w:rPr>
                <w:b/>
                <w:sz w:val="24"/>
              </w:rPr>
              <w:t>ExaminationResult/</w:t>
            </w:r>
            <w:r w:rsidRPr="008C6B88">
              <w:rPr>
                <w:b/>
                <w:sz w:val="24"/>
                <w:lang w:val="en-US"/>
              </w:rPr>
              <w:t>ListMedical</w:t>
            </w:r>
            <w:r w:rsidRPr="008C6B88">
              <w:rPr>
                <w:b/>
                <w:sz w:val="24"/>
              </w:rPr>
              <w:t>Examination/</w:t>
            </w:r>
            <w:r w:rsidRPr="008C6B88">
              <w:rPr>
                <w:b/>
                <w:sz w:val="24"/>
                <w:lang w:val="en-US"/>
              </w:rPr>
              <w:t>Medical</w:t>
            </w:r>
            <w:r>
              <w:rPr>
                <w:b/>
                <w:sz w:val="24"/>
              </w:rPr>
              <w:t>Examination</w:t>
            </w:r>
            <w:r w:rsidRPr="008C6B88">
              <w:rPr>
                <w:b/>
                <w:sz w:val="24"/>
              </w:rPr>
              <w:t>/</w:t>
            </w:r>
            <w:r w:rsidRPr="008C6B88">
              <w:rPr>
                <w:b/>
                <w:sz w:val="24"/>
                <w:lang w:val="en-US"/>
              </w:rPr>
              <w:t>ListMedicalService</w:t>
            </w:r>
          </w:p>
        </w:tc>
        <w:tc>
          <w:tcPr>
            <w:tcW w:w="1134" w:type="dxa"/>
          </w:tcPr>
          <w:p w:rsidR="007A492F" w:rsidRPr="008C6B88" w:rsidRDefault="007A492F" w:rsidP="007A492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0</w:t>
            </w:r>
          </w:p>
        </w:tc>
        <w:tc>
          <w:tcPr>
            <w:tcW w:w="1134" w:type="dxa"/>
          </w:tcPr>
          <w:p w:rsidR="007A492F" w:rsidRPr="008C6B88" w:rsidRDefault="007A492F" w:rsidP="007A492F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7A492F" w:rsidRPr="008C6B88" w:rsidRDefault="007A492F" w:rsidP="007A492F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Медицинские услуги в рамках медицинского осмотра</w:t>
            </w:r>
          </w:p>
        </w:tc>
        <w:tc>
          <w:tcPr>
            <w:tcW w:w="2268" w:type="dxa"/>
          </w:tcPr>
          <w:p w:rsidR="007A492F" w:rsidRPr="007A492F" w:rsidRDefault="007A492F" w:rsidP="007A492F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В рамках текущего метода требуется </w:t>
            </w:r>
            <w:r w:rsidRPr="007A492F">
              <w:rPr>
                <w:sz w:val="24"/>
              </w:rPr>
              <w:t>не передавать данный контейнер</w:t>
            </w:r>
          </w:p>
        </w:tc>
      </w:tr>
    </w:tbl>
    <w:p w:rsidR="00481D91" w:rsidRDefault="00481D91" w:rsidP="00481D91"/>
    <w:p w:rsidR="00FE659E" w:rsidRPr="00FE659E" w:rsidRDefault="00EA4861" w:rsidP="00FE659E">
      <w:pPr>
        <w:pStyle w:val="30"/>
        <w:numPr>
          <w:ilvl w:val="2"/>
          <w:numId w:val="6"/>
        </w:numPr>
      </w:pPr>
      <w:bookmarkStart w:id="46" w:name="_Toc525837487"/>
      <w:bookmarkStart w:id="47" w:name="_Toc529877516"/>
      <w:bookmarkStart w:id="48" w:name="_Toc33023257"/>
      <w:r w:rsidRPr="00DD221E">
        <w:t>Запрос</w:t>
      </w:r>
      <w:bookmarkEnd w:id="46"/>
      <w:bookmarkEnd w:id="47"/>
      <w:bookmarkEnd w:id="48"/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&lt;soapenv:Envelope xmlns:soapenv="http://schemas.xmlsoap.org/soap/envelope/" xmlns:tem="http://tempuri.org/" xmlns:hub="http://schemas.datacontract.org/2004/07/HubService2.ContractsClasses.Examination"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soapenv:Header/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soapenv:Body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tem:ValidateMedicalExamination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:idLpu&gt;</w:t>
      </w:r>
      <w:r w:rsidR="00814D33">
        <w:rPr>
          <w:rFonts w:ascii="Courier New" w:hAnsi="Courier New" w:cs="Courier New"/>
          <w:color w:val="A65700"/>
          <w:sz w:val="20"/>
          <w:szCs w:val="20"/>
          <w:lang w:val="en-US"/>
        </w:rPr>
        <w:t>31</w:t>
      </w: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&lt;/tem:idLpu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:comment xsi:nil="true" xmlns:xsi="http://www.w3.org/2001/XMLSchema-instance"/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:medicalExaminationType&gt;1&lt;/tem:medicalExaminationType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:guid&gt;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YourGUID</w:t>
      </w: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&lt;/tem:guid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:examinationPatient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:BirthDate&gt;1991-06-06&lt;/hub:BirthDate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:Email xsi:nil="true" xmlns:xsi="http://www.w3.org/2001/XMLSchema-instance"/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:Gender&gt;1&lt;/hub:Gender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:Name&gt;Фёдор&lt;/hub:Name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:Patronymic&gt;Акакиевич&lt;/hub:Patronymic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:Phone xsi:nil="true" xmlns:xsi="http://www.w3.org/2001/XMLSchema-instance"/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:PolicyNumber&gt;7855210838000475&lt;/hub:PolicyNumber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:PolicySeries xsi:nil="true" xmlns:xsi="http://www.w3.org/2001/XMLSchema-instance"/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:Snils&gt;00000000003&lt;/hub:Snils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:Surname&gt;Фёдоров&lt;/hub:Surname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/tem:examinationPatient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lastRenderedPageBreak/>
        <w:t xml:space="preserve">      &lt;/tem:ValidateMedicalExamination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/soapenv:Body&gt;</w:t>
      </w:r>
    </w:p>
    <w:p w:rsidR="00FE659E" w:rsidRPr="00545527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&lt;/soapenv:Envelope&gt;</w:t>
      </w:r>
    </w:p>
    <w:p w:rsidR="00FE659E" w:rsidRPr="00FE659E" w:rsidRDefault="00EA4861" w:rsidP="00FE659E">
      <w:pPr>
        <w:pStyle w:val="30"/>
        <w:numPr>
          <w:ilvl w:val="2"/>
          <w:numId w:val="6"/>
        </w:numPr>
      </w:pPr>
      <w:bookmarkStart w:id="49" w:name="_Toc525837488"/>
      <w:bookmarkStart w:id="50" w:name="_Toc529877517"/>
      <w:bookmarkStart w:id="51" w:name="_Toc33023258"/>
      <w:r w:rsidRPr="00DD221E">
        <w:t>Ответ</w:t>
      </w:r>
      <w:bookmarkEnd w:id="49"/>
      <w:bookmarkEnd w:id="50"/>
      <w:bookmarkEnd w:id="51"/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&lt;s:Envelope xmlns:s="http://schemas.xmlsoap.org/soap/envelope/"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s:Body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ValidateMedicalExaminationResponse xmlns="http://tempuri.org/"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ValidateMedicalExaminationResult xmlns:a="http://schemas.datacontract.org/2004/07/HubService2.ContractsClasses.Examination" xmlns:i="http://www.w3.org/2001/XMLSchema-instance"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ErrorList xmlns="http://schemas.datacontract.org/2004/07/HubService2"/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IdHistory i:nil="true" xmlns="http://schemas.datacontract.org/2004/07/HubService2"/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Success xmlns="http://schemas.datacontract.org/2004/07/HubService2"&gt;true&lt;/Success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a:IdPat&gt;8523&lt;/a:IdPat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a:ListMedicalExamination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a:MedicalExamination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:ExaminationStatus&gt;3&lt;/a:ExaminationStatus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:ExaminationStatusNotes i:nil="true"/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:IdMedicalExamination&gt;dc396c89-e4fe-45f8-8162-35046f86ec5b&lt;/a:IdMedicalExamination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:IsQuestionnaireFilled&gt;false&lt;/a:IsQuestionnaireFilled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:ListMedicalService/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:MedicalExaminationType&gt;1&lt;/a:MedicalExaminationType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/a:MedicalExamination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/a:ListMedicalExamination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/ValidateMedicalExaminationResult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/ValidateMedicalExaminationResponse&gt;</w:t>
      </w:r>
    </w:p>
    <w:p w:rsidR="00FE659E" w:rsidRPr="00FE659E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/s:Body&gt;</w:t>
      </w:r>
    </w:p>
    <w:p w:rsidR="00FE659E" w:rsidRPr="00D4161C" w:rsidRDefault="00FE659E" w:rsidP="00FE659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E659E">
        <w:rPr>
          <w:rFonts w:ascii="Courier New" w:hAnsi="Courier New" w:cs="Courier New"/>
          <w:color w:val="A65700"/>
          <w:sz w:val="20"/>
          <w:szCs w:val="20"/>
          <w:lang w:val="en-US"/>
        </w:rPr>
        <w:t>&lt;/s:Envelope&gt;</w:t>
      </w:r>
    </w:p>
    <w:p w:rsidR="00EA4861" w:rsidRPr="00EA4861" w:rsidRDefault="00EA4861" w:rsidP="00481D91">
      <w:pPr>
        <w:rPr>
          <w:lang w:val="en-US"/>
        </w:rPr>
      </w:pPr>
    </w:p>
    <w:p w:rsidR="00481D91" w:rsidRPr="008A5E0B" w:rsidRDefault="00CD3C64" w:rsidP="00EA4861">
      <w:pPr>
        <w:pStyle w:val="2"/>
        <w:numPr>
          <w:ilvl w:val="1"/>
          <w:numId w:val="6"/>
        </w:numPr>
      </w:pPr>
      <w:bookmarkStart w:id="52" w:name="_Ref519773014"/>
      <w:bookmarkStart w:id="53" w:name="_Toc33023259"/>
      <w:r w:rsidRPr="00BD5846">
        <w:t>Анкетирование пациента в рамках медицинского осмотра (MedicalExaminationQuestioning)</w:t>
      </w:r>
      <w:bookmarkEnd w:id="52"/>
      <w:bookmarkEnd w:id="53"/>
    </w:p>
    <w:p w:rsidR="00481D91" w:rsidRPr="000C6DEF" w:rsidRDefault="00481D91" w:rsidP="00481D91">
      <w:pPr>
        <w:pStyle w:val="a9"/>
      </w:pPr>
      <w:r>
        <w:t xml:space="preserve">Метод </w:t>
      </w:r>
      <w:r w:rsidRPr="00994952">
        <w:t>«</w:t>
      </w:r>
      <w:r w:rsidR="00CD3C64" w:rsidRPr="00BD5846">
        <w:t>Анкетирование пациента в рамках медицинского осмотра (MedicalExaminationQuestioning)</w:t>
      </w:r>
      <w:r w:rsidRPr="00994952">
        <w:t>»</w:t>
      </w:r>
      <w:r>
        <w:t xml:space="preserve"> используется </w:t>
      </w:r>
      <w:r w:rsidR="00EE0AFE">
        <w:t>для передачи в целевое ЛПУ данных заполненной пациентом анкеты в рамках медицинского осмотра.</w:t>
      </w:r>
    </w:p>
    <w:p w:rsidR="00481D91" w:rsidRDefault="00481D91" w:rsidP="00481D91">
      <w:pPr>
        <w:pStyle w:val="a9"/>
      </w:pPr>
      <w:r w:rsidRPr="000C6DEF">
        <w:t xml:space="preserve">На </w:t>
      </w:r>
      <w:r w:rsidR="0025648E">
        <w:fldChar w:fldCharType="begin"/>
      </w:r>
      <w:r w:rsidR="0025648E">
        <w:instrText xml:space="preserve"> REF _Ref519618268 \h  \* MERGEFORMAT </w:instrText>
      </w:r>
      <w:r w:rsidR="0025648E">
        <w:fldChar w:fldCharType="separate"/>
      </w:r>
      <w:r w:rsidR="00CD7280" w:rsidRPr="00CD7280">
        <w:t>Рисун</w:t>
      </w:r>
      <w:r w:rsidR="00CD7280">
        <w:t>ке</w:t>
      </w:r>
      <w:r w:rsidR="00CD7280" w:rsidRPr="00CD7280">
        <w:t xml:space="preserve"> 9</w:t>
      </w:r>
      <w:r w:rsidR="0025648E">
        <w:fldChar w:fldCharType="end"/>
      </w:r>
      <w:r w:rsidR="0025648E">
        <w:t xml:space="preserve"> </w:t>
      </w:r>
      <w:r w:rsidRPr="000C6DEF">
        <w:t>представлена схема информационного взаимодействия в рамках метода «</w:t>
      </w:r>
      <w:r w:rsidR="00EE0AFE" w:rsidRPr="00BD5846">
        <w:t>Анкетирование пациента в рамках медицинского осмотра (MedicalExaminationQuestioning)</w:t>
      </w:r>
      <w:r w:rsidRPr="000C6DEF">
        <w:t>».</w:t>
      </w:r>
    </w:p>
    <w:p w:rsidR="00481D91" w:rsidRPr="00626278" w:rsidRDefault="00EE0AFE" w:rsidP="00481D91">
      <w:pPr>
        <w:rPr>
          <w:bCs/>
          <w:iCs/>
          <w:sz w:val="24"/>
          <w:szCs w:val="24"/>
        </w:rPr>
      </w:pPr>
      <w:r>
        <w:object w:dxaOrig="10876" w:dyaOrig="6000">
          <v:shape id="_x0000_i1033" type="#_x0000_t75" style="width:468pt;height:258pt" o:ole="">
            <v:imagedata r:id="rId24" o:title=""/>
          </v:shape>
          <o:OLEObject Type="Embed" ProgID="Visio.Drawing.15" ShapeID="_x0000_i1033" DrawAspect="Content" ObjectID="_1643636369" r:id="rId25"/>
        </w:object>
      </w:r>
    </w:p>
    <w:p w:rsidR="00481D91" w:rsidRPr="000C6DEF" w:rsidRDefault="00481D91" w:rsidP="00481D91">
      <w:pPr>
        <w:jc w:val="center"/>
      </w:pPr>
      <w:bookmarkStart w:id="54" w:name="_Ref519618268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CD7280">
        <w:rPr>
          <w:b/>
          <w:noProof/>
          <w:sz w:val="24"/>
          <w:szCs w:val="24"/>
        </w:rPr>
        <w:t>9</w:t>
      </w:r>
      <w:r w:rsidRPr="002B12DC">
        <w:rPr>
          <w:b/>
          <w:sz w:val="24"/>
          <w:szCs w:val="24"/>
        </w:rPr>
        <w:fldChar w:fldCharType="end"/>
      </w:r>
      <w:bookmarkEnd w:id="54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EE0AFE" w:rsidRPr="00EE0AFE">
        <w:rPr>
          <w:b/>
          <w:sz w:val="24"/>
          <w:szCs w:val="24"/>
        </w:rPr>
        <w:t>Анкетирование пациента в рамках медицинского осмотра (MedicalExaminationQuestioning)</w:t>
      </w:r>
      <w:r w:rsidRPr="000C6DEF">
        <w:rPr>
          <w:b/>
          <w:sz w:val="24"/>
          <w:szCs w:val="24"/>
        </w:rPr>
        <w:t>»</w:t>
      </w:r>
    </w:p>
    <w:p w:rsidR="00481D91" w:rsidRPr="00993643" w:rsidRDefault="00481D91" w:rsidP="00481D91">
      <w:pPr>
        <w:pStyle w:val="a9"/>
      </w:pPr>
      <w:r w:rsidRPr="00993643">
        <w:t>Описание схемы:</w:t>
      </w:r>
    </w:p>
    <w:p w:rsidR="00481D91" w:rsidRPr="00993643" w:rsidRDefault="00481D91" w:rsidP="006C018B">
      <w:pPr>
        <w:pStyle w:val="a9"/>
        <w:numPr>
          <w:ilvl w:val="0"/>
          <w:numId w:val="17"/>
        </w:numPr>
        <w:ind w:left="0" w:firstLine="567"/>
      </w:pPr>
      <w:r w:rsidRPr="00993643">
        <w:t>Клиент СЗнП отправляет запрос метода «</w:t>
      </w:r>
      <w:r w:rsidR="00EE0AFE" w:rsidRPr="00BD5846">
        <w:t>Анкетирование пациента в рамках медицинского осмотра (MedicalExaminationQuestioning)</w:t>
      </w:r>
      <w:r w:rsidRPr="00993643">
        <w:t>» в СЗнП. Состав параметров запроса представлен в</w:t>
      </w:r>
      <w:r w:rsidR="00CB3910">
        <w:t xml:space="preserve"> </w:t>
      </w:r>
      <w:r w:rsidR="00CB3910">
        <w:fldChar w:fldCharType="begin"/>
      </w:r>
      <w:r w:rsidR="00CB3910">
        <w:instrText xml:space="preserve"> REF _Ref519680809 \h  \* MERGEFORMAT </w:instrText>
      </w:r>
      <w:r w:rsidR="00CB3910">
        <w:fldChar w:fldCharType="separate"/>
      </w:r>
      <w:r w:rsidR="00CB3910">
        <w:t>Таблице</w:t>
      </w:r>
      <w:r w:rsidR="00CB3910" w:rsidRPr="00CB3910">
        <w:t xml:space="preserve"> 3</w:t>
      </w:r>
      <w:r w:rsidR="00CB3910">
        <w:fldChar w:fldCharType="end"/>
      </w:r>
      <w:r w:rsidRPr="00993643">
        <w:t>.</w:t>
      </w:r>
    </w:p>
    <w:p w:rsidR="00481D91" w:rsidRPr="00993643" w:rsidRDefault="00481D91" w:rsidP="006C018B">
      <w:pPr>
        <w:pStyle w:val="a9"/>
        <w:numPr>
          <w:ilvl w:val="0"/>
          <w:numId w:val="17"/>
        </w:numPr>
        <w:ind w:left="0" w:firstLine="567"/>
      </w:pPr>
      <w:r w:rsidRPr="00993643">
        <w:t>СЗнП отправляет запрос метода «</w:t>
      </w:r>
      <w:r w:rsidR="00EE0AFE" w:rsidRPr="00BD5846">
        <w:t>Анкетирование пациента в рамках медицинского осмотра (MedicalExaminationQuestioning)</w:t>
      </w:r>
      <w:r>
        <w:t>» в целевое ЛПУ</w:t>
      </w:r>
      <w:r w:rsidRPr="00993643">
        <w:t>. Состав параметров запроса представлен в</w:t>
      </w:r>
      <w:r w:rsidR="00CB3910">
        <w:t xml:space="preserve"> </w:t>
      </w:r>
      <w:r w:rsidR="00CB3910">
        <w:fldChar w:fldCharType="begin"/>
      </w:r>
      <w:r w:rsidR="00CB3910">
        <w:instrText xml:space="preserve"> REF _Ref519680809 \h  \* MERGEFORMAT </w:instrText>
      </w:r>
      <w:r w:rsidR="00CB3910">
        <w:fldChar w:fldCharType="separate"/>
      </w:r>
      <w:r w:rsidR="00CB3910">
        <w:t>Таблице</w:t>
      </w:r>
      <w:r w:rsidR="00CB3910" w:rsidRPr="00CB3910">
        <w:t xml:space="preserve"> 3</w:t>
      </w:r>
      <w:r w:rsidR="00CB3910">
        <w:fldChar w:fldCharType="end"/>
      </w:r>
      <w:r w:rsidRPr="00993643">
        <w:t>.</w:t>
      </w:r>
    </w:p>
    <w:p w:rsidR="00481D91" w:rsidRPr="00993643" w:rsidRDefault="00481D91" w:rsidP="006C018B">
      <w:pPr>
        <w:pStyle w:val="a9"/>
        <w:numPr>
          <w:ilvl w:val="0"/>
          <w:numId w:val="17"/>
        </w:numPr>
        <w:ind w:left="0" w:firstLine="567"/>
      </w:pPr>
      <w:r w:rsidRPr="00993643">
        <w:t>Целевое ЛПУ передает ответ метода «</w:t>
      </w:r>
      <w:r w:rsidR="00EE0AFE" w:rsidRPr="00BD5846">
        <w:t>Анкетирование пациента в рамках медицинского осмотра (MedicalExaminationQuestioning)</w:t>
      </w:r>
      <w:r w:rsidRPr="00993643">
        <w:t>» в СЗнП. Состав выходных данных ответа метода представлен в</w:t>
      </w:r>
      <w:r w:rsidR="00CB3910">
        <w:t xml:space="preserve"> </w:t>
      </w:r>
      <w:r w:rsidR="00CB3910">
        <w:fldChar w:fldCharType="begin"/>
      </w:r>
      <w:r w:rsidR="00CB3910">
        <w:instrText xml:space="preserve"> REF _Ref519680853 \h  \* MERGEFORMAT </w:instrText>
      </w:r>
      <w:r w:rsidR="00CB3910">
        <w:fldChar w:fldCharType="separate"/>
      </w:r>
      <w:r w:rsidR="00CB3910">
        <w:t>Таблице</w:t>
      </w:r>
      <w:r w:rsidR="00CB3910" w:rsidRPr="00CB3910">
        <w:t xml:space="preserve"> 4</w:t>
      </w:r>
      <w:r w:rsidR="00CB3910">
        <w:fldChar w:fldCharType="end"/>
      </w:r>
      <w:r w:rsidRPr="00993643">
        <w:t>.</w:t>
      </w:r>
    </w:p>
    <w:p w:rsidR="00481D91" w:rsidRPr="00993643" w:rsidRDefault="00481D91" w:rsidP="006C018B">
      <w:pPr>
        <w:pStyle w:val="a9"/>
        <w:numPr>
          <w:ilvl w:val="0"/>
          <w:numId w:val="17"/>
        </w:numPr>
        <w:ind w:left="0" w:firstLine="567"/>
      </w:pPr>
      <w:r w:rsidRPr="00993643">
        <w:t>СЗнП передает ответ метода «</w:t>
      </w:r>
      <w:r w:rsidR="00EE0AFE" w:rsidRPr="00BD5846">
        <w:t>Анкетирование пациента в рамках медицинского осмотра (MedicalExaminationQuestioning)</w:t>
      </w:r>
      <w:r w:rsidRPr="00993643">
        <w:t>» клиенту СЗнП. Состав выходных данных ответа метода представлен в</w:t>
      </w:r>
      <w:r w:rsidR="00CB3910">
        <w:t xml:space="preserve"> </w:t>
      </w:r>
      <w:r w:rsidR="00CB3910">
        <w:fldChar w:fldCharType="begin"/>
      </w:r>
      <w:r w:rsidR="00CB3910">
        <w:instrText xml:space="preserve"> REF _Ref519680853 \h  \* MERGEFORMAT </w:instrText>
      </w:r>
      <w:r w:rsidR="00CB3910">
        <w:fldChar w:fldCharType="separate"/>
      </w:r>
      <w:r w:rsidR="00CB3910">
        <w:t>Таблице</w:t>
      </w:r>
      <w:r w:rsidR="00CB3910" w:rsidRPr="00CB3910">
        <w:t xml:space="preserve"> 4</w:t>
      </w:r>
      <w:r w:rsidR="00CB3910">
        <w:fldChar w:fldCharType="end"/>
      </w:r>
      <w:r w:rsidRPr="00993643">
        <w:t>.</w:t>
      </w:r>
    </w:p>
    <w:p w:rsidR="00297613" w:rsidRDefault="00481D91" w:rsidP="00EA4861">
      <w:pPr>
        <w:pStyle w:val="30"/>
        <w:numPr>
          <w:ilvl w:val="2"/>
          <w:numId w:val="6"/>
        </w:numPr>
      </w:pPr>
      <w:bookmarkStart w:id="55" w:name="_Toc33023260"/>
      <w:r>
        <w:lastRenderedPageBreak/>
        <w:t>Описание параметров</w:t>
      </w:r>
      <w:bookmarkEnd w:id="55"/>
    </w:p>
    <w:p w:rsidR="00297613" w:rsidRPr="007E5235" w:rsidRDefault="00297613" w:rsidP="00297613">
      <w:pPr>
        <w:pStyle w:val="a9"/>
      </w:pPr>
      <w:r w:rsidRPr="007F6095">
        <w:t xml:space="preserve">Структура запроса </w:t>
      </w:r>
      <w:r w:rsidR="0040051C" w:rsidRPr="00BD5846">
        <w:t>MedicalExaminationQuestioning</w:t>
      </w:r>
      <w:r w:rsidRPr="007F6095">
        <w:t xml:space="preserve"> представлена </w:t>
      </w:r>
      <w:r>
        <w:t>на</w:t>
      </w:r>
      <w:r w:rsidR="00D14637">
        <w:t xml:space="preserve"> </w:t>
      </w:r>
      <w:r w:rsidR="00D14637">
        <w:fldChar w:fldCharType="begin"/>
      </w:r>
      <w:r w:rsidR="00D14637">
        <w:instrText xml:space="preserve"> REF _Ref529891926 \h  \* MERGEFORMAT </w:instrText>
      </w:r>
      <w:r w:rsidR="00D14637">
        <w:fldChar w:fldCharType="separate"/>
      </w:r>
      <w:r w:rsidR="00CD7280" w:rsidRPr="00CD7280">
        <w:t>Рисун</w:t>
      </w:r>
      <w:r w:rsidR="00CD7280">
        <w:t>ке</w:t>
      </w:r>
      <w:r w:rsidR="00CD7280" w:rsidRPr="00CD7280">
        <w:t xml:space="preserve"> 10</w:t>
      </w:r>
      <w:r w:rsidR="00D14637">
        <w:fldChar w:fldCharType="end"/>
      </w:r>
      <w:r>
        <w:t>.</w:t>
      </w:r>
      <w:r w:rsidRPr="007E5235">
        <w:t xml:space="preserve"> </w:t>
      </w:r>
    </w:p>
    <w:p w:rsidR="00297613" w:rsidRDefault="00EB2B68" w:rsidP="00297613">
      <w:pPr>
        <w:pStyle w:val="a9"/>
        <w:ind w:firstLine="0"/>
        <w:jc w:val="center"/>
      </w:pPr>
      <w:r>
        <w:pict>
          <v:shape id="_x0000_i1034" type="#_x0000_t75" style="width:467.25pt;height:200.25pt">
            <v:imagedata r:id="rId26" o:title="MedicalExaminationQuestioning"/>
          </v:shape>
        </w:pict>
      </w:r>
    </w:p>
    <w:p w:rsidR="00297613" w:rsidRDefault="00297613" w:rsidP="00297613">
      <w:pPr>
        <w:pStyle w:val="a9"/>
        <w:jc w:val="center"/>
      </w:pPr>
      <w:bookmarkStart w:id="56" w:name="_Ref529891926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CD7280" w:rsidRPr="00EB3876">
        <w:rPr>
          <w:b/>
          <w:noProof/>
          <w:sz w:val="24"/>
          <w:szCs w:val="24"/>
        </w:rPr>
        <w:t>10</w:t>
      </w:r>
      <w:r w:rsidRPr="002B12DC">
        <w:rPr>
          <w:b/>
          <w:sz w:val="24"/>
          <w:szCs w:val="24"/>
        </w:rPr>
        <w:fldChar w:fldCharType="end"/>
      </w:r>
      <w:bookmarkEnd w:id="56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 w:rsidRPr="007F6095">
        <w:rPr>
          <w:b/>
          <w:sz w:val="24"/>
          <w:szCs w:val="24"/>
        </w:rPr>
        <w:t>запрос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="0040051C" w:rsidRPr="0040051C">
        <w:rPr>
          <w:b/>
          <w:sz w:val="24"/>
          <w:szCs w:val="24"/>
        </w:rPr>
        <w:t>MedicalExaminationQuestioning</w:t>
      </w:r>
    </w:p>
    <w:p w:rsidR="00481D91" w:rsidRDefault="00481D91" w:rsidP="00481D91">
      <w:pPr>
        <w:pStyle w:val="a9"/>
      </w:pPr>
      <w:r w:rsidRPr="002F3F1B">
        <w:t xml:space="preserve">В </w:t>
      </w:r>
      <w:r w:rsidR="00F46A9C">
        <w:fldChar w:fldCharType="begin"/>
      </w:r>
      <w:r w:rsidR="00F46A9C">
        <w:instrText xml:space="preserve"> REF _Ref519680809 \h  \* MERGEFORMAT </w:instrText>
      </w:r>
      <w:r w:rsidR="00F46A9C">
        <w:fldChar w:fldCharType="separate"/>
      </w:r>
      <w:r w:rsidR="00F46A9C">
        <w:t>Таблице</w:t>
      </w:r>
      <w:r w:rsidR="00F46A9C" w:rsidRPr="00F46A9C">
        <w:t xml:space="preserve"> 3</w:t>
      </w:r>
      <w:r w:rsidR="00F46A9C">
        <w:fldChar w:fldCharType="end"/>
      </w:r>
      <w:r w:rsidR="00F46A9C">
        <w:t xml:space="preserve"> </w:t>
      </w:r>
      <w:r w:rsidRPr="002F3F1B">
        <w:t xml:space="preserve">представлено описание параметров запроса метода </w:t>
      </w:r>
      <w:r w:rsidR="00EE0AFE" w:rsidRPr="00BD5846">
        <w:t>MedicalExaminationQuestioning</w:t>
      </w:r>
      <w:r w:rsidRPr="002F3F1B">
        <w:t>.</w:t>
      </w:r>
    </w:p>
    <w:p w:rsidR="00481D91" w:rsidRDefault="00481D91" w:rsidP="00481D91">
      <w:pPr>
        <w:pStyle w:val="aff0"/>
        <w:ind w:left="0"/>
        <w:jc w:val="left"/>
        <w:rPr>
          <w:sz w:val="24"/>
        </w:rPr>
      </w:pPr>
      <w:bookmarkStart w:id="57" w:name="_Ref519680809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F46A9C">
        <w:rPr>
          <w:noProof/>
          <w:sz w:val="24"/>
        </w:rPr>
        <w:t>3</w:t>
      </w:r>
      <w:r w:rsidRPr="00DD093C">
        <w:rPr>
          <w:sz w:val="24"/>
        </w:rPr>
        <w:fldChar w:fldCharType="end"/>
      </w:r>
      <w:bookmarkEnd w:id="57"/>
      <w:r w:rsidRPr="00DD093C">
        <w:rPr>
          <w:sz w:val="24"/>
        </w:rPr>
        <w:t xml:space="preserve"> – Описание </w:t>
      </w:r>
      <w:r>
        <w:rPr>
          <w:sz w:val="24"/>
        </w:rPr>
        <w:t xml:space="preserve">параметров запроса метода </w:t>
      </w:r>
      <w:r w:rsidR="00EE0AFE" w:rsidRPr="00EE0AFE">
        <w:rPr>
          <w:sz w:val="24"/>
        </w:rPr>
        <w:t>MedicalExaminationQuestioning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814"/>
        <w:gridCol w:w="1276"/>
        <w:gridCol w:w="1275"/>
        <w:gridCol w:w="1134"/>
        <w:gridCol w:w="2694"/>
      </w:tblGrid>
      <w:tr w:rsidR="008C6B88" w:rsidRPr="008C6B88" w:rsidTr="008C6B88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 w:line="276" w:lineRule="auto"/>
              <w:rPr>
                <w:b/>
              </w:rPr>
            </w:pPr>
            <w:r w:rsidRPr="008C6B88">
              <w:rPr>
                <w:b/>
              </w:rPr>
              <w:t>Контейнер</w:t>
            </w:r>
          </w:p>
        </w:tc>
        <w:tc>
          <w:tcPr>
            <w:tcW w:w="1814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 w:line="276" w:lineRule="auto"/>
              <w:rPr>
                <w:b/>
              </w:rPr>
            </w:pPr>
            <w:r w:rsidRPr="008C6B88">
              <w:rPr>
                <w:b/>
              </w:rPr>
              <w:t>Параметры</w:t>
            </w:r>
          </w:p>
        </w:tc>
        <w:tc>
          <w:tcPr>
            <w:tcW w:w="1276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 w:line="276" w:lineRule="auto"/>
              <w:rPr>
                <w:b/>
              </w:rPr>
            </w:pPr>
            <w:r w:rsidRPr="008C6B88">
              <w:rPr>
                <w:b/>
              </w:rPr>
              <w:t>Обязательность/ кратность</w:t>
            </w:r>
          </w:p>
        </w:tc>
        <w:tc>
          <w:tcPr>
            <w:tcW w:w="1275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 w:line="276" w:lineRule="auto"/>
              <w:rPr>
                <w:b/>
              </w:rPr>
            </w:pPr>
            <w:r w:rsidRPr="008C6B88">
              <w:rPr>
                <w:b/>
              </w:rPr>
              <w:t>Условие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 w:line="276" w:lineRule="auto"/>
              <w:rPr>
                <w:b/>
              </w:rPr>
            </w:pPr>
            <w:r w:rsidRPr="008C6B88">
              <w:rPr>
                <w:b/>
              </w:rPr>
              <w:t>Тип</w:t>
            </w:r>
          </w:p>
        </w:tc>
        <w:tc>
          <w:tcPr>
            <w:tcW w:w="2694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 w:line="276" w:lineRule="auto"/>
              <w:rPr>
                <w:b/>
              </w:rPr>
            </w:pPr>
            <w:r w:rsidRPr="008C6B88">
              <w:rPr>
                <w:b/>
              </w:rPr>
              <w:t>Описание</w:t>
            </w:r>
          </w:p>
        </w:tc>
      </w:tr>
      <w:tr w:rsidR="008C6B88" w:rsidRPr="008C6B88" w:rsidTr="00151B94">
        <w:tc>
          <w:tcPr>
            <w:tcW w:w="3227" w:type="dxa"/>
            <w:gridSpan w:val="2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b/>
                <w:sz w:val="24"/>
              </w:rPr>
              <w:t>Root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</w:p>
        </w:tc>
      </w:tr>
      <w:tr w:rsidR="008C6B88" w:rsidRPr="008C6B88" w:rsidTr="008C6B88">
        <w:tc>
          <w:tcPr>
            <w:tcW w:w="1413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/</w:t>
            </w:r>
          </w:p>
        </w:tc>
        <w:tc>
          <w:tcPr>
            <w:tcW w:w="181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idLpu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Идентификатор ЛПУ из справочника «ЛПУ» Интеграционной платформы</w:t>
            </w:r>
          </w:p>
        </w:tc>
      </w:tr>
      <w:tr w:rsidR="008C6B88" w:rsidRPr="008C6B88" w:rsidTr="008C6B88">
        <w:tc>
          <w:tcPr>
            <w:tcW w:w="1413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/</w:t>
            </w:r>
          </w:p>
        </w:tc>
        <w:tc>
          <w:tcPr>
            <w:tcW w:w="181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idPat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2694" w:type="dxa"/>
          </w:tcPr>
          <w:p w:rsidR="008C6B88" w:rsidRPr="008C6B88" w:rsidRDefault="00DC361B" w:rsidP="00DC361B">
            <w:pPr>
              <w:pStyle w:val="aa"/>
              <w:spacing w:line="276" w:lineRule="auto"/>
              <w:rPr>
                <w:sz w:val="24"/>
              </w:rPr>
            </w:pPr>
            <w:r w:rsidRPr="00151B94">
              <w:rPr>
                <w:sz w:val="24"/>
              </w:rPr>
              <w:t xml:space="preserve">Идентификатор пациента из соответствующего </w:t>
            </w:r>
            <w:r w:rsidRPr="00151B94">
              <w:rPr>
                <w:sz w:val="24"/>
              </w:rPr>
              <w:lastRenderedPageBreak/>
              <w:t>справочника целевой МИС</w:t>
            </w:r>
          </w:p>
        </w:tc>
      </w:tr>
      <w:tr w:rsidR="008C6B88" w:rsidRPr="008C6B88" w:rsidTr="008C6B88">
        <w:tc>
          <w:tcPr>
            <w:tcW w:w="1413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lastRenderedPageBreak/>
              <w:t>/</w:t>
            </w:r>
          </w:p>
        </w:tc>
        <w:tc>
          <w:tcPr>
            <w:tcW w:w="181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idMedicalExamination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GUID</w:t>
            </w: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Идентификатор медицинского осмотра из соответствующего справочника целевой МИС</w:t>
            </w:r>
          </w:p>
        </w:tc>
      </w:tr>
      <w:tr w:rsidR="008C6B88" w:rsidRPr="008C6B88" w:rsidTr="008C6B88">
        <w:tc>
          <w:tcPr>
            <w:tcW w:w="1413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/</w:t>
            </w:r>
          </w:p>
        </w:tc>
        <w:tc>
          <w:tcPr>
            <w:tcW w:w="181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comment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0..1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Комментарий</w:t>
            </w:r>
          </w:p>
        </w:tc>
      </w:tr>
      <w:tr w:rsidR="008C6B88" w:rsidRPr="008C6B88" w:rsidTr="008C6B88">
        <w:tc>
          <w:tcPr>
            <w:tcW w:w="1413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/</w:t>
            </w:r>
          </w:p>
        </w:tc>
        <w:tc>
          <w:tcPr>
            <w:tcW w:w="181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guid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GUID</w:t>
            </w: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Авторизационный токен</w:t>
            </w:r>
          </w:p>
        </w:tc>
      </w:tr>
      <w:tr w:rsidR="008C6B88" w:rsidRPr="008C6B88" w:rsidTr="00151B94">
        <w:tc>
          <w:tcPr>
            <w:tcW w:w="3227" w:type="dxa"/>
            <w:gridSpan w:val="2"/>
          </w:tcPr>
          <w:p w:rsidR="008C6B88" w:rsidRPr="008C6B88" w:rsidRDefault="008C6B88" w:rsidP="00151B94">
            <w:pPr>
              <w:pStyle w:val="aa"/>
              <w:rPr>
                <w:sz w:val="24"/>
                <w:lang w:val="en-US"/>
              </w:rPr>
            </w:pPr>
            <w:r w:rsidRPr="008C6B88">
              <w:rPr>
                <w:b/>
                <w:sz w:val="24"/>
              </w:rPr>
              <w:t>/</w:t>
            </w:r>
            <w:r w:rsidRPr="008C6B88">
              <w:rPr>
                <w:b/>
                <w:sz w:val="24"/>
                <w:lang w:val="en-US"/>
              </w:rPr>
              <w:t>ListQ</w:t>
            </w:r>
            <w:r w:rsidRPr="008C6B88">
              <w:rPr>
                <w:b/>
                <w:sz w:val="24"/>
              </w:rPr>
              <w:t>uestionnaire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Заполненные анкеты</w:t>
            </w:r>
          </w:p>
        </w:tc>
      </w:tr>
      <w:tr w:rsidR="008C6B88" w:rsidRPr="008C6B88" w:rsidTr="00151B94">
        <w:tc>
          <w:tcPr>
            <w:tcW w:w="3227" w:type="dxa"/>
            <w:gridSpan w:val="2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b/>
                <w:sz w:val="24"/>
              </w:rPr>
              <w:t>/</w:t>
            </w:r>
            <w:r w:rsidRPr="008C6B88">
              <w:rPr>
                <w:b/>
                <w:sz w:val="24"/>
                <w:lang w:val="en-US"/>
              </w:rPr>
              <w:t>ListQ</w:t>
            </w:r>
            <w:r w:rsidRPr="008C6B88">
              <w:rPr>
                <w:b/>
                <w:sz w:val="24"/>
              </w:rPr>
              <w:t>uestionnaire/</w:t>
            </w:r>
            <w:r w:rsidRPr="008C6B88">
              <w:rPr>
                <w:b/>
                <w:sz w:val="24"/>
                <w:lang w:val="en-US"/>
              </w:rPr>
              <w:t>Q</w:t>
            </w:r>
            <w:r w:rsidRPr="008C6B88">
              <w:rPr>
                <w:b/>
                <w:sz w:val="24"/>
              </w:rPr>
              <w:t>uestionnaire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1..*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</w:rPr>
              <w:t>Заполненная</w:t>
            </w:r>
            <w:r w:rsidRPr="008C6B88">
              <w:rPr>
                <w:sz w:val="24"/>
                <w:lang w:val="en-US"/>
              </w:rPr>
              <w:t xml:space="preserve"> </w:t>
            </w:r>
            <w:r w:rsidRPr="008C6B88">
              <w:rPr>
                <w:sz w:val="24"/>
              </w:rPr>
              <w:t>анкета</w:t>
            </w:r>
          </w:p>
        </w:tc>
      </w:tr>
      <w:tr w:rsidR="008C6B88" w:rsidRPr="008C6B88" w:rsidTr="008C6B88">
        <w:tc>
          <w:tcPr>
            <w:tcW w:w="1413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</w:rPr>
              <w:t>/Questionnaire</w:t>
            </w:r>
          </w:p>
        </w:tc>
        <w:tc>
          <w:tcPr>
            <w:tcW w:w="181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QuestionnaireType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Тип анкеты (OID 1.2.643.2.69.1.1.1.107)</w:t>
            </w:r>
          </w:p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Может принимать следующие значения:</w:t>
            </w:r>
          </w:p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«1» - Анкета по диспансеризации для граждан в возрасте до 75 лет;</w:t>
            </w:r>
          </w:p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«2» - Анкета по диспансеризации для граждан в возрасте после 75 лет.</w:t>
            </w:r>
          </w:p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Возможные значения данного элемента будут расширены при развитии услуги «Запись на медицинские осмотры»</w:t>
            </w:r>
          </w:p>
        </w:tc>
      </w:tr>
      <w:tr w:rsidR="008C6B88" w:rsidRPr="008C6B88" w:rsidTr="008C6B88">
        <w:tc>
          <w:tcPr>
            <w:tcW w:w="1413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</w:rPr>
              <w:t>/Questionnaire</w:t>
            </w:r>
          </w:p>
        </w:tc>
        <w:tc>
          <w:tcPr>
            <w:tcW w:w="181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Comment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0..1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Комментарий</w:t>
            </w:r>
            <w:r w:rsidRPr="008C6B88">
              <w:rPr>
                <w:sz w:val="24"/>
                <w:lang w:val="en-US"/>
              </w:rPr>
              <w:t xml:space="preserve"> </w:t>
            </w:r>
            <w:r w:rsidRPr="008C6B88">
              <w:rPr>
                <w:sz w:val="24"/>
              </w:rPr>
              <w:t>к анкете</w:t>
            </w:r>
          </w:p>
        </w:tc>
      </w:tr>
      <w:tr w:rsidR="008C6B88" w:rsidRPr="008C6B88" w:rsidTr="00151B94">
        <w:tc>
          <w:tcPr>
            <w:tcW w:w="3227" w:type="dxa"/>
            <w:gridSpan w:val="2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b/>
                <w:sz w:val="24"/>
                <w:lang w:val="en-US"/>
              </w:rPr>
            </w:pPr>
            <w:r w:rsidRPr="008C6B88">
              <w:rPr>
                <w:b/>
                <w:sz w:val="24"/>
              </w:rPr>
              <w:lastRenderedPageBreak/>
              <w:t>/ListQuestionnaire/Questionnaire/</w:t>
            </w:r>
            <w:r w:rsidRPr="008C6B88">
              <w:rPr>
                <w:b/>
                <w:sz w:val="24"/>
                <w:lang w:val="en-US"/>
              </w:rPr>
              <w:t>List</w:t>
            </w:r>
            <w:r w:rsidRPr="008C6B88">
              <w:rPr>
                <w:b/>
                <w:sz w:val="24"/>
              </w:rPr>
              <w:t>QuestionnaireAnswer</w:t>
            </w:r>
          </w:p>
        </w:tc>
        <w:tc>
          <w:tcPr>
            <w:tcW w:w="1276" w:type="dxa"/>
          </w:tcPr>
          <w:p w:rsidR="008C6B88" w:rsidRPr="008C6B88" w:rsidRDefault="008D570F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 w:rsidR="008C6B88" w:rsidRPr="008C6B88">
              <w:rPr>
                <w:sz w:val="24"/>
                <w:lang w:val="en-US"/>
              </w:rPr>
              <w:t>..1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Ответы на вопросы анкеты</w:t>
            </w:r>
          </w:p>
        </w:tc>
      </w:tr>
      <w:tr w:rsidR="008C6B88" w:rsidRPr="008C6B88" w:rsidTr="00151B94">
        <w:tc>
          <w:tcPr>
            <w:tcW w:w="3227" w:type="dxa"/>
            <w:gridSpan w:val="2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b/>
                <w:sz w:val="24"/>
              </w:rPr>
              <w:t>/ListQuestionnaire/Questionnaire/</w:t>
            </w:r>
            <w:r w:rsidRPr="008C6B88">
              <w:rPr>
                <w:b/>
                <w:sz w:val="24"/>
                <w:lang w:val="en-US"/>
              </w:rPr>
              <w:t>List</w:t>
            </w:r>
            <w:r w:rsidRPr="008C6B88">
              <w:rPr>
                <w:b/>
                <w:sz w:val="24"/>
              </w:rPr>
              <w:t>QuestionnaireAnswer/QuestionnaireAnswer</w:t>
            </w:r>
          </w:p>
        </w:tc>
        <w:tc>
          <w:tcPr>
            <w:tcW w:w="1276" w:type="dxa"/>
          </w:tcPr>
          <w:p w:rsidR="008C6B88" w:rsidRPr="003117F8" w:rsidRDefault="008D570F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>
              <w:rPr>
                <w:sz w:val="24"/>
              </w:rPr>
              <w:t>1</w:t>
            </w:r>
            <w:r w:rsidR="008C6B88" w:rsidRPr="008C6B88">
              <w:rPr>
                <w:sz w:val="24"/>
              </w:rPr>
              <w:t>..*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Ответ на вопрос анкеты</w:t>
            </w:r>
          </w:p>
        </w:tc>
      </w:tr>
      <w:tr w:rsidR="008C6B88" w:rsidRPr="008C6B88" w:rsidTr="008C6B88">
        <w:tc>
          <w:tcPr>
            <w:tcW w:w="1413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QuestionnaireAnswer</w:t>
            </w:r>
          </w:p>
        </w:tc>
        <w:tc>
          <w:tcPr>
            <w:tcW w:w="181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QuestionCode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1..1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Код вопроса</w:t>
            </w:r>
            <w:r w:rsidR="00134FA3">
              <w:rPr>
                <w:sz w:val="24"/>
              </w:rPr>
              <w:t xml:space="preserve"> (кодировка вопросов анкет приведены в Приложении 3 и Приложении 5)</w:t>
            </w:r>
          </w:p>
        </w:tc>
      </w:tr>
      <w:tr w:rsidR="008C6B88" w:rsidRPr="008C6B88" w:rsidTr="008C6B88">
        <w:tc>
          <w:tcPr>
            <w:tcW w:w="1413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QuestionnaireAnswer</w:t>
            </w:r>
          </w:p>
        </w:tc>
        <w:tc>
          <w:tcPr>
            <w:tcW w:w="181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AnswerValue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0..1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Значение ответа</w:t>
            </w:r>
          </w:p>
        </w:tc>
      </w:tr>
      <w:tr w:rsidR="008C6B88" w:rsidRPr="008C6B88" w:rsidTr="008C6B88">
        <w:tc>
          <w:tcPr>
            <w:tcW w:w="1413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QuestionnaireAnswer</w:t>
            </w:r>
          </w:p>
        </w:tc>
        <w:tc>
          <w:tcPr>
            <w:tcW w:w="181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Comment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0..1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Комментарий к вопросу/ответу</w:t>
            </w:r>
          </w:p>
        </w:tc>
      </w:tr>
    </w:tbl>
    <w:p w:rsidR="00EE0AFE" w:rsidRPr="00EE0AFE" w:rsidRDefault="00EE0AFE" w:rsidP="00EE0AFE"/>
    <w:p w:rsidR="00297613" w:rsidRDefault="00481D91" w:rsidP="00EA4861">
      <w:pPr>
        <w:pStyle w:val="30"/>
        <w:numPr>
          <w:ilvl w:val="2"/>
          <w:numId w:val="6"/>
        </w:numPr>
      </w:pPr>
      <w:bookmarkStart w:id="58" w:name="_Toc33023261"/>
      <w:r>
        <w:t>Описание выходных данных</w:t>
      </w:r>
      <w:bookmarkEnd w:id="58"/>
    </w:p>
    <w:p w:rsidR="00297613" w:rsidRDefault="00297613" w:rsidP="00297613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D14637" w:rsidRPr="00BD5846">
        <w:t>MedicalExaminationQuestioning</w:t>
      </w:r>
      <w:r w:rsidRPr="007F6095">
        <w:t xml:space="preserve"> </w:t>
      </w:r>
      <w:r w:rsidRPr="000A6C7A">
        <w:t>представлена на</w:t>
      </w:r>
      <w:r w:rsidR="00D14637">
        <w:t xml:space="preserve"> </w:t>
      </w:r>
      <w:r w:rsidR="00D14637">
        <w:fldChar w:fldCharType="begin"/>
      </w:r>
      <w:r w:rsidR="00D14637">
        <w:instrText xml:space="preserve"> REF _Ref529892195 \h  \* MERGEFORMAT </w:instrText>
      </w:r>
      <w:r w:rsidR="00D14637">
        <w:fldChar w:fldCharType="separate"/>
      </w:r>
      <w:r w:rsidR="00CD7280" w:rsidRPr="00CD7280">
        <w:t>Рисун</w:t>
      </w:r>
      <w:r w:rsidR="00CD7280">
        <w:t>ке</w:t>
      </w:r>
      <w:r w:rsidR="00CD7280" w:rsidRPr="00CD7280">
        <w:t xml:space="preserve"> 11</w:t>
      </w:r>
      <w:r w:rsidR="00D14637">
        <w:fldChar w:fldCharType="end"/>
      </w:r>
      <w:r w:rsidRPr="000A6C7A">
        <w:t>.</w:t>
      </w:r>
    </w:p>
    <w:p w:rsidR="00297613" w:rsidRDefault="00EB2B68" w:rsidP="00297613">
      <w:pPr>
        <w:pStyle w:val="a9"/>
        <w:ind w:firstLine="0"/>
        <w:jc w:val="center"/>
      </w:pPr>
      <w:r>
        <w:pict>
          <v:shape id="_x0000_i1035" type="#_x0000_t75" style="width:467.25pt;height:175.5pt">
            <v:imagedata r:id="rId27" o:title="MedicalExaminationQuestioningResult"/>
          </v:shape>
        </w:pict>
      </w:r>
    </w:p>
    <w:p w:rsidR="00297613" w:rsidRDefault="00297613" w:rsidP="00297613">
      <w:pPr>
        <w:pStyle w:val="a9"/>
        <w:jc w:val="center"/>
      </w:pPr>
      <w:bookmarkStart w:id="59" w:name="_Ref529892195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CD7280" w:rsidRPr="00EB3876">
        <w:rPr>
          <w:b/>
          <w:noProof/>
          <w:sz w:val="24"/>
          <w:szCs w:val="24"/>
        </w:rPr>
        <w:t>11</w:t>
      </w:r>
      <w:r w:rsidRPr="002B12DC">
        <w:rPr>
          <w:b/>
          <w:sz w:val="24"/>
          <w:szCs w:val="24"/>
        </w:rPr>
        <w:fldChar w:fldCharType="end"/>
      </w:r>
      <w:bookmarkEnd w:id="59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ответ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="00D14637" w:rsidRPr="00D14637">
        <w:rPr>
          <w:b/>
          <w:sz w:val="24"/>
          <w:szCs w:val="24"/>
        </w:rPr>
        <w:t>MedicalExaminationQuestioning</w:t>
      </w:r>
    </w:p>
    <w:p w:rsidR="00481D91" w:rsidRDefault="00481D91" w:rsidP="00481D91">
      <w:pPr>
        <w:pStyle w:val="a9"/>
      </w:pPr>
      <w:r w:rsidRPr="002F3F1B">
        <w:lastRenderedPageBreak/>
        <w:t>В</w:t>
      </w:r>
      <w:r w:rsidR="00F46A9C">
        <w:t xml:space="preserve"> </w:t>
      </w:r>
      <w:r w:rsidR="00F46A9C">
        <w:fldChar w:fldCharType="begin"/>
      </w:r>
      <w:r w:rsidR="00F46A9C">
        <w:instrText xml:space="preserve"> REF _Ref519680853 \h  \* MERGEFORMAT </w:instrText>
      </w:r>
      <w:r w:rsidR="00F46A9C">
        <w:fldChar w:fldCharType="separate"/>
      </w:r>
      <w:r w:rsidR="00F46A9C">
        <w:t>Таблице</w:t>
      </w:r>
      <w:r w:rsidR="00F46A9C" w:rsidRPr="00F46A9C">
        <w:t xml:space="preserve"> 4</w:t>
      </w:r>
      <w:r w:rsidR="00F46A9C">
        <w:fldChar w:fldCharType="end"/>
      </w:r>
      <w:r>
        <w:t xml:space="preserve"> </w:t>
      </w:r>
      <w:r w:rsidRPr="002F3F1B">
        <w:t xml:space="preserve">представлено описание </w:t>
      </w:r>
      <w:r>
        <w:t xml:space="preserve">выходных данных метода </w:t>
      </w:r>
      <w:r w:rsidR="00EE0AFE" w:rsidRPr="00BD5846">
        <w:t>MedicalExaminationQuestioning</w:t>
      </w:r>
      <w:r w:rsidRPr="002F3F1B">
        <w:t>.</w:t>
      </w:r>
    </w:p>
    <w:p w:rsidR="00481D91" w:rsidRDefault="00481D91" w:rsidP="00481D91">
      <w:pPr>
        <w:pStyle w:val="aff0"/>
        <w:ind w:left="0"/>
        <w:jc w:val="left"/>
        <w:rPr>
          <w:sz w:val="24"/>
        </w:rPr>
      </w:pPr>
      <w:bookmarkStart w:id="60" w:name="_Ref519680853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F46A9C">
        <w:rPr>
          <w:noProof/>
          <w:sz w:val="24"/>
        </w:rPr>
        <w:t>4</w:t>
      </w:r>
      <w:r w:rsidRPr="00F636EB">
        <w:rPr>
          <w:sz w:val="24"/>
        </w:rPr>
        <w:fldChar w:fldCharType="end"/>
      </w:r>
      <w:bookmarkEnd w:id="60"/>
      <w:r w:rsidRPr="00F636EB">
        <w:rPr>
          <w:sz w:val="24"/>
        </w:rPr>
        <w:t xml:space="preserve"> - Описание выходных данных метода </w:t>
      </w:r>
      <w:r w:rsidR="00EE0AFE" w:rsidRPr="00EE0AFE">
        <w:rPr>
          <w:sz w:val="24"/>
        </w:rPr>
        <w:t>MedicalExaminationQuestioning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437"/>
        <w:gridCol w:w="1134"/>
        <w:gridCol w:w="1134"/>
        <w:gridCol w:w="1956"/>
        <w:gridCol w:w="2268"/>
      </w:tblGrid>
      <w:tr w:rsidR="008C6B88" w:rsidRPr="008C6B88" w:rsidTr="00151B94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/>
              <w:rPr>
                <w:b/>
              </w:rPr>
            </w:pPr>
            <w:r w:rsidRPr="008C6B88">
              <w:rPr>
                <w:b/>
              </w:rPr>
              <w:t>Контейнер</w:t>
            </w:r>
          </w:p>
        </w:tc>
        <w:tc>
          <w:tcPr>
            <w:tcW w:w="1437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/>
              <w:rPr>
                <w:b/>
              </w:rPr>
            </w:pPr>
            <w:r w:rsidRPr="008C6B88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8C6B88" w:rsidRPr="008C6B88" w:rsidRDefault="008C6B88" w:rsidP="00151B94">
            <w:pPr>
              <w:pStyle w:val="afffffd"/>
              <w:spacing w:before="120" w:after="120"/>
              <w:rPr>
                <w:b/>
              </w:rPr>
            </w:pPr>
            <w:r w:rsidRPr="008C6B88"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/>
              <w:rPr>
                <w:b/>
              </w:rPr>
            </w:pPr>
            <w:r w:rsidRPr="008C6B88">
              <w:rPr>
                <w:b/>
              </w:rPr>
              <w:t>Тип</w:t>
            </w:r>
          </w:p>
        </w:tc>
        <w:tc>
          <w:tcPr>
            <w:tcW w:w="1956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/>
              <w:rPr>
                <w:b/>
              </w:rPr>
            </w:pPr>
            <w:r w:rsidRPr="008C6B88">
              <w:rPr>
                <w:b/>
              </w:rPr>
              <w:t>Описание</w:t>
            </w:r>
          </w:p>
        </w:tc>
        <w:tc>
          <w:tcPr>
            <w:tcW w:w="2268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/>
              <w:rPr>
                <w:b/>
              </w:rPr>
            </w:pPr>
            <w:r w:rsidRPr="008C6B88">
              <w:rPr>
                <w:b/>
              </w:rPr>
              <w:t>Возможные значения</w:t>
            </w:r>
          </w:p>
        </w:tc>
      </w:tr>
      <w:tr w:rsidR="008C6B88" w:rsidRPr="008C6B88" w:rsidTr="00151B94">
        <w:tc>
          <w:tcPr>
            <w:tcW w:w="3114" w:type="dxa"/>
            <w:gridSpan w:val="2"/>
          </w:tcPr>
          <w:p w:rsidR="008C6B88" w:rsidRPr="008C6B88" w:rsidRDefault="008C6B88" w:rsidP="00151B94">
            <w:pPr>
              <w:pStyle w:val="aa"/>
              <w:rPr>
                <w:b/>
                <w:sz w:val="24"/>
                <w:lang w:val="en-US"/>
              </w:rPr>
            </w:pPr>
            <w:r w:rsidRPr="008C6B88">
              <w:rPr>
                <w:b/>
                <w:sz w:val="24"/>
                <w:lang w:val="en-US"/>
              </w:rPr>
              <w:t>/MedicalExaminationQuestioningResult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/Validate</w:t>
            </w:r>
            <w:r w:rsidRPr="008C6B88">
              <w:rPr>
                <w:sz w:val="24"/>
                <w:lang w:val="en-US"/>
              </w:rPr>
              <w:t>Medical</w:t>
            </w:r>
            <w:r w:rsidRPr="008C6B88">
              <w:rPr>
                <w:sz w:val="24"/>
              </w:rPr>
              <w:t>ExaminationResult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Boolean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Результат выполнения запроса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True;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False</w:t>
            </w:r>
          </w:p>
        </w:tc>
      </w:tr>
      <w:tr w:rsidR="008C6B88" w:rsidRPr="008C6B88" w:rsidTr="00151B94">
        <w:tc>
          <w:tcPr>
            <w:tcW w:w="3114" w:type="dxa"/>
            <w:gridSpan w:val="2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b/>
                <w:sz w:val="24"/>
              </w:rPr>
              <w:t>/</w:t>
            </w:r>
            <w:r w:rsidRPr="008C6B88">
              <w:rPr>
                <w:b/>
                <w:sz w:val="24"/>
                <w:lang w:val="en-US"/>
              </w:rPr>
              <w:t>MedicalExaminationQuestioningResult</w:t>
            </w:r>
            <w:r w:rsidRPr="008C6B88">
              <w:rPr>
                <w:b/>
                <w:sz w:val="24"/>
              </w:rPr>
              <w:t>/ErrorList/Error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</w:tr>
      <w:tr w:rsidR="00D661AE" w:rsidRPr="008C6B88" w:rsidTr="00151B94">
        <w:tc>
          <w:tcPr>
            <w:tcW w:w="1677" w:type="dxa"/>
          </w:tcPr>
          <w:p w:rsidR="00D661AE" w:rsidRPr="008C6B88" w:rsidRDefault="00D661AE" w:rsidP="00D661AE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Error</w:t>
            </w:r>
          </w:p>
        </w:tc>
        <w:tc>
          <w:tcPr>
            <w:tcW w:w="1437" w:type="dxa"/>
          </w:tcPr>
          <w:p w:rsidR="00D661AE" w:rsidRPr="008C6B88" w:rsidRDefault="00D661AE" w:rsidP="00D661AE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D661AE" w:rsidRPr="008C6B88" w:rsidRDefault="00D661AE" w:rsidP="00D661AE">
            <w:pPr>
              <w:pStyle w:val="aa"/>
              <w:spacing w:line="276" w:lineRule="auto"/>
              <w:rPr>
                <w:sz w:val="24"/>
              </w:rPr>
            </w:pPr>
            <w:r>
              <w:rPr>
                <w:sz w:val="24"/>
              </w:rPr>
              <w:t>0</w:t>
            </w:r>
            <w:r w:rsidRPr="008C6B88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D661AE" w:rsidRPr="008C6B88" w:rsidRDefault="00D661AE" w:rsidP="00D661AE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D661AE" w:rsidRPr="008C6B88" w:rsidRDefault="00D661AE" w:rsidP="00D661AE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Текстовое описание ошибки</w:t>
            </w:r>
          </w:p>
        </w:tc>
        <w:tc>
          <w:tcPr>
            <w:tcW w:w="2268" w:type="dxa"/>
          </w:tcPr>
          <w:p w:rsidR="00D661AE" w:rsidRPr="008C6B88" w:rsidRDefault="00D661AE" w:rsidP="00D661AE">
            <w:pPr>
              <w:pStyle w:val="aa"/>
              <w:spacing w:line="276" w:lineRule="auto"/>
              <w:rPr>
                <w:sz w:val="24"/>
              </w:rPr>
            </w:pPr>
            <w:r w:rsidRPr="00D661AE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Error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Int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</w:tr>
    </w:tbl>
    <w:p w:rsidR="0013777F" w:rsidRDefault="0013777F" w:rsidP="0013777F"/>
    <w:p w:rsidR="00EA4861" w:rsidRPr="00D4161C" w:rsidRDefault="00EA4861" w:rsidP="00EA4861">
      <w:pPr>
        <w:pStyle w:val="30"/>
        <w:numPr>
          <w:ilvl w:val="2"/>
          <w:numId w:val="6"/>
        </w:numPr>
      </w:pPr>
      <w:bookmarkStart w:id="61" w:name="_Toc33023262"/>
      <w:r w:rsidRPr="00DD221E">
        <w:t>Запрос</w:t>
      </w:r>
      <w:bookmarkEnd w:id="61"/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lt;soapenv:Envelope xmlns:soapenv="http://schemas.xmlsoap.org/soap/envelope/" xmlns:tem="http://tempuri.org/" xmlns:hub="http://schemas.datacontract.org/2004/07/HubService2.ContractsClasses.Examination"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soapenv:Header/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soapenv:Body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lastRenderedPageBreak/>
        <w:t xml:space="preserve">      &lt;tem:MedicalExaminationQuestioning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:idLpu&gt;31&lt;/tem:idLpu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:idPat&gt;8523&lt;/tem:idPat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:idMedicalExamination&gt;dc396c89-e4fe-45f8-8162-35046f86ec5b&lt;/tem:idMedicalExamination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:comment xsi:nil="true" xmlns:xsi="http://www.w3.org/2001/XMLSchema-instance"/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:guid&gt;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YourGUID</w:t>
      </w: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lt;/tem:guid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:ListQuestionnair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:Questionnair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hub:List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hub: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AnswerValue&gt;Нет&lt;/hub:AnswerValu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QuestionCode&gt;QDISP_TO75_Q1_1&lt;/hub:QuestionCod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hub: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hub: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AnswerValue&gt;Нет&lt;/hub:AnswerValu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QuestionCode&gt;QDISP_TO75_Q1_2&lt;/hub:QuestionCod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hub: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hub: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AnswerValue&gt;Нет&lt;/hub:AnswerValu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QuestionCode&gt;QDISP_TO75_Q1_3&lt;/hub:QuestionCod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hub: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hub: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AnswerValue&gt;Нет&lt;/hub:AnswerValu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QuestionCode&gt;QDISP_TO75_Q1_4&lt;/hub:QuestionCod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hub: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hub: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AnswerValue&gt;Нет&lt;/hub:AnswerValu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QuestionCode&gt;QDISP_TO75_Q1_5&lt;/hub:QuestionCod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hub: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hub: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AnswerValue&gt;Нет&lt;/hub:AnswerValu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QuestionCode&gt;QDISP_TO75_Q1_6&lt;/hub:QuestionCod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hub: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hub: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AnswerValue&gt;Нет&lt;/hub:AnswerValu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QuestionCode&gt;QDISP_TO75_Q1_7&lt;/hub:QuestionCod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hub: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hub: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AnswerValue&gt;Нет&lt;/hub:AnswerValu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QuestionCode&gt;QDISP_TO75_Q1_8&lt;/hub:QuestionCod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hub: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hub: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AnswerValue&gt;Нет&lt;/hub:AnswerValu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QuestionCode&gt;QDISP_TO75_Q1_9&lt;/hub:QuestionCod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hub: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hub: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AnswerValue&gt;Нет&lt;/hub:AnswerValu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QuestionCode&gt;QDISP_TO75_Q1_10&lt;/hub:QuestionCod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lastRenderedPageBreak/>
        <w:t xml:space="preserve">                  &lt;/hub: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hub: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AnswerValue&gt;Нет&lt;/hub:AnswerValu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QuestionCode&gt;QDISP_TO75_Q2&lt;/hub:QuestionCod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hub: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hub: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AnswerValue&gt;Нет&lt;/hub:AnswerValu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QuestionCode&gt;QDISP_TO75_Q3&lt;/hub:QuestionCod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hub: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hub: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AnswerValue&gt;Нет&lt;/hub:AnswerValu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QuestionCode&gt;QDISP_TO75_Q4&lt;/hub:QuestionCod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hub: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hub: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AnswerValue&gt;Нет&lt;/hub:AnswerValu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QuestionCode&gt;QDISP_TO75_Q5&lt;/hub:QuestionCod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hub: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hub: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AnswerValue&gt;Нет&lt;/hub:AnswerValu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QuestionCode&gt;QDISP_TO75_Q6&lt;/hub:QuestionCod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hub: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hub: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AnswerValue&gt;Нет&lt;/hub:AnswerValu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QuestionCode&gt;QDISP_TO75_Q8&lt;/hub:QuestionCod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hub: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hub: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AnswerValue&gt;Нет&lt;/hub:AnswerValu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QuestionCode&gt;QDISP_TO75_Q9&lt;/hub:QuestionCod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hub: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hub: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AnswerValue&gt;Нет&lt;/hub:AnswerValu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QuestionCode&gt;QDISP_TO75_Q10&lt;/hub:QuestionCod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hub: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hub: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AnswerValue&gt;Нет&lt;/hub:AnswerValu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QuestionCode&gt;QDISP_TO75_Q11&lt;/hub:QuestionCod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hub: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hub: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AnswerValue&gt;Нет&lt;/hub:AnswerValu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QuestionCode&gt;QDISP_TO75_Q12&lt;/hub:QuestionCod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hub: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hub: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AnswerValue&gt;Нет&lt;/hub:AnswerValu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QuestionCode&gt;QDISP_TO75_Q13&lt;/hub:QuestionCod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hub: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hub: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AnswerValue&gt;Нет&lt;/hub:AnswerValu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QuestionCode&gt;QDISP_TO75_Q14&lt;/hub:QuestionCod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hub: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hub: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AnswerValue&gt;Нет&lt;/hub:AnswerValu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QuestionCode&gt;QDISP_TO75_Q15&lt;/hub:QuestionCod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hub: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hub: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AnswerValue&gt;Нет&lt;/hub:AnswerValu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QuestionCode&gt;QDISP_TO75_Q16&lt;/hub:QuestionCod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hub: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hub: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AnswerValue&gt;Нет&lt;/hub:AnswerValu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QuestionCode&gt;QDISP_TO75_Q17&lt;/hub:QuestionCod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lastRenderedPageBreak/>
        <w:t xml:space="preserve">                  &lt;/hub: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hub: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AnswerValue&gt;Нет&lt;/hub:AnswerValu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QuestionCode&gt;QDISP_TO75_Q18&lt;/hub:QuestionCod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hub: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hub: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AnswerValue&gt;Нет&lt;/hub:AnswerValu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QuestionCode&gt;QDISP_TO75_Q19&lt;/hub:QuestionCod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hub: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hub: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AnswerValue&gt;До 30 минут&lt;/hub:AnswerValu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QuestionCode&gt;QDISP_TO75_Q21&lt;/hub:QuestionCod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hub: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hub: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AnswerValue&gt;Да&lt;/hub:AnswerValu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QuestionCode&gt;QDISP_TO75_Q22&lt;/hub:QuestionCod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hub: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hub: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AnswerValue&gt;Нет&lt;/hub:AnswerValu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QuestionCode&gt;QDISP_TO75_Q23&lt;/hub:QuestionCod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hub: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hub: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AnswerValue&gt;Нет&lt;/hub:AnswerValu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QuestionCode&gt;QDISP_TO75_Q24&lt;/hub:QuestionCod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hub: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hub: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AnswerValue&gt;Никогда&lt;/hub:AnswerValu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QuestionCode&gt;QDISP_TO75_Q25&lt;/hub:QuestionCod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hub: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/hub:ListQuestionnaireAnswer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hub:QuestionnaireType&gt;1&lt;/hub:QuestionnaireTyp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/hub:Questionnair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/tem:ListQuestionnair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/tem:MedicalExaminationQuestioning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/soapenv:Body&gt;</w:t>
      </w:r>
    </w:p>
    <w:p w:rsidR="00786BB8" w:rsidRPr="00545527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lt;/soapenv:Envelope&gt;</w:t>
      </w:r>
    </w:p>
    <w:p w:rsidR="00786BB8" w:rsidRPr="00786BB8" w:rsidRDefault="00EA4861" w:rsidP="00786BB8">
      <w:pPr>
        <w:pStyle w:val="30"/>
        <w:numPr>
          <w:ilvl w:val="2"/>
          <w:numId w:val="6"/>
        </w:numPr>
      </w:pPr>
      <w:bookmarkStart w:id="62" w:name="_Toc33023263"/>
      <w:r w:rsidRPr="00DD221E">
        <w:t>Ответ</w:t>
      </w:r>
      <w:bookmarkEnd w:id="62"/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lt;s:Envelope xmlns:s="http://schemas.xmlsoap.org/soap/envelope/"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s:Body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MedicalExaminationQuestioningResponse xmlns="http://tempuri.org/"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MedicalExaminationQuestioningResult xmlns:a="http://schemas.datacontract.org/2004/07/HubService2.ContractsClasses.Examination" xmlns:i="http://www.w3.org/2001/XMLSchema-instance"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ErrorList xmlns="http://schemas.datacontract.org/2004/07/HubService2"/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IdHistory i:nil="true" xmlns="http://schemas.datacontract.org/2004/07/HubService2"/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Success xmlns="http://schemas.datacontract.org/2004/07/HubService2"&gt;true&lt;/Success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/MedicalExaminationQuestioningResult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/MedicalExaminationQuestioningResponse&gt;</w:t>
      </w:r>
    </w:p>
    <w:p w:rsidR="00786BB8" w:rsidRPr="00786BB8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/s:Body&gt;</w:t>
      </w:r>
    </w:p>
    <w:p w:rsidR="00786BB8" w:rsidRPr="00D4161C" w:rsidRDefault="00786BB8" w:rsidP="00786B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86BB8">
        <w:rPr>
          <w:rFonts w:ascii="Courier New" w:hAnsi="Courier New" w:cs="Courier New"/>
          <w:color w:val="A65700"/>
          <w:sz w:val="20"/>
          <w:szCs w:val="20"/>
          <w:lang w:val="en-US"/>
        </w:rPr>
        <w:t>&lt;/s:Envelope&gt;</w:t>
      </w:r>
    </w:p>
    <w:p w:rsidR="00EA4861" w:rsidRDefault="00EA4861" w:rsidP="0013777F">
      <w:pPr>
        <w:rPr>
          <w:lang w:val="en-US"/>
        </w:rPr>
      </w:pPr>
    </w:p>
    <w:p w:rsidR="00481D91" w:rsidRPr="008A5E0B" w:rsidRDefault="00C931DA" w:rsidP="00EA4861">
      <w:pPr>
        <w:pStyle w:val="2"/>
        <w:numPr>
          <w:ilvl w:val="1"/>
          <w:numId w:val="6"/>
        </w:numPr>
      </w:pPr>
      <w:bookmarkStart w:id="63" w:name="_Ref519773021"/>
      <w:bookmarkStart w:id="64" w:name="_Toc33023264"/>
      <w:r>
        <w:lastRenderedPageBreak/>
        <w:t>Получение плана</w:t>
      </w:r>
      <w:r w:rsidRPr="00BD5846">
        <w:t xml:space="preserve"> медицинского осмотра (</w:t>
      </w:r>
      <w:r>
        <w:rPr>
          <w:lang w:val="en-US"/>
        </w:rPr>
        <w:t>Get</w:t>
      </w:r>
      <w:r w:rsidRPr="00BD5846">
        <w:t>MedicalExamination</w:t>
      </w:r>
      <w:r>
        <w:rPr>
          <w:lang w:val="en-US"/>
        </w:rPr>
        <w:t>Plan</w:t>
      </w:r>
      <w:r w:rsidRPr="00BD5846">
        <w:t>)</w:t>
      </w:r>
      <w:bookmarkEnd w:id="63"/>
      <w:bookmarkEnd w:id="64"/>
    </w:p>
    <w:p w:rsidR="00481D91" w:rsidRPr="000C6DEF" w:rsidRDefault="00481D91" w:rsidP="00481D91">
      <w:pPr>
        <w:pStyle w:val="a9"/>
      </w:pPr>
      <w:r>
        <w:t xml:space="preserve">Метод </w:t>
      </w:r>
      <w:r w:rsidRPr="00994952">
        <w:t>«</w:t>
      </w:r>
      <w:r w:rsidR="00C931DA">
        <w:t>Получение плана</w:t>
      </w:r>
      <w:r w:rsidR="00C931DA" w:rsidRPr="00BD5846">
        <w:t xml:space="preserve"> медицинского осмотра (</w:t>
      </w:r>
      <w:r w:rsidR="00C931DA">
        <w:rPr>
          <w:lang w:val="en-US"/>
        </w:rPr>
        <w:t>Get</w:t>
      </w:r>
      <w:r w:rsidR="00C931DA" w:rsidRPr="00BD5846">
        <w:t>MedicalExamination</w:t>
      </w:r>
      <w:r w:rsidR="00C931DA">
        <w:rPr>
          <w:lang w:val="en-US"/>
        </w:rPr>
        <w:t>Plan</w:t>
      </w:r>
      <w:r w:rsidR="00C931DA" w:rsidRPr="00BD5846">
        <w:t>)</w:t>
      </w:r>
      <w:r w:rsidRPr="00994952">
        <w:t>»</w:t>
      </w:r>
      <w:r>
        <w:t xml:space="preserve"> используется </w:t>
      </w:r>
      <w:r w:rsidR="00C931DA">
        <w:t>для получения из целевого ЛПУ плана прохождения медицинского осмотра, в том числе перечня медицинских услуг, доступных пациенту в рамках медицинского осмотра, и их текущего статуса.</w:t>
      </w:r>
    </w:p>
    <w:p w:rsidR="00481D91" w:rsidRDefault="00481D91" w:rsidP="00481D91">
      <w:pPr>
        <w:pStyle w:val="a9"/>
      </w:pPr>
      <w:r w:rsidRPr="000C6DEF">
        <w:t xml:space="preserve">На </w:t>
      </w:r>
      <w:r w:rsidR="00A479D4">
        <w:fldChar w:fldCharType="begin"/>
      </w:r>
      <w:r w:rsidR="00A479D4">
        <w:instrText xml:space="preserve"> REF _Ref519618300 \h  \* MERGEFORMAT </w:instrText>
      </w:r>
      <w:r w:rsidR="00A479D4">
        <w:fldChar w:fldCharType="separate"/>
      </w:r>
      <w:r w:rsidR="001059CF" w:rsidRPr="001059CF">
        <w:t>Рисун</w:t>
      </w:r>
      <w:r w:rsidR="001059CF">
        <w:t>ке</w:t>
      </w:r>
      <w:r w:rsidR="001059CF" w:rsidRPr="001059CF">
        <w:t xml:space="preserve"> 12</w:t>
      </w:r>
      <w:r w:rsidR="00A479D4">
        <w:fldChar w:fldCharType="end"/>
      </w:r>
      <w:r w:rsidR="00A479D4">
        <w:t xml:space="preserve"> </w:t>
      </w:r>
      <w:r w:rsidRPr="000C6DEF">
        <w:t>представлена схема информационного взаимодействия в рамках метода «</w:t>
      </w:r>
      <w:r w:rsidR="00572435">
        <w:t>Получение плана</w:t>
      </w:r>
      <w:r w:rsidR="00572435" w:rsidRPr="00BD5846">
        <w:t xml:space="preserve"> медицинского осмотра (</w:t>
      </w:r>
      <w:r w:rsidR="00572435">
        <w:rPr>
          <w:lang w:val="en-US"/>
        </w:rPr>
        <w:t>Get</w:t>
      </w:r>
      <w:r w:rsidR="00572435" w:rsidRPr="00BD5846">
        <w:t>MedicalExamination</w:t>
      </w:r>
      <w:r w:rsidR="00572435">
        <w:rPr>
          <w:lang w:val="en-US"/>
        </w:rPr>
        <w:t>Plan</w:t>
      </w:r>
      <w:r w:rsidR="00572435" w:rsidRPr="00BD5846">
        <w:t>)</w:t>
      </w:r>
      <w:r w:rsidRPr="000C6DEF">
        <w:t>».</w:t>
      </w:r>
    </w:p>
    <w:p w:rsidR="00481D91" w:rsidRPr="00626278" w:rsidRDefault="00FE33DA" w:rsidP="00481D91">
      <w:pPr>
        <w:rPr>
          <w:bCs/>
          <w:iCs/>
          <w:sz w:val="24"/>
          <w:szCs w:val="24"/>
        </w:rPr>
      </w:pPr>
      <w:r>
        <w:object w:dxaOrig="10876" w:dyaOrig="5491">
          <v:shape id="_x0000_i1036" type="#_x0000_t75" style="width:468pt;height:236.25pt" o:ole="">
            <v:imagedata r:id="rId28" o:title=""/>
          </v:shape>
          <o:OLEObject Type="Embed" ProgID="Visio.Drawing.15" ShapeID="_x0000_i1036" DrawAspect="Content" ObjectID="_1643636370" r:id="rId29"/>
        </w:object>
      </w:r>
    </w:p>
    <w:p w:rsidR="00481D91" w:rsidRPr="000C6DEF" w:rsidRDefault="00481D91" w:rsidP="00481D91">
      <w:pPr>
        <w:jc w:val="center"/>
      </w:pPr>
      <w:bookmarkStart w:id="65" w:name="_Ref519618300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1059CF">
        <w:rPr>
          <w:b/>
          <w:noProof/>
          <w:sz w:val="24"/>
          <w:szCs w:val="24"/>
        </w:rPr>
        <w:t>12</w:t>
      </w:r>
      <w:r w:rsidRPr="002B12DC">
        <w:rPr>
          <w:b/>
          <w:sz w:val="24"/>
          <w:szCs w:val="24"/>
        </w:rPr>
        <w:fldChar w:fldCharType="end"/>
      </w:r>
      <w:bookmarkEnd w:id="65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572435" w:rsidRPr="00572435">
        <w:rPr>
          <w:b/>
          <w:sz w:val="24"/>
          <w:szCs w:val="24"/>
        </w:rPr>
        <w:t>Получение плана медицинского осмотра (GetMedicalExaminationPlan)</w:t>
      </w:r>
      <w:r w:rsidRPr="000C6DEF">
        <w:rPr>
          <w:b/>
          <w:sz w:val="24"/>
          <w:szCs w:val="24"/>
        </w:rPr>
        <w:t>»</w:t>
      </w:r>
    </w:p>
    <w:p w:rsidR="00481D91" w:rsidRPr="00993643" w:rsidRDefault="00481D91" w:rsidP="00481D91">
      <w:pPr>
        <w:pStyle w:val="a9"/>
      </w:pPr>
      <w:r w:rsidRPr="00993643">
        <w:t>Описание схемы:</w:t>
      </w:r>
    </w:p>
    <w:p w:rsidR="00481D91" w:rsidRPr="00993643" w:rsidRDefault="00481D91" w:rsidP="006C018B">
      <w:pPr>
        <w:pStyle w:val="a9"/>
        <w:numPr>
          <w:ilvl w:val="0"/>
          <w:numId w:val="18"/>
        </w:numPr>
        <w:ind w:left="0" w:firstLine="567"/>
      </w:pPr>
      <w:r w:rsidRPr="00993643">
        <w:t>Клиент СЗнП отправляет запрос метода «</w:t>
      </w:r>
      <w:r w:rsidR="00572435">
        <w:t>Получение плана</w:t>
      </w:r>
      <w:r w:rsidR="00572435" w:rsidRPr="00BD5846">
        <w:t xml:space="preserve"> медицинского осмотра (</w:t>
      </w:r>
      <w:r w:rsidR="00572435">
        <w:rPr>
          <w:lang w:val="en-US"/>
        </w:rPr>
        <w:t>Get</w:t>
      </w:r>
      <w:r w:rsidR="00572435" w:rsidRPr="00BD5846">
        <w:t>MedicalExamination</w:t>
      </w:r>
      <w:r w:rsidR="00572435">
        <w:rPr>
          <w:lang w:val="en-US"/>
        </w:rPr>
        <w:t>Plan</w:t>
      </w:r>
      <w:r w:rsidR="00572435" w:rsidRPr="00BD5846">
        <w:t>)</w:t>
      </w:r>
      <w:r w:rsidRPr="00993643">
        <w:t>» в СЗнП. Состав параметров запроса представлен в</w:t>
      </w:r>
      <w:r w:rsidR="00CB3910">
        <w:t xml:space="preserve"> </w:t>
      </w:r>
      <w:r w:rsidR="00CB3910">
        <w:fldChar w:fldCharType="begin"/>
      </w:r>
      <w:r w:rsidR="00CB3910">
        <w:instrText xml:space="preserve"> REF _Ref519680881 \h  \* MERGEFORMAT </w:instrText>
      </w:r>
      <w:r w:rsidR="00CB3910">
        <w:fldChar w:fldCharType="separate"/>
      </w:r>
      <w:r w:rsidR="00CB3910">
        <w:t>Таблице</w:t>
      </w:r>
      <w:r w:rsidR="00CB3910" w:rsidRPr="00CB3910">
        <w:t xml:space="preserve"> 5</w:t>
      </w:r>
      <w:r w:rsidR="00CB3910">
        <w:fldChar w:fldCharType="end"/>
      </w:r>
      <w:r w:rsidRPr="00993643">
        <w:t>.</w:t>
      </w:r>
    </w:p>
    <w:p w:rsidR="00481D91" w:rsidRPr="00993643" w:rsidRDefault="00481D91" w:rsidP="006C018B">
      <w:pPr>
        <w:pStyle w:val="a9"/>
        <w:numPr>
          <w:ilvl w:val="0"/>
          <w:numId w:val="18"/>
        </w:numPr>
        <w:ind w:left="0" w:firstLine="567"/>
      </w:pPr>
      <w:r w:rsidRPr="00993643">
        <w:lastRenderedPageBreak/>
        <w:t>СЗнП отправляет запрос метода «</w:t>
      </w:r>
      <w:r w:rsidR="00572435">
        <w:t>Получение плана</w:t>
      </w:r>
      <w:r w:rsidR="00572435" w:rsidRPr="00BD5846">
        <w:t xml:space="preserve"> медицинского осмотра (</w:t>
      </w:r>
      <w:r w:rsidR="00572435">
        <w:rPr>
          <w:lang w:val="en-US"/>
        </w:rPr>
        <w:t>Get</w:t>
      </w:r>
      <w:r w:rsidR="00572435" w:rsidRPr="00BD5846">
        <w:t>MedicalExamination</w:t>
      </w:r>
      <w:r w:rsidR="00572435">
        <w:rPr>
          <w:lang w:val="en-US"/>
        </w:rPr>
        <w:t>Plan</w:t>
      </w:r>
      <w:r w:rsidR="00572435" w:rsidRPr="00BD5846">
        <w:t>)</w:t>
      </w:r>
      <w:r>
        <w:t>» в целевое ЛПУ</w:t>
      </w:r>
      <w:r w:rsidRPr="00993643">
        <w:t>. Состав параметров запроса представлен в</w:t>
      </w:r>
      <w:r w:rsidR="00CB3910">
        <w:t xml:space="preserve"> </w:t>
      </w:r>
      <w:r w:rsidR="00CB3910">
        <w:fldChar w:fldCharType="begin"/>
      </w:r>
      <w:r w:rsidR="00CB3910">
        <w:instrText xml:space="preserve"> REF _Ref519680881 \h  \* MERGEFORMAT </w:instrText>
      </w:r>
      <w:r w:rsidR="00CB3910">
        <w:fldChar w:fldCharType="separate"/>
      </w:r>
      <w:r w:rsidR="00CB3910">
        <w:t>Таблице</w:t>
      </w:r>
      <w:r w:rsidR="00CB3910" w:rsidRPr="00CB3910">
        <w:t xml:space="preserve"> 5</w:t>
      </w:r>
      <w:r w:rsidR="00CB3910">
        <w:fldChar w:fldCharType="end"/>
      </w:r>
      <w:r w:rsidRPr="00993643">
        <w:t>.</w:t>
      </w:r>
    </w:p>
    <w:p w:rsidR="00481D91" w:rsidRPr="00993643" w:rsidRDefault="00481D91" w:rsidP="006C018B">
      <w:pPr>
        <w:pStyle w:val="a9"/>
        <w:numPr>
          <w:ilvl w:val="0"/>
          <w:numId w:val="18"/>
        </w:numPr>
        <w:ind w:left="0" w:firstLine="567"/>
      </w:pPr>
      <w:r w:rsidRPr="00993643">
        <w:t>Целевое ЛПУ передает ответ метода «</w:t>
      </w:r>
      <w:r w:rsidR="00572435">
        <w:t>Получение плана</w:t>
      </w:r>
      <w:r w:rsidR="00572435" w:rsidRPr="00BD5846">
        <w:t xml:space="preserve"> медицинского осмотра (</w:t>
      </w:r>
      <w:r w:rsidR="00572435">
        <w:rPr>
          <w:lang w:val="en-US"/>
        </w:rPr>
        <w:t>Get</w:t>
      </w:r>
      <w:r w:rsidR="00572435" w:rsidRPr="00BD5846">
        <w:t>MedicalExamination</w:t>
      </w:r>
      <w:r w:rsidR="00572435">
        <w:rPr>
          <w:lang w:val="en-US"/>
        </w:rPr>
        <w:t>Plan</w:t>
      </w:r>
      <w:r w:rsidR="00572435" w:rsidRPr="00BD5846">
        <w:t>)</w:t>
      </w:r>
      <w:r w:rsidRPr="00993643">
        <w:t>» в СЗнП. Состав выходных данных ответа метода представлен в</w:t>
      </w:r>
      <w:r w:rsidR="00CB3910">
        <w:t xml:space="preserve"> </w:t>
      </w:r>
      <w:r w:rsidR="00CB3910">
        <w:fldChar w:fldCharType="begin"/>
      </w:r>
      <w:r w:rsidR="00CB3910">
        <w:instrText xml:space="preserve"> REF _Ref519680907 \h  \* MERGEFORMAT </w:instrText>
      </w:r>
      <w:r w:rsidR="00CB3910">
        <w:fldChar w:fldCharType="separate"/>
      </w:r>
      <w:r w:rsidR="00CB3910">
        <w:t>Таблице</w:t>
      </w:r>
      <w:r w:rsidR="00CB3910" w:rsidRPr="00CB3910">
        <w:t xml:space="preserve"> 6</w:t>
      </w:r>
      <w:r w:rsidR="00CB3910">
        <w:fldChar w:fldCharType="end"/>
      </w:r>
      <w:r w:rsidRPr="00993643">
        <w:t>.</w:t>
      </w:r>
    </w:p>
    <w:p w:rsidR="00481D91" w:rsidRPr="00993643" w:rsidRDefault="00481D91" w:rsidP="006C018B">
      <w:pPr>
        <w:pStyle w:val="a9"/>
        <w:numPr>
          <w:ilvl w:val="0"/>
          <w:numId w:val="18"/>
        </w:numPr>
        <w:ind w:left="0" w:firstLine="567"/>
      </w:pPr>
      <w:r w:rsidRPr="00993643">
        <w:t>СЗнП передает ответ метода «</w:t>
      </w:r>
      <w:r w:rsidR="00572435">
        <w:t>Получение плана</w:t>
      </w:r>
      <w:r w:rsidR="00572435" w:rsidRPr="00BD5846">
        <w:t xml:space="preserve"> медицинского осмотра (</w:t>
      </w:r>
      <w:r w:rsidR="00572435">
        <w:rPr>
          <w:lang w:val="en-US"/>
        </w:rPr>
        <w:t>Get</w:t>
      </w:r>
      <w:r w:rsidR="00572435" w:rsidRPr="00BD5846">
        <w:t>MedicalExamination</w:t>
      </w:r>
      <w:r w:rsidR="00572435">
        <w:rPr>
          <w:lang w:val="en-US"/>
        </w:rPr>
        <w:t>Plan</w:t>
      </w:r>
      <w:r w:rsidR="00572435" w:rsidRPr="00BD5846">
        <w:t>)</w:t>
      </w:r>
      <w:r w:rsidRPr="00993643">
        <w:t>» клиенту СЗнП. Состав выходных данных ответа метода представлен в</w:t>
      </w:r>
      <w:r w:rsidR="00CB3910">
        <w:t xml:space="preserve"> </w:t>
      </w:r>
      <w:r w:rsidR="00CB3910">
        <w:fldChar w:fldCharType="begin"/>
      </w:r>
      <w:r w:rsidR="00CB3910">
        <w:instrText xml:space="preserve"> REF _Ref519680907 \h  \* MERGEFORMAT </w:instrText>
      </w:r>
      <w:r w:rsidR="00CB3910">
        <w:fldChar w:fldCharType="separate"/>
      </w:r>
      <w:r w:rsidR="00CB3910">
        <w:t>Таблице</w:t>
      </w:r>
      <w:r w:rsidR="00CB3910" w:rsidRPr="00CB3910">
        <w:t xml:space="preserve"> 6</w:t>
      </w:r>
      <w:r w:rsidR="00CB3910">
        <w:fldChar w:fldCharType="end"/>
      </w:r>
      <w:r w:rsidRPr="00993643">
        <w:t>.</w:t>
      </w:r>
    </w:p>
    <w:p w:rsidR="00297613" w:rsidRDefault="00481D91" w:rsidP="00EA4861">
      <w:pPr>
        <w:pStyle w:val="30"/>
        <w:numPr>
          <w:ilvl w:val="2"/>
          <w:numId w:val="6"/>
        </w:numPr>
      </w:pPr>
      <w:bookmarkStart w:id="66" w:name="_Toc33023265"/>
      <w:r>
        <w:t>Описание параметров</w:t>
      </w:r>
      <w:bookmarkEnd w:id="66"/>
    </w:p>
    <w:p w:rsidR="00297613" w:rsidRPr="007E5235" w:rsidRDefault="00297613" w:rsidP="00297613">
      <w:pPr>
        <w:pStyle w:val="a9"/>
      </w:pPr>
      <w:r w:rsidRPr="007F6095">
        <w:t xml:space="preserve">Структура запроса </w:t>
      </w:r>
      <w:r w:rsidR="0091078D">
        <w:rPr>
          <w:lang w:val="en-US"/>
        </w:rPr>
        <w:t>Get</w:t>
      </w:r>
      <w:r w:rsidR="0091078D" w:rsidRPr="00BD5846">
        <w:t>Medica</w:t>
      </w:r>
      <w:r w:rsidR="0091078D" w:rsidRPr="0091078D">
        <w:rPr>
          <w:lang w:val="en-US"/>
        </w:rPr>
        <w:t>lExamination</w:t>
      </w:r>
      <w:r w:rsidR="0091078D">
        <w:rPr>
          <w:lang w:val="en-US"/>
        </w:rPr>
        <w:t>Plan</w:t>
      </w:r>
      <w:r w:rsidRPr="0091078D">
        <w:t xml:space="preserve"> представлена на</w:t>
      </w:r>
      <w:r w:rsidR="0091078D" w:rsidRPr="0091078D">
        <w:t xml:space="preserve"> </w:t>
      </w:r>
      <w:r w:rsidR="0091078D" w:rsidRPr="0091078D">
        <w:rPr>
          <w:lang w:val="en-US"/>
        </w:rPr>
        <w:fldChar w:fldCharType="begin"/>
      </w:r>
      <w:r w:rsidR="0091078D" w:rsidRPr="0091078D">
        <w:instrText xml:space="preserve"> </w:instrText>
      </w:r>
      <w:r w:rsidR="0091078D" w:rsidRPr="0091078D">
        <w:rPr>
          <w:lang w:val="en-US"/>
        </w:rPr>
        <w:instrText>REF</w:instrText>
      </w:r>
      <w:r w:rsidR="0091078D" w:rsidRPr="0091078D">
        <w:instrText xml:space="preserve"> _</w:instrText>
      </w:r>
      <w:r w:rsidR="0091078D" w:rsidRPr="0091078D">
        <w:rPr>
          <w:lang w:val="en-US"/>
        </w:rPr>
        <w:instrText>Ref</w:instrText>
      </w:r>
      <w:r w:rsidR="0091078D" w:rsidRPr="0091078D">
        <w:instrText>529892429 \</w:instrText>
      </w:r>
      <w:r w:rsidR="0091078D" w:rsidRPr="0091078D">
        <w:rPr>
          <w:lang w:val="en-US"/>
        </w:rPr>
        <w:instrText>h</w:instrText>
      </w:r>
      <w:r w:rsidR="0091078D" w:rsidRPr="0091078D">
        <w:instrText xml:space="preserve">  \* </w:instrText>
      </w:r>
      <w:r w:rsidR="0091078D">
        <w:rPr>
          <w:lang w:val="en-US"/>
        </w:rPr>
        <w:instrText>MERGEFORMAT</w:instrText>
      </w:r>
      <w:r w:rsidR="0091078D" w:rsidRPr="0091078D">
        <w:instrText xml:space="preserve"> </w:instrText>
      </w:r>
      <w:r w:rsidR="0091078D" w:rsidRPr="0091078D">
        <w:rPr>
          <w:lang w:val="en-US"/>
        </w:rPr>
      </w:r>
      <w:r w:rsidR="0091078D" w:rsidRPr="0091078D">
        <w:rPr>
          <w:lang w:val="en-US"/>
        </w:rPr>
        <w:fldChar w:fldCharType="separate"/>
      </w:r>
      <w:r w:rsidR="001059CF" w:rsidRPr="001059CF">
        <w:t>Рисун</w:t>
      </w:r>
      <w:r w:rsidR="001059CF">
        <w:t>ке</w:t>
      </w:r>
      <w:r w:rsidR="001059CF" w:rsidRPr="001059CF">
        <w:t xml:space="preserve"> 13</w:t>
      </w:r>
      <w:r w:rsidR="0091078D" w:rsidRPr="0091078D">
        <w:rPr>
          <w:lang w:val="en-US"/>
        </w:rPr>
        <w:fldChar w:fldCharType="end"/>
      </w:r>
      <w:r w:rsidRPr="0091078D">
        <w:t xml:space="preserve">. </w:t>
      </w:r>
    </w:p>
    <w:p w:rsidR="00297613" w:rsidRDefault="00EB2B68" w:rsidP="00297613">
      <w:pPr>
        <w:pStyle w:val="a9"/>
        <w:ind w:firstLine="0"/>
        <w:jc w:val="center"/>
      </w:pPr>
      <w:r>
        <w:pict>
          <v:shape id="_x0000_i1037" type="#_x0000_t75" style="width:326.25pt;height:150pt">
            <v:imagedata r:id="rId30" o:title="GetMedicalExaminationPlan"/>
          </v:shape>
        </w:pict>
      </w:r>
    </w:p>
    <w:p w:rsidR="00297613" w:rsidRDefault="00297613" w:rsidP="00297613">
      <w:pPr>
        <w:pStyle w:val="a9"/>
        <w:jc w:val="center"/>
      </w:pPr>
      <w:bookmarkStart w:id="67" w:name="_Ref529892429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1059CF" w:rsidRPr="001059CF">
        <w:rPr>
          <w:b/>
          <w:noProof/>
          <w:sz w:val="24"/>
          <w:szCs w:val="24"/>
        </w:rPr>
        <w:t>13</w:t>
      </w:r>
      <w:r w:rsidRPr="002B12DC">
        <w:rPr>
          <w:b/>
          <w:sz w:val="24"/>
          <w:szCs w:val="24"/>
        </w:rPr>
        <w:fldChar w:fldCharType="end"/>
      </w:r>
      <w:bookmarkEnd w:id="67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 w:rsidRPr="007F6095">
        <w:rPr>
          <w:b/>
          <w:sz w:val="24"/>
          <w:szCs w:val="24"/>
        </w:rPr>
        <w:t>запрос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="0091078D" w:rsidRPr="0091078D">
        <w:rPr>
          <w:b/>
          <w:sz w:val="24"/>
          <w:szCs w:val="24"/>
        </w:rPr>
        <w:t>GetMedicalExaminationPlan</w:t>
      </w:r>
    </w:p>
    <w:p w:rsidR="00481D91" w:rsidRDefault="00481D91" w:rsidP="00481D91">
      <w:pPr>
        <w:pStyle w:val="a9"/>
      </w:pPr>
      <w:r w:rsidRPr="002F3F1B">
        <w:t xml:space="preserve">В </w:t>
      </w:r>
      <w:r w:rsidR="00F46A9C">
        <w:fldChar w:fldCharType="begin"/>
      </w:r>
      <w:r w:rsidR="00F46A9C">
        <w:instrText xml:space="preserve"> REF _Ref519680881 \h  \* MERGEFORMAT </w:instrText>
      </w:r>
      <w:r w:rsidR="00F46A9C">
        <w:fldChar w:fldCharType="separate"/>
      </w:r>
      <w:r w:rsidR="00F46A9C">
        <w:t>Таблице</w:t>
      </w:r>
      <w:r w:rsidR="00F46A9C" w:rsidRPr="00F46A9C">
        <w:t xml:space="preserve"> 5</w:t>
      </w:r>
      <w:r w:rsidR="00F46A9C">
        <w:fldChar w:fldCharType="end"/>
      </w:r>
      <w:r w:rsidR="00F46A9C">
        <w:t xml:space="preserve"> </w:t>
      </w:r>
      <w:r w:rsidRPr="002F3F1B">
        <w:t xml:space="preserve">представлено описание параметров запроса метода </w:t>
      </w:r>
      <w:r w:rsidR="00572435">
        <w:rPr>
          <w:lang w:val="en-US"/>
        </w:rPr>
        <w:t>Get</w:t>
      </w:r>
      <w:r w:rsidR="00572435" w:rsidRPr="00BD5846">
        <w:t>MedicalExamination</w:t>
      </w:r>
      <w:r w:rsidR="00572435">
        <w:rPr>
          <w:lang w:val="en-US"/>
        </w:rPr>
        <w:t>Plan</w:t>
      </w:r>
      <w:r w:rsidRPr="002F3F1B">
        <w:t>.</w:t>
      </w:r>
    </w:p>
    <w:p w:rsidR="00481D91" w:rsidRDefault="00481D91" w:rsidP="00481D91">
      <w:pPr>
        <w:pStyle w:val="aff0"/>
        <w:ind w:left="0"/>
        <w:jc w:val="left"/>
        <w:rPr>
          <w:sz w:val="24"/>
        </w:rPr>
      </w:pPr>
      <w:bookmarkStart w:id="68" w:name="_Ref519680881"/>
      <w:r w:rsidRPr="00DD093C">
        <w:rPr>
          <w:sz w:val="24"/>
        </w:rPr>
        <w:lastRenderedPageBreak/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F46A9C">
        <w:rPr>
          <w:noProof/>
          <w:sz w:val="24"/>
        </w:rPr>
        <w:t>5</w:t>
      </w:r>
      <w:r w:rsidRPr="00DD093C">
        <w:rPr>
          <w:sz w:val="24"/>
        </w:rPr>
        <w:fldChar w:fldCharType="end"/>
      </w:r>
      <w:bookmarkEnd w:id="68"/>
      <w:r w:rsidRPr="00DD093C">
        <w:rPr>
          <w:sz w:val="24"/>
        </w:rPr>
        <w:t xml:space="preserve"> – Описание </w:t>
      </w:r>
      <w:r>
        <w:rPr>
          <w:sz w:val="24"/>
        </w:rPr>
        <w:t xml:space="preserve">параметров запроса метода </w:t>
      </w:r>
      <w:r w:rsidR="00572435" w:rsidRPr="00572435">
        <w:rPr>
          <w:sz w:val="24"/>
        </w:rPr>
        <w:t>GetMedicalExaminationPlan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814"/>
        <w:gridCol w:w="1276"/>
        <w:gridCol w:w="1275"/>
        <w:gridCol w:w="1134"/>
        <w:gridCol w:w="2694"/>
      </w:tblGrid>
      <w:tr w:rsidR="008C6B88" w:rsidRPr="008C6B88" w:rsidTr="008C6B88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 w:line="276" w:lineRule="auto"/>
              <w:rPr>
                <w:b/>
              </w:rPr>
            </w:pPr>
            <w:r w:rsidRPr="008C6B88">
              <w:rPr>
                <w:b/>
              </w:rPr>
              <w:t>Контейнер</w:t>
            </w:r>
          </w:p>
        </w:tc>
        <w:tc>
          <w:tcPr>
            <w:tcW w:w="1814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 w:line="276" w:lineRule="auto"/>
              <w:rPr>
                <w:b/>
              </w:rPr>
            </w:pPr>
            <w:r w:rsidRPr="008C6B88">
              <w:rPr>
                <w:b/>
              </w:rPr>
              <w:t>Параметры</w:t>
            </w:r>
          </w:p>
        </w:tc>
        <w:tc>
          <w:tcPr>
            <w:tcW w:w="1276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 w:line="276" w:lineRule="auto"/>
              <w:rPr>
                <w:b/>
              </w:rPr>
            </w:pPr>
            <w:r w:rsidRPr="008C6B88">
              <w:rPr>
                <w:b/>
              </w:rPr>
              <w:t>Обязательность/ кратность</w:t>
            </w:r>
          </w:p>
        </w:tc>
        <w:tc>
          <w:tcPr>
            <w:tcW w:w="1275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 w:line="276" w:lineRule="auto"/>
              <w:rPr>
                <w:b/>
              </w:rPr>
            </w:pPr>
            <w:r w:rsidRPr="008C6B88">
              <w:rPr>
                <w:b/>
              </w:rPr>
              <w:t>Условие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 w:line="276" w:lineRule="auto"/>
              <w:rPr>
                <w:b/>
              </w:rPr>
            </w:pPr>
            <w:r w:rsidRPr="008C6B88">
              <w:rPr>
                <w:b/>
              </w:rPr>
              <w:t>Тип</w:t>
            </w:r>
          </w:p>
        </w:tc>
        <w:tc>
          <w:tcPr>
            <w:tcW w:w="2694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 w:line="276" w:lineRule="auto"/>
              <w:rPr>
                <w:b/>
              </w:rPr>
            </w:pPr>
            <w:r w:rsidRPr="008C6B88">
              <w:rPr>
                <w:b/>
              </w:rPr>
              <w:t>Описание</w:t>
            </w:r>
          </w:p>
        </w:tc>
      </w:tr>
      <w:tr w:rsidR="008C6B88" w:rsidRPr="008C6B88" w:rsidTr="00151B94">
        <w:tc>
          <w:tcPr>
            <w:tcW w:w="3227" w:type="dxa"/>
            <w:gridSpan w:val="2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b/>
                <w:sz w:val="24"/>
              </w:rPr>
              <w:t>Root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</w:p>
        </w:tc>
      </w:tr>
      <w:tr w:rsidR="008C6B88" w:rsidRPr="008C6B88" w:rsidTr="008C6B88">
        <w:tc>
          <w:tcPr>
            <w:tcW w:w="1413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/</w:t>
            </w:r>
          </w:p>
        </w:tc>
        <w:tc>
          <w:tcPr>
            <w:tcW w:w="181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idLpu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Идентификатор ЛПУ из справочника «ЛПУ» Интеграционной платформы</w:t>
            </w:r>
          </w:p>
        </w:tc>
      </w:tr>
      <w:tr w:rsidR="008C6B88" w:rsidRPr="008C6B88" w:rsidTr="008C6B88">
        <w:tc>
          <w:tcPr>
            <w:tcW w:w="1413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/</w:t>
            </w:r>
          </w:p>
        </w:tc>
        <w:tc>
          <w:tcPr>
            <w:tcW w:w="181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idPat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2694" w:type="dxa"/>
          </w:tcPr>
          <w:p w:rsidR="008C6B88" w:rsidRPr="008C6B88" w:rsidRDefault="00DC361B" w:rsidP="00DC361B">
            <w:pPr>
              <w:pStyle w:val="aa"/>
              <w:spacing w:line="276" w:lineRule="auto"/>
              <w:rPr>
                <w:sz w:val="24"/>
              </w:rPr>
            </w:pPr>
            <w:r w:rsidRPr="00151B94">
              <w:rPr>
                <w:sz w:val="24"/>
              </w:rPr>
              <w:t>Идентификатор пациента из соответствующего справочника целевой МИС</w:t>
            </w:r>
          </w:p>
        </w:tc>
      </w:tr>
      <w:tr w:rsidR="008C6B88" w:rsidRPr="008C6B88" w:rsidTr="008C6B88">
        <w:tc>
          <w:tcPr>
            <w:tcW w:w="1413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/</w:t>
            </w:r>
          </w:p>
        </w:tc>
        <w:tc>
          <w:tcPr>
            <w:tcW w:w="181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idMedicalExamination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GUID</w:t>
            </w: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 xml:space="preserve">Идентификатор медицинского осмотра </w:t>
            </w:r>
            <w:r w:rsidRPr="008C6B88">
              <w:rPr>
                <w:sz w:val="24"/>
                <w:szCs w:val="28"/>
              </w:rPr>
              <w:t>из соответствующего справочника целевой МИС</w:t>
            </w:r>
          </w:p>
        </w:tc>
      </w:tr>
      <w:tr w:rsidR="008C6B88" w:rsidRPr="008C6B88" w:rsidTr="008C6B88">
        <w:tc>
          <w:tcPr>
            <w:tcW w:w="1413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/</w:t>
            </w:r>
          </w:p>
        </w:tc>
        <w:tc>
          <w:tcPr>
            <w:tcW w:w="181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guid</w:t>
            </w:r>
          </w:p>
        </w:tc>
        <w:tc>
          <w:tcPr>
            <w:tcW w:w="127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GUID</w:t>
            </w:r>
          </w:p>
        </w:tc>
        <w:tc>
          <w:tcPr>
            <w:tcW w:w="269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Авторизационный токен</w:t>
            </w:r>
          </w:p>
        </w:tc>
      </w:tr>
    </w:tbl>
    <w:p w:rsidR="00572435" w:rsidRPr="00572435" w:rsidRDefault="00572435" w:rsidP="00572435"/>
    <w:p w:rsidR="00297613" w:rsidRDefault="00481D91" w:rsidP="00EA4861">
      <w:pPr>
        <w:pStyle w:val="30"/>
        <w:numPr>
          <w:ilvl w:val="2"/>
          <w:numId w:val="6"/>
        </w:numPr>
      </w:pPr>
      <w:bookmarkStart w:id="69" w:name="_Toc33023266"/>
      <w:r>
        <w:t>Описание выходных данных</w:t>
      </w:r>
      <w:bookmarkEnd w:id="69"/>
    </w:p>
    <w:p w:rsidR="00297613" w:rsidRDefault="00297613" w:rsidP="00297613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A051A6">
        <w:rPr>
          <w:lang w:val="en-US"/>
        </w:rPr>
        <w:t>Get</w:t>
      </w:r>
      <w:r w:rsidR="00A051A6" w:rsidRPr="00BD5846">
        <w:t>MedicalExamination</w:t>
      </w:r>
      <w:r w:rsidR="00A051A6">
        <w:rPr>
          <w:lang w:val="en-US"/>
        </w:rPr>
        <w:t>Plan</w:t>
      </w:r>
      <w:r w:rsidRPr="007F6095">
        <w:t xml:space="preserve"> </w:t>
      </w:r>
      <w:r w:rsidRPr="00A051A6">
        <w:t>представлена на</w:t>
      </w:r>
      <w:r w:rsidR="00A051A6" w:rsidRPr="00A051A6">
        <w:t xml:space="preserve"> </w:t>
      </w:r>
      <w:r w:rsidR="00A051A6" w:rsidRPr="00A051A6">
        <w:rPr>
          <w:lang w:val="en-US"/>
        </w:rPr>
        <w:fldChar w:fldCharType="begin"/>
      </w:r>
      <w:r w:rsidR="00A051A6" w:rsidRPr="00A051A6">
        <w:instrText xml:space="preserve"> </w:instrText>
      </w:r>
      <w:r w:rsidR="00A051A6" w:rsidRPr="00A051A6">
        <w:rPr>
          <w:lang w:val="en-US"/>
        </w:rPr>
        <w:instrText>REF</w:instrText>
      </w:r>
      <w:r w:rsidR="00A051A6" w:rsidRPr="00A051A6">
        <w:instrText xml:space="preserve"> _</w:instrText>
      </w:r>
      <w:r w:rsidR="00A051A6" w:rsidRPr="00A051A6">
        <w:rPr>
          <w:lang w:val="en-US"/>
        </w:rPr>
        <w:instrText>Ref</w:instrText>
      </w:r>
      <w:r w:rsidR="00A051A6" w:rsidRPr="00A051A6">
        <w:instrText>529892697 \</w:instrText>
      </w:r>
      <w:r w:rsidR="00A051A6" w:rsidRPr="00A051A6">
        <w:rPr>
          <w:lang w:val="en-US"/>
        </w:rPr>
        <w:instrText>h</w:instrText>
      </w:r>
      <w:r w:rsidR="00A051A6" w:rsidRPr="00A051A6">
        <w:instrText xml:space="preserve">  \* </w:instrText>
      </w:r>
      <w:r w:rsidR="00A051A6">
        <w:rPr>
          <w:lang w:val="en-US"/>
        </w:rPr>
        <w:instrText>MERGEFORMAT</w:instrText>
      </w:r>
      <w:r w:rsidR="00A051A6" w:rsidRPr="00A051A6">
        <w:instrText xml:space="preserve"> </w:instrText>
      </w:r>
      <w:r w:rsidR="00A051A6" w:rsidRPr="00A051A6">
        <w:rPr>
          <w:lang w:val="en-US"/>
        </w:rPr>
      </w:r>
      <w:r w:rsidR="00A051A6" w:rsidRPr="00A051A6">
        <w:rPr>
          <w:lang w:val="en-US"/>
        </w:rPr>
        <w:fldChar w:fldCharType="separate"/>
      </w:r>
      <w:r w:rsidR="001059CF" w:rsidRPr="001059CF">
        <w:t>Рисун</w:t>
      </w:r>
      <w:r w:rsidR="001059CF">
        <w:t>ке</w:t>
      </w:r>
      <w:r w:rsidR="001059CF" w:rsidRPr="001059CF">
        <w:t xml:space="preserve"> 14</w:t>
      </w:r>
      <w:r w:rsidR="00A051A6" w:rsidRPr="00A051A6">
        <w:rPr>
          <w:lang w:val="en-US"/>
        </w:rPr>
        <w:fldChar w:fldCharType="end"/>
      </w:r>
      <w:r w:rsidRPr="00A051A6">
        <w:t>.</w:t>
      </w:r>
    </w:p>
    <w:p w:rsidR="00297613" w:rsidRDefault="00EB2B68" w:rsidP="00297613">
      <w:pPr>
        <w:pStyle w:val="a9"/>
        <w:ind w:firstLine="0"/>
        <w:jc w:val="center"/>
      </w:pPr>
      <w:r>
        <w:lastRenderedPageBreak/>
        <w:pict>
          <v:shape id="_x0000_i1038" type="#_x0000_t75" style="width:467.25pt;height:492.75pt">
            <v:imagedata r:id="rId31" o:title="GetMedicalExaminationPlanResult_16112018"/>
          </v:shape>
        </w:pict>
      </w:r>
    </w:p>
    <w:p w:rsidR="00297613" w:rsidRDefault="00297613" w:rsidP="00297613">
      <w:pPr>
        <w:pStyle w:val="a9"/>
        <w:jc w:val="center"/>
      </w:pPr>
      <w:bookmarkStart w:id="70" w:name="_Ref529892697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1059CF" w:rsidRPr="001059CF">
        <w:rPr>
          <w:b/>
          <w:noProof/>
          <w:sz w:val="24"/>
          <w:szCs w:val="24"/>
        </w:rPr>
        <w:t>14</w:t>
      </w:r>
      <w:r w:rsidRPr="002B12DC">
        <w:rPr>
          <w:b/>
          <w:sz w:val="24"/>
          <w:szCs w:val="24"/>
        </w:rPr>
        <w:fldChar w:fldCharType="end"/>
      </w:r>
      <w:bookmarkEnd w:id="70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ответ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="00A051A6" w:rsidRPr="00A051A6">
        <w:rPr>
          <w:b/>
          <w:sz w:val="24"/>
          <w:szCs w:val="24"/>
        </w:rPr>
        <w:t>GetMedicalExaminationPlan</w:t>
      </w:r>
    </w:p>
    <w:p w:rsidR="00481D91" w:rsidRDefault="00481D91" w:rsidP="00481D91">
      <w:pPr>
        <w:pStyle w:val="a9"/>
      </w:pPr>
      <w:r w:rsidRPr="002F3F1B">
        <w:t>В</w:t>
      </w:r>
      <w:r w:rsidR="00F46A9C">
        <w:t xml:space="preserve"> </w:t>
      </w:r>
      <w:r w:rsidR="00F46A9C">
        <w:fldChar w:fldCharType="begin"/>
      </w:r>
      <w:r w:rsidR="00F46A9C">
        <w:instrText xml:space="preserve"> REF _Ref519680907 \h  \* MERGEFORMAT </w:instrText>
      </w:r>
      <w:r w:rsidR="00F46A9C">
        <w:fldChar w:fldCharType="separate"/>
      </w:r>
      <w:r w:rsidR="00F46A9C">
        <w:t>Таблице</w:t>
      </w:r>
      <w:r w:rsidR="00F46A9C" w:rsidRPr="00F46A9C">
        <w:t xml:space="preserve"> 6</w:t>
      </w:r>
      <w:r w:rsidR="00F46A9C">
        <w:fldChar w:fldCharType="end"/>
      </w:r>
      <w:r w:rsidR="00F46A9C">
        <w:t xml:space="preserve"> </w:t>
      </w:r>
      <w:r w:rsidRPr="002F3F1B">
        <w:t xml:space="preserve">представлено описание </w:t>
      </w:r>
      <w:r>
        <w:t xml:space="preserve">выходных данных метода </w:t>
      </w:r>
      <w:r w:rsidR="00572435">
        <w:rPr>
          <w:lang w:val="en-US"/>
        </w:rPr>
        <w:t>Get</w:t>
      </w:r>
      <w:r w:rsidR="00572435" w:rsidRPr="00BD5846">
        <w:t>MedicalExamination</w:t>
      </w:r>
      <w:r w:rsidR="00572435">
        <w:rPr>
          <w:lang w:val="en-US"/>
        </w:rPr>
        <w:t>Plan</w:t>
      </w:r>
      <w:r w:rsidRPr="002F3F1B">
        <w:t>.</w:t>
      </w:r>
    </w:p>
    <w:p w:rsidR="00481D91" w:rsidRDefault="00481D91" w:rsidP="00481D91">
      <w:pPr>
        <w:pStyle w:val="aff0"/>
        <w:ind w:left="0"/>
        <w:jc w:val="left"/>
        <w:rPr>
          <w:sz w:val="24"/>
        </w:rPr>
      </w:pPr>
      <w:bookmarkStart w:id="71" w:name="_Ref519680907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F46A9C">
        <w:rPr>
          <w:noProof/>
          <w:sz w:val="24"/>
        </w:rPr>
        <w:t>6</w:t>
      </w:r>
      <w:r w:rsidRPr="00F636EB">
        <w:rPr>
          <w:sz w:val="24"/>
        </w:rPr>
        <w:fldChar w:fldCharType="end"/>
      </w:r>
      <w:bookmarkEnd w:id="71"/>
      <w:r w:rsidRPr="00F636EB">
        <w:rPr>
          <w:sz w:val="24"/>
        </w:rPr>
        <w:t xml:space="preserve"> - Описание выходных данных метода </w:t>
      </w:r>
      <w:r w:rsidR="00572435" w:rsidRPr="00572435">
        <w:rPr>
          <w:sz w:val="24"/>
        </w:rPr>
        <w:t>GetMedicalExaminationPlan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437"/>
        <w:gridCol w:w="1134"/>
        <w:gridCol w:w="1134"/>
        <w:gridCol w:w="1956"/>
        <w:gridCol w:w="2268"/>
      </w:tblGrid>
      <w:tr w:rsidR="008C6B88" w:rsidRPr="008C6B88" w:rsidTr="00151B94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/>
              <w:rPr>
                <w:b/>
              </w:rPr>
            </w:pPr>
            <w:r w:rsidRPr="008C6B88">
              <w:rPr>
                <w:b/>
              </w:rPr>
              <w:t>Контейнер</w:t>
            </w:r>
          </w:p>
        </w:tc>
        <w:tc>
          <w:tcPr>
            <w:tcW w:w="1437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/>
              <w:rPr>
                <w:b/>
              </w:rPr>
            </w:pPr>
            <w:r w:rsidRPr="008C6B88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8C6B88" w:rsidRPr="008C6B88" w:rsidRDefault="008C6B88" w:rsidP="00151B94">
            <w:pPr>
              <w:pStyle w:val="afffffd"/>
              <w:spacing w:before="120" w:after="120"/>
              <w:rPr>
                <w:b/>
              </w:rPr>
            </w:pPr>
            <w:r w:rsidRPr="008C6B88"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/>
              <w:rPr>
                <w:b/>
              </w:rPr>
            </w:pPr>
            <w:r w:rsidRPr="008C6B88">
              <w:rPr>
                <w:b/>
              </w:rPr>
              <w:t>Тип</w:t>
            </w:r>
          </w:p>
        </w:tc>
        <w:tc>
          <w:tcPr>
            <w:tcW w:w="1956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/>
              <w:rPr>
                <w:b/>
              </w:rPr>
            </w:pPr>
            <w:r w:rsidRPr="008C6B88">
              <w:rPr>
                <w:b/>
              </w:rPr>
              <w:t>Описание</w:t>
            </w:r>
          </w:p>
        </w:tc>
        <w:tc>
          <w:tcPr>
            <w:tcW w:w="2268" w:type="dxa"/>
            <w:shd w:val="clear" w:color="auto" w:fill="E7E6E6"/>
            <w:vAlign w:val="center"/>
          </w:tcPr>
          <w:p w:rsidR="008C6B88" w:rsidRPr="008C6B88" w:rsidRDefault="008C6B88" w:rsidP="00151B94">
            <w:pPr>
              <w:pStyle w:val="afffffd"/>
              <w:spacing w:before="120" w:after="120"/>
              <w:rPr>
                <w:b/>
              </w:rPr>
            </w:pPr>
            <w:r w:rsidRPr="008C6B88">
              <w:rPr>
                <w:b/>
              </w:rPr>
              <w:t>Возможные значения</w:t>
            </w:r>
          </w:p>
        </w:tc>
      </w:tr>
      <w:tr w:rsidR="008C6B88" w:rsidRPr="008C6B88" w:rsidTr="00151B94">
        <w:tc>
          <w:tcPr>
            <w:tcW w:w="3114" w:type="dxa"/>
            <w:gridSpan w:val="2"/>
          </w:tcPr>
          <w:p w:rsidR="008C6B88" w:rsidRPr="008C6B88" w:rsidRDefault="008C6B88" w:rsidP="00151B94">
            <w:pPr>
              <w:pStyle w:val="aa"/>
              <w:rPr>
                <w:b/>
                <w:sz w:val="24"/>
                <w:lang w:val="en-US"/>
              </w:rPr>
            </w:pPr>
            <w:r w:rsidRPr="008C6B88">
              <w:rPr>
                <w:b/>
                <w:sz w:val="24"/>
                <w:lang w:val="en-US"/>
              </w:rPr>
              <w:t>/GetMedicalExaminationPlanResult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/GetMedicalExaminationPlanResult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Boolean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Результат выполнения запроса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True;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False</w:t>
            </w:r>
          </w:p>
        </w:tc>
      </w:tr>
      <w:tr w:rsidR="008C6B88" w:rsidRPr="008C6B88" w:rsidTr="00151B94">
        <w:tc>
          <w:tcPr>
            <w:tcW w:w="3114" w:type="dxa"/>
            <w:gridSpan w:val="2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b/>
                <w:sz w:val="24"/>
              </w:rPr>
              <w:t>/</w:t>
            </w:r>
            <w:r w:rsidRPr="008C6B88">
              <w:rPr>
                <w:b/>
                <w:sz w:val="24"/>
                <w:lang w:val="en-US"/>
              </w:rPr>
              <w:t>GetMedicalExaminationPlanResult</w:t>
            </w:r>
            <w:r w:rsidRPr="008C6B88">
              <w:rPr>
                <w:b/>
                <w:sz w:val="24"/>
              </w:rPr>
              <w:t>/ErrorList/Error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</w:tr>
      <w:tr w:rsidR="00D661AE" w:rsidRPr="008C6B88" w:rsidTr="00151B94">
        <w:tc>
          <w:tcPr>
            <w:tcW w:w="1677" w:type="dxa"/>
          </w:tcPr>
          <w:p w:rsidR="00D661AE" w:rsidRPr="008C6B88" w:rsidRDefault="00D661AE" w:rsidP="00D661AE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Error</w:t>
            </w:r>
          </w:p>
        </w:tc>
        <w:tc>
          <w:tcPr>
            <w:tcW w:w="1437" w:type="dxa"/>
          </w:tcPr>
          <w:p w:rsidR="00D661AE" w:rsidRPr="008C6B88" w:rsidRDefault="00D661AE" w:rsidP="00D661AE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D661AE" w:rsidRPr="008C6B88" w:rsidRDefault="00D661AE" w:rsidP="00D661AE">
            <w:pPr>
              <w:pStyle w:val="aa"/>
              <w:spacing w:line="276" w:lineRule="auto"/>
              <w:rPr>
                <w:sz w:val="24"/>
              </w:rPr>
            </w:pPr>
            <w:r>
              <w:rPr>
                <w:sz w:val="24"/>
              </w:rPr>
              <w:t>0</w:t>
            </w:r>
            <w:r w:rsidRPr="008C6B88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D661AE" w:rsidRPr="008C6B88" w:rsidRDefault="00D661AE" w:rsidP="00D661AE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D661AE" w:rsidRPr="008C6B88" w:rsidRDefault="00D661AE" w:rsidP="00D661AE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Текстовое описание ошибки</w:t>
            </w:r>
          </w:p>
        </w:tc>
        <w:tc>
          <w:tcPr>
            <w:tcW w:w="2268" w:type="dxa"/>
          </w:tcPr>
          <w:p w:rsidR="00D661AE" w:rsidRPr="008C6B88" w:rsidRDefault="00D661AE" w:rsidP="00D661AE">
            <w:pPr>
              <w:pStyle w:val="aa"/>
              <w:spacing w:line="276" w:lineRule="auto"/>
              <w:rPr>
                <w:sz w:val="24"/>
              </w:rPr>
            </w:pPr>
            <w:r w:rsidRPr="00D661AE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Error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Int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</w:tr>
      <w:tr w:rsidR="008C6B88" w:rsidRPr="008C6B88" w:rsidTr="00151B94">
        <w:tc>
          <w:tcPr>
            <w:tcW w:w="3114" w:type="dxa"/>
            <w:gridSpan w:val="2"/>
          </w:tcPr>
          <w:p w:rsidR="008C6B88" w:rsidRPr="008C6B88" w:rsidRDefault="008C6B88" w:rsidP="00151B94">
            <w:pPr>
              <w:pStyle w:val="aa"/>
              <w:rPr>
                <w:b/>
                <w:sz w:val="24"/>
              </w:rPr>
            </w:pPr>
            <w:r w:rsidRPr="008C6B88">
              <w:rPr>
                <w:b/>
                <w:sz w:val="24"/>
              </w:rPr>
              <w:t>/</w:t>
            </w:r>
            <w:r w:rsidRPr="008C6B88">
              <w:rPr>
                <w:b/>
                <w:sz w:val="24"/>
                <w:lang w:val="en-US"/>
              </w:rPr>
              <w:t>GetMedicalExaminationPlanResult</w:t>
            </w:r>
            <w:r w:rsidRPr="008C6B88">
              <w:rPr>
                <w:b/>
                <w:sz w:val="24"/>
              </w:rPr>
              <w:t>/</w:t>
            </w:r>
            <w:r w:rsidRPr="008C6B88">
              <w:rPr>
                <w:b/>
                <w:sz w:val="24"/>
                <w:lang w:val="en-US"/>
              </w:rPr>
              <w:t>Medical</w:t>
            </w:r>
            <w:r w:rsidRPr="008C6B88">
              <w:rPr>
                <w:b/>
                <w:sz w:val="24"/>
              </w:rPr>
              <w:t>Examination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Медицинский осмотр пациента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/MedicalExamination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IdMedicalExamination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GUID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Идентификатор медицинского осмотра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Значение идентификатора медицинского осмотра из соответствующего справочника целевой МИС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lastRenderedPageBreak/>
              <w:t>/MedicalExamination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MedicalExaminationType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Тип медицинского осмотра (OID 1.2.643.2.69.1.1.1.106)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 xml:space="preserve">Может принимать следующие значения: </w:t>
            </w:r>
          </w:p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«1» – 1 этап диспансеризации.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Возможные значения данного элемента будут расширены при развитии услуги «Запись на медицинские осмотры»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/MedicalExamination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E</w:t>
            </w:r>
            <w:r w:rsidRPr="008C6B88">
              <w:rPr>
                <w:sz w:val="24"/>
              </w:rPr>
              <w:t>xaminationStatus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Статус медицинского осм</w:t>
            </w:r>
            <w:r w:rsidR="003117F8">
              <w:rPr>
                <w:sz w:val="24"/>
              </w:rPr>
              <w:t>отра (OID 1.2.643.2.69.1.1.1.10</w:t>
            </w:r>
            <w:r w:rsidR="003117F8">
              <w:rPr>
                <w:sz w:val="24"/>
                <w:lang w:val="en-US"/>
              </w:rPr>
              <w:t>8</w:t>
            </w:r>
            <w:r w:rsidRPr="008C6B88">
              <w:rPr>
                <w:sz w:val="24"/>
              </w:rPr>
              <w:t>)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 xml:space="preserve">Может принимать следующие значения: 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«1» - Проведен;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«2» - Недоступен;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«3» - Доступен для проведения.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/MedicalExamination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ExaminationStatusNotes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Примечания к статусу медицинского осмотра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Может принимать следующее значение: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 xml:space="preserve">«В рамках программы ОМС следующее прохождение Вами </w:t>
            </w:r>
            <w:r w:rsidRPr="008C6B88">
              <w:rPr>
                <w:sz w:val="24"/>
              </w:rPr>
              <w:lastRenderedPageBreak/>
              <w:t>медицинского осмотра возможно в XXXX году»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Где XXXX – числовое значение года.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Элемент обязателен при значениях элемента «ExaminationStatus»: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«1» - Проведен;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«2» - Недоступен.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lastRenderedPageBreak/>
              <w:t>/MedicalExamination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IsQuestionnaireFilled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Boolean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Признак наличия заполненной анкеты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Признак наличия в МИС заполненной пациентом анкеты в текущем году (например, по диспансеризации).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 xml:space="preserve">Признак присутствует и заполняется только в случае, если медицинский осмотр (услуга диспансеризации) </w:t>
            </w:r>
            <w:r w:rsidRPr="008C6B88">
              <w:rPr>
                <w:sz w:val="24"/>
              </w:rPr>
              <w:lastRenderedPageBreak/>
              <w:t>доступен для прохождения в текущем году</w:t>
            </w:r>
          </w:p>
        </w:tc>
      </w:tr>
      <w:tr w:rsidR="008C6B88" w:rsidRPr="008C6B88" w:rsidTr="00151B94">
        <w:tc>
          <w:tcPr>
            <w:tcW w:w="3114" w:type="dxa"/>
            <w:gridSpan w:val="2"/>
          </w:tcPr>
          <w:p w:rsidR="008C6B88" w:rsidRPr="008C6B88" w:rsidRDefault="003C6744" w:rsidP="003C6744">
            <w:pPr>
              <w:pStyle w:val="aa"/>
              <w:rPr>
                <w:b/>
                <w:sz w:val="24"/>
                <w:lang w:val="en-US"/>
              </w:rPr>
            </w:pPr>
            <w:r w:rsidRPr="003C6744">
              <w:rPr>
                <w:b/>
                <w:sz w:val="24"/>
                <w:lang w:val="en-US"/>
              </w:rPr>
              <w:lastRenderedPageBreak/>
              <w:t>/</w:t>
            </w:r>
            <w:r w:rsidRPr="008C6B88">
              <w:rPr>
                <w:b/>
                <w:sz w:val="24"/>
                <w:lang w:val="en-US"/>
              </w:rPr>
              <w:t>GetMedicalExaminationPlanResult</w:t>
            </w:r>
            <w:r w:rsidRPr="003C6744">
              <w:rPr>
                <w:b/>
                <w:sz w:val="24"/>
                <w:lang w:val="en-US"/>
              </w:rPr>
              <w:t>/</w:t>
            </w:r>
            <w:r w:rsidRPr="008C6B88">
              <w:rPr>
                <w:b/>
                <w:sz w:val="24"/>
                <w:lang w:val="en-US"/>
              </w:rPr>
              <w:t>Medical</w:t>
            </w:r>
            <w:r w:rsidRPr="003C6744">
              <w:rPr>
                <w:b/>
                <w:sz w:val="24"/>
                <w:lang w:val="en-US"/>
              </w:rPr>
              <w:t>Examination/</w:t>
            </w:r>
            <w:r w:rsidRPr="008C6B88">
              <w:rPr>
                <w:b/>
                <w:sz w:val="24"/>
                <w:lang w:val="en-US"/>
              </w:rPr>
              <w:t>ListMedicalService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Медицинские услуги в рамках медицинского осмотра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Элемент обязателен при значениях элемента «ExaminationStatus»: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«1» - Проведен;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«3» - Доступен для проведения.</w:t>
            </w:r>
          </w:p>
        </w:tc>
      </w:tr>
      <w:tr w:rsidR="008C6B88" w:rsidRPr="008C6B88" w:rsidTr="00151B94">
        <w:tc>
          <w:tcPr>
            <w:tcW w:w="3114" w:type="dxa"/>
            <w:gridSpan w:val="2"/>
          </w:tcPr>
          <w:p w:rsidR="008C6B88" w:rsidRPr="008C6B88" w:rsidRDefault="003C6744" w:rsidP="00151B94">
            <w:pPr>
              <w:pStyle w:val="aa"/>
              <w:rPr>
                <w:b/>
                <w:sz w:val="24"/>
              </w:rPr>
            </w:pPr>
            <w:r w:rsidRPr="003C6744">
              <w:rPr>
                <w:b/>
                <w:sz w:val="24"/>
                <w:lang w:val="en-US"/>
              </w:rPr>
              <w:t>/</w:t>
            </w:r>
            <w:r w:rsidRPr="008C6B88">
              <w:rPr>
                <w:b/>
                <w:sz w:val="24"/>
                <w:lang w:val="en-US"/>
              </w:rPr>
              <w:t>GetMedicalExaminationPlanResult</w:t>
            </w:r>
            <w:r w:rsidRPr="003C6744">
              <w:rPr>
                <w:b/>
                <w:sz w:val="24"/>
                <w:lang w:val="en-US"/>
              </w:rPr>
              <w:t>/</w:t>
            </w:r>
            <w:r w:rsidRPr="008C6B88">
              <w:rPr>
                <w:b/>
                <w:sz w:val="24"/>
                <w:lang w:val="en-US"/>
              </w:rPr>
              <w:t>Medical</w:t>
            </w:r>
            <w:r w:rsidRPr="003C6744">
              <w:rPr>
                <w:b/>
                <w:sz w:val="24"/>
                <w:lang w:val="en-US"/>
              </w:rPr>
              <w:t>Examination/</w:t>
            </w:r>
            <w:r w:rsidRPr="008C6B88">
              <w:rPr>
                <w:b/>
                <w:sz w:val="24"/>
                <w:lang w:val="en-US"/>
              </w:rPr>
              <w:t>ListMedicalService</w:t>
            </w:r>
            <w:r w:rsidR="008C6B88" w:rsidRPr="008C6B88">
              <w:rPr>
                <w:b/>
                <w:sz w:val="24"/>
              </w:rPr>
              <w:t>/</w:t>
            </w:r>
            <w:r w:rsidR="008C6B88" w:rsidRPr="008C6B88">
              <w:rPr>
                <w:b/>
                <w:sz w:val="24"/>
                <w:lang w:val="en-US"/>
              </w:rPr>
              <w:t>MedicalService</w:t>
            </w:r>
          </w:p>
        </w:tc>
        <w:tc>
          <w:tcPr>
            <w:tcW w:w="1134" w:type="dxa"/>
          </w:tcPr>
          <w:p w:rsidR="008C6B88" w:rsidRPr="008C6B88" w:rsidRDefault="003117F8" w:rsidP="00151B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="008C6B88" w:rsidRPr="008C6B88">
              <w:rPr>
                <w:sz w:val="24"/>
              </w:rPr>
              <w:t>..*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Медицинская услуга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rPr>
                <w:sz w:val="24"/>
                <w:lang w:val="en-US"/>
              </w:rPr>
            </w:pPr>
            <w:r w:rsidRPr="008C6B88">
              <w:rPr>
                <w:sz w:val="24"/>
              </w:rPr>
              <w:t>/Medical</w:t>
            </w:r>
            <w:r w:rsidRPr="008C6B88">
              <w:rPr>
                <w:sz w:val="24"/>
                <w:lang w:val="en-US"/>
              </w:rPr>
              <w:t>Service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IdMedicalService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GUID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Идентификатор медицинской услуги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Значение идентификатора медицинской услуги из соответствующего справочника целевой МИС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rPr>
                <w:sz w:val="24"/>
                <w:lang w:val="en-US"/>
              </w:rPr>
            </w:pPr>
            <w:r w:rsidRPr="008C6B88">
              <w:rPr>
                <w:sz w:val="24"/>
              </w:rPr>
              <w:t>/Medical</w:t>
            </w:r>
            <w:r w:rsidRPr="008C6B88">
              <w:rPr>
                <w:sz w:val="24"/>
                <w:lang w:val="en-US"/>
              </w:rPr>
              <w:t>Service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MedicalServiceName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Наименование медицинской услуги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 xml:space="preserve">Наименование медицинской услуги из соответствующего </w:t>
            </w:r>
            <w:r w:rsidRPr="008C6B88">
              <w:rPr>
                <w:sz w:val="24"/>
              </w:rPr>
              <w:lastRenderedPageBreak/>
              <w:t>справочника целевой МИС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rPr>
                <w:sz w:val="24"/>
                <w:lang w:val="en-US"/>
              </w:rPr>
            </w:pPr>
            <w:r w:rsidRPr="008C6B88">
              <w:rPr>
                <w:sz w:val="24"/>
              </w:rPr>
              <w:lastRenderedPageBreak/>
              <w:t>/Medical</w:t>
            </w:r>
            <w:r w:rsidRPr="008C6B88">
              <w:rPr>
                <w:sz w:val="24"/>
                <w:lang w:val="en-US"/>
              </w:rPr>
              <w:t>Service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MedicalServiceCode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Код медицинской услуги в соответствии с федеральным справочником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Код медицинской услуги по классификатору ОКМУ (OID 1.2.643.5.1.13.13.11.1070).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Пример: B04.047.001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rPr>
                <w:sz w:val="24"/>
                <w:lang w:val="en-US"/>
              </w:rPr>
            </w:pPr>
            <w:r w:rsidRPr="008C6B88">
              <w:rPr>
                <w:sz w:val="24"/>
              </w:rPr>
              <w:t>/Medical</w:t>
            </w:r>
            <w:r w:rsidRPr="008C6B88">
              <w:rPr>
                <w:sz w:val="24"/>
                <w:lang w:val="en-US"/>
              </w:rPr>
              <w:t>Service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MedicalServiceConditions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Условия оказания медицинской услуги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Текстовое описание условий оказания медицинской услуги</w:t>
            </w:r>
            <w:r w:rsidR="008C478D">
              <w:rPr>
                <w:sz w:val="24"/>
              </w:rPr>
              <w:t xml:space="preserve"> (максимум 500 символов)</w:t>
            </w:r>
            <w:r w:rsidRPr="008C6B88">
              <w:rPr>
                <w:sz w:val="24"/>
              </w:rPr>
              <w:t>.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 xml:space="preserve">Пример: Кровь для лабораторного исследования рекомендуется сдавать утром, натощак (не менее 8 часов и не более 14 часов голода, питье – вода, в обычном режиме), накануне избегать </w:t>
            </w:r>
            <w:r w:rsidRPr="008C6B88">
              <w:rPr>
                <w:sz w:val="24"/>
              </w:rPr>
              <w:lastRenderedPageBreak/>
              <w:t>пищевых перегрузок, приёма алкоголя; не курить минимально в течение 1 часа до исследования.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rPr>
                <w:sz w:val="24"/>
                <w:lang w:val="en-US"/>
              </w:rPr>
            </w:pPr>
            <w:r w:rsidRPr="008C6B88">
              <w:rPr>
                <w:sz w:val="24"/>
              </w:rPr>
              <w:lastRenderedPageBreak/>
              <w:t>/Medical</w:t>
            </w:r>
            <w:r w:rsidRPr="008C6B88">
              <w:rPr>
                <w:sz w:val="24"/>
                <w:lang w:val="en-US"/>
              </w:rPr>
              <w:t>Service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MedicalServiceStatus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Статус оказания услуги (OID 1.2.643.2.69.1.1.1.109)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Может принимать следующие значения: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«1» - Запланирована;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«2» - Оказана;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«3» - Доступна;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«4»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- Недоступна.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rPr>
                <w:sz w:val="24"/>
                <w:lang w:val="en-US"/>
              </w:rPr>
            </w:pPr>
            <w:r w:rsidRPr="008C6B88">
              <w:rPr>
                <w:sz w:val="24"/>
              </w:rPr>
              <w:t>/Medical</w:t>
            </w:r>
            <w:r w:rsidRPr="008C6B88">
              <w:rPr>
                <w:sz w:val="24"/>
                <w:lang w:val="en-US"/>
              </w:rPr>
              <w:t>Service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MedicalServiceRequired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Boolean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Признак обязательности оказания медицинской услуги в рамках медицинского осмотра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Может принимать следующие значения: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true – обязательно;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false – необязательно.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rPr>
                <w:sz w:val="24"/>
                <w:lang w:val="en-US"/>
              </w:rPr>
            </w:pPr>
            <w:r w:rsidRPr="008C6B88">
              <w:rPr>
                <w:sz w:val="24"/>
              </w:rPr>
              <w:t>/Medical</w:t>
            </w:r>
            <w:r w:rsidRPr="008C6B88">
              <w:rPr>
                <w:sz w:val="24"/>
                <w:lang w:val="en-US"/>
              </w:rPr>
              <w:t>Service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MedicalServiceUnavailableReason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 xml:space="preserve">Причина недоступности записи на </w:t>
            </w:r>
            <w:r w:rsidRPr="008C6B88">
              <w:rPr>
                <w:sz w:val="24"/>
              </w:rPr>
              <w:lastRenderedPageBreak/>
              <w:t>медицинскую услугу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lastRenderedPageBreak/>
              <w:t xml:space="preserve">Элемент обязателен для услуг со значением поля </w:t>
            </w:r>
            <w:r w:rsidRPr="008C6B88">
              <w:rPr>
                <w:sz w:val="24"/>
                <w:lang w:val="en-US"/>
              </w:rPr>
              <w:lastRenderedPageBreak/>
              <w:t>MedicalServiceStatus</w:t>
            </w:r>
            <w:r w:rsidRPr="008C6B88">
              <w:rPr>
                <w:sz w:val="24"/>
              </w:rPr>
              <w:t xml:space="preserve"> = «4» (Недоступна).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 xml:space="preserve">Элемент должен отсутствовать для услуг со значениями поля </w:t>
            </w:r>
            <w:r w:rsidRPr="008C6B88">
              <w:rPr>
                <w:sz w:val="24"/>
                <w:lang w:val="en-US"/>
              </w:rPr>
              <w:t>MedicalServiceStatus</w:t>
            </w:r>
            <w:r w:rsidRPr="008C6B88">
              <w:rPr>
                <w:sz w:val="24"/>
              </w:rPr>
              <w:t xml:space="preserve"> = «1», «2» и «3».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Пример: Услуга недоступна для предварительной записи и оказывается по направлению врача-терапевта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rPr>
                <w:sz w:val="24"/>
                <w:lang w:val="en-US"/>
              </w:rPr>
            </w:pPr>
            <w:r w:rsidRPr="008C6B88">
              <w:rPr>
                <w:sz w:val="24"/>
              </w:rPr>
              <w:lastRenderedPageBreak/>
              <w:t>/Medical</w:t>
            </w:r>
            <w:r w:rsidRPr="008C6B88">
              <w:rPr>
                <w:sz w:val="24"/>
                <w:lang w:val="en-US"/>
              </w:rPr>
              <w:t>Service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MedicalServiceComment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Комментарий к медицинской услуге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</w:tr>
      <w:tr w:rsidR="008C6B88" w:rsidRPr="008C6B88" w:rsidTr="00151B94">
        <w:tc>
          <w:tcPr>
            <w:tcW w:w="3114" w:type="dxa"/>
            <w:gridSpan w:val="2"/>
          </w:tcPr>
          <w:p w:rsidR="008C6B88" w:rsidRPr="008C6B88" w:rsidRDefault="003C6744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3C6744">
              <w:rPr>
                <w:b/>
                <w:sz w:val="24"/>
                <w:lang w:val="en-US"/>
              </w:rPr>
              <w:t>/</w:t>
            </w:r>
            <w:r w:rsidRPr="008C6B88">
              <w:rPr>
                <w:b/>
                <w:sz w:val="24"/>
                <w:lang w:val="en-US"/>
              </w:rPr>
              <w:t>GetMedicalExaminationPlanResult</w:t>
            </w:r>
            <w:r w:rsidRPr="003C6744">
              <w:rPr>
                <w:b/>
                <w:sz w:val="24"/>
                <w:lang w:val="en-US"/>
              </w:rPr>
              <w:t>/</w:t>
            </w:r>
            <w:r w:rsidRPr="008C6B88">
              <w:rPr>
                <w:b/>
                <w:sz w:val="24"/>
                <w:lang w:val="en-US"/>
              </w:rPr>
              <w:t>Medical</w:t>
            </w:r>
            <w:r w:rsidRPr="003C6744">
              <w:rPr>
                <w:b/>
                <w:sz w:val="24"/>
                <w:lang w:val="en-US"/>
              </w:rPr>
              <w:t>Examination/</w:t>
            </w:r>
            <w:r w:rsidRPr="008C6B88">
              <w:rPr>
                <w:b/>
                <w:sz w:val="24"/>
                <w:lang w:val="en-US"/>
              </w:rPr>
              <w:t>ListMedicalService</w:t>
            </w:r>
            <w:r w:rsidR="008C6B88" w:rsidRPr="003C6744">
              <w:rPr>
                <w:b/>
                <w:sz w:val="24"/>
                <w:lang w:val="en-US"/>
              </w:rPr>
              <w:t>/</w:t>
            </w:r>
            <w:r w:rsidR="008C6B88" w:rsidRPr="008C6B88">
              <w:rPr>
                <w:b/>
                <w:sz w:val="24"/>
                <w:lang w:val="en-US"/>
              </w:rPr>
              <w:t>MedicalService</w:t>
            </w:r>
            <w:r w:rsidR="008C6B88" w:rsidRPr="003C6744">
              <w:rPr>
                <w:b/>
                <w:sz w:val="24"/>
                <w:lang w:val="en-US"/>
              </w:rPr>
              <w:t>/</w:t>
            </w:r>
            <w:r w:rsidR="008C6B88" w:rsidRPr="008C6B88">
              <w:rPr>
                <w:b/>
                <w:sz w:val="24"/>
                <w:lang w:val="en-US"/>
              </w:rPr>
              <w:t xml:space="preserve"> MedicalServiceBooking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Данные по записи на медицинскую услугу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 xml:space="preserve">Элемент обязателен для услуг со значениями поля </w:t>
            </w:r>
            <w:r w:rsidRPr="008C6B88">
              <w:rPr>
                <w:sz w:val="24"/>
                <w:lang w:val="en-US"/>
              </w:rPr>
              <w:t>MedicalServiceStatus</w:t>
            </w:r>
            <w:r w:rsidRPr="008C6B88">
              <w:rPr>
                <w:sz w:val="24"/>
              </w:rPr>
              <w:t xml:space="preserve"> = «1» и «2».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 xml:space="preserve">Элемент обязателен для </w:t>
            </w:r>
            <w:r w:rsidRPr="008C6B88">
              <w:rPr>
                <w:sz w:val="24"/>
              </w:rPr>
              <w:lastRenderedPageBreak/>
              <w:t xml:space="preserve">услуг со значениями поля </w:t>
            </w:r>
            <w:r w:rsidRPr="008C6B88">
              <w:rPr>
                <w:sz w:val="24"/>
                <w:lang w:val="en-US"/>
              </w:rPr>
              <w:t>MedicalServiceStatus</w:t>
            </w:r>
            <w:r w:rsidRPr="008C6B88">
              <w:rPr>
                <w:sz w:val="24"/>
              </w:rPr>
              <w:t xml:space="preserve"> = «3» и «4», если по данной услуге ранее была оформлена запись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lastRenderedPageBreak/>
              <w:t>/</w:t>
            </w:r>
            <w:r w:rsidRPr="008C6B88">
              <w:rPr>
                <w:sz w:val="24"/>
                <w:lang w:val="en-US"/>
              </w:rPr>
              <w:t>MedicalServiceBooking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IdMedicalServiceBooking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GUID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Идентификатор записи на медицинскую услугу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Значение идентификатора записи на медицинскую услугу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</w:t>
            </w:r>
            <w:r w:rsidRPr="008C6B88">
              <w:rPr>
                <w:sz w:val="24"/>
                <w:lang w:val="en-US"/>
              </w:rPr>
              <w:t>MedicalServiceBooking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MedicalServiceBookingDateTime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Datetime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Дата и время, на которые записан пациент на оказание медицинской услуги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</w:t>
            </w:r>
            <w:r w:rsidRPr="008C6B88">
              <w:rPr>
                <w:sz w:val="24"/>
                <w:lang w:val="en-US"/>
              </w:rPr>
              <w:t>MedicalServiceBooking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MedicalServiceBookingStatus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Статус записи на медицинскую услугу (OID 1.2.643.2.69.1.1.1.114)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Может принимать следующие значения: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«1» - Запись оформлена;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«2» - Посещение состоялось (услуга оказана);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lastRenderedPageBreak/>
              <w:t>«3» - Запись отменена по инициативе МО;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«4»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- Запись отменена по инициативе пациента;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«5»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- Пациент не явился.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lastRenderedPageBreak/>
              <w:t>/</w:t>
            </w:r>
            <w:r w:rsidRPr="008C6B88">
              <w:rPr>
                <w:sz w:val="24"/>
                <w:lang w:val="en-US"/>
              </w:rPr>
              <w:t>MedicalServiceBooking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BookingSource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Источник оформления записи на медицинскую услугу (OID 1.2.643.2.69.1.1.1.115)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</w:tr>
      <w:tr w:rsidR="008C6B88" w:rsidRPr="008C6B88" w:rsidTr="00151B94">
        <w:tc>
          <w:tcPr>
            <w:tcW w:w="1677" w:type="dxa"/>
            <w:vMerge w:val="restart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</w:t>
            </w:r>
            <w:r w:rsidRPr="008C6B88">
              <w:rPr>
                <w:sz w:val="24"/>
                <w:lang w:val="en-US"/>
              </w:rPr>
              <w:t>MedicalServiceBooking</w:t>
            </w:r>
          </w:p>
        </w:tc>
        <w:tc>
          <w:tcPr>
            <w:tcW w:w="1437" w:type="dxa"/>
            <w:vMerge w:val="restart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BookingMember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1..1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Для значения "6" об источнике оформления записи</w:t>
            </w:r>
          </w:p>
        </w:tc>
        <w:tc>
          <w:tcPr>
            <w:tcW w:w="1134" w:type="dxa"/>
            <w:vMerge w:val="restart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GUID</w:t>
            </w:r>
          </w:p>
        </w:tc>
        <w:tc>
          <w:tcPr>
            <w:tcW w:w="1956" w:type="dxa"/>
            <w:vMerge w:val="restart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Участник информационного взаимодействия, осуществивший запись на медицинскую услугу</w:t>
            </w:r>
          </w:p>
        </w:tc>
        <w:tc>
          <w:tcPr>
            <w:tcW w:w="2268" w:type="dxa"/>
            <w:vMerge w:val="restart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</w:tr>
      <w:tr w:rsidR="008C6B88" w:rsidRPr="008C6B88" w:rsidTr="00151B94">
        <w:tc>
          <w:tcPr>
            <w:tcW w:w="1677" w:type="dxa"/>
            <w:vMerge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437" w:type="dxa"/>
            <w:vMerge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0..</w:t>
            </w:r>
            <w:r w:rsidR="009A4A5B">
              <w:rPr>
                <w:sz w:val="24"/>
              </w:rPr>
              <w:t>0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Для остальных значений об источнике оформления записи</w:t>
            </w:r>
          </w:p>
        </w:tc>
        <w:tc>
          <w:tcPr>
            <w:tcW w:w="1134" w:type="dxa"/>
            <w:vMerge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956" w:type="dxa"/>
            <w:vMerge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  <w:vMerge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</w:t>
            </w:r>
            <w:r w:rsidRPr="008C6B88">
              <w:rPr>
                <w:sz w:val="24"/>
                <w:lang w:val="en-US"/>
              </w:rPr>
              <w:t>MedicalServiceBooking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ChangeBookingSource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0..1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 xml:space="preserve">Элемент должен обязательно присутствовать при значении поля </w:t>
            </w:r>
            <w:r w:rsidRPr="008C6B88">
              <w:rPr>
                <w:sz w:val="24"/>
                <w:lang w:val="en-US"/>
              </w:rPr>
              <w:t>MedicalServiceBookingStatus</w:t>
            </w:r>
            <w:r w:rsidRPr="008C6B88">
              <w:rPr>
                <w:sz w:val="24"/>
              </w:rPr>
              <w:t xml:space="preserve"> </w:t>
            </w:r>
            <w:r w:rsidRPr="008C6B88">
              <w:rPr>
                <w:b/>
                <w:sz w:val="24"/>
              </w:rPr>
              <w:t>не равном</w:t>
            </w:r>
            <w:r w:rsidRPr="008C6B88">
              <w:rPr>
                <w:sz w:val="24"/>
              </w:rPr>
              <w:t xml:space="preserve"> «1» </w:t>
            </w:r>
            <w:r w:rsidRPr="008C6B88">
              <w:rPr>
                <w:sz w:val="24"/>
              </w:rPr>
              <w:lastRenderedPageBreak/>
              <w:t>(Запись оформлена)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lastRenderedPageBreak/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Источник изменения статуса записи на медицинскую услугу (OID 1.2.643.2.69.1.1.1.115)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</w:tr>
      <w:tr w:rsidR="008C6B88" w:rsidRPr="008C6B88" w:rsidTr="00151B94">
        <w:tc>
          <w:tcPr>
            <w:tcW w:w="1677" w:type="dxa"/>
            <w:vMerge w:val="restart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</w:t>
            </w:r>
            <w:r w:rsidRPr="008C6B88">
              <w:rPr>
                <w:sz w:val="24"/>
                <w:lang w:val="en-US"/>
              </w:rPr>
              <w:t>MedicalServiceBooking</w:t>
            </w:r>
          </w:p>
        </w:tc>
        <w:tc>
          <w:tcPr>
            <w:tcW w:w="1437" w:type="dxa"/>
            <w:vMerge w:val="restart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ChangeBookingMember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1..1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Для значения "6" об источнике изменения статуса записи</w:t>
            </w:r>
          </w:p>
        </w:tc>
        <w:tc>
          <w:tcPr>
            <w:tcW w:w="1134" w:type="dxa"/>
            <w:vMerge w:val="restart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GUID</w:t>
            </w:r>
          </w:p>
        </w:tc>
        <w:tc>
          <w:tcPr>
            <w:tcW w:w="1956" w:type="dxa"/>
            <w:vMerge w:val="restart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Участник информационного взаимодействия, изменивший статус записи на медицинскую услугу</w:t>
            </w:r>
          </w:p>
        </w:tc>
        <w:tc>
          <w:tcPr>
            <w:tcW w:w="2268" w:type="dxa"/>
            <w:vMerge w:val="restart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</w:tr>
      <w:tr w:rsidR="008C6B88" w:rsidRPr="008C6B88" w:rsidTr="00151B94">
        <w:tc>
          <w:tcPr>
            <w:tcW w:w="1677" w:type="dxa"/>
            <w:vMerge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437" w:type="dxa"/>
            <w:vMerge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0..</w:t>
            </w:r>
            <w:r w:rsidR="009A4A5B">
              <w:rPr>
                <w:sz w:val="24"/>
              </w:rPr>
              <w:t>0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Для остальных значений об источнике изменения статуса записи</w:t>
            </w:r>
          </w:p>
        </w:tc>
        <w:tc>
          <w:tcPr>
            <w:tcW w:w="1134" w:type="dxa"/>
            <w:vMerge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956" w:type="dxa"/>
            <w:vMerge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  <w:vMerge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</w:t>
            </w:r>
            <w:r w:rsidRPr="008C6B88">
              <w:rPr>
                <w:sz w:val="24"/>
                <w:lang w:val="en-US"/>
              </w:rPr>
              <w:t>MedicalServiceBooking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IdLpu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 xml:space="preserve">Идентификатор медицинской </w:t>
            </w:r>
            <w:r w:rsidRPr="008C6B88">
              <w:rPr>
                <w:sz w:val="24"/>
              </w:rPr>
              <w:lastRenderedPageBreak/>
              <w:t>организации, в которой производится медицинская услуга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lastRenderedPageBreak/>
              <w:t xml:space="preserve">Идентификатор ЛПУ из </w:t>
            </w:r>
            <w:r w:rsidRPr="008C6B88">
              <w:rPr>
                <w:sz w:val="24"/>
              </w:rPr>
              <w:lastRenderedPageBreak/>
              <w:t>справочника «ЛПУ» Интеграционной платформы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lastRenderedPageBreak/>
              <w:t>/</w:t>
            </w:r>
            <w:r w:rsidRPr="008C6B88">
              <w:rPr>
                <w:sz w:val="24"/>
                <w:lang w:val="en-US"/>
              </w:rPr>
              <w:t>MedicalServiceBooking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Room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Наименование кабинета, в котором оказывается услуга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Пример: Кабинет №45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rPr>
                <w:sz w:val="24"/>
                <w:lang w:val="en-US"/>
              </w:rPr>
            </w:pPr>
            <w:r w:rsidRPr="008C6B88">
              <w:rPr>
                <w:sz w:val="24"/>
              </w:rPr>
              <w:t>/</w:t>
            </w:r>
            <w:r w:rsidRPr="008C6B88">
              <w:rPr>
                <w:sz w:val="24"/>
                <w:lang w:val="en-US"/>
              </w:rPr>
              <w:t>MedicalServiceBooking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MedicalServiceBoookingComment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Комментарий к записи на медицинскую услугу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</w:tr>
      <w:tr w:rsidR="00F74F15" w:rsidRPr="008C6B88" w:rsidTr="00151B94">
        <w:tc>
          <w:tcPr>
            <w:tcW w:w="3114" w:type="dxa"/>
            <w:gridSpan w:val="2"/>
          </w:tcPr>
          <w:p w:rsidR="00F74F15" w:rsidRPr="007A492F" w:rsidRDefault="003C6744" w:rsidP="00F74F15">
            <w:pPr>
              <w:pStyle w:val="aa"/>
              <w:rPr>
                <w:b/>
                <w:sz w:val="24"/>
                <w:lang w:val="en-US"/>
              </w:rPr>
            </w:pPr>
            <w:r w:rsidRPr="003C6744">
              <w:rPr>
                <w:b/>
                <w:sz w:val="24"/>
                <w:lang w:val="en-US"/>
              </w:rPr>
              <w:t>/</w:t>
            </w:r>
            <w:r w:rsidRPr="008C6B88">
              <w:rPr>
                <w:b/>
                <w:sz w:val="24"/>
                <w:lang w:val="en-US"/>
              </w:rPr>
              <w:t>GetMedicalExaminationPlanResult</w:t>
            </w:r>
            <w:r w:rsidRPr="003C6744">
              <w:rPr>
                <w:b/>
                <w:sz w:val="24"/>
                <w:lang w:val="en-US"/>
              </w:rPr>
              <w:t>/</w:t>
            </w:r>
            <w:r w:rsidRPr="008C6B88">
              <w:rPr>
                <w:b/>
                <w:sz w:val="24"/>
                <w:lang w:val="en-US"/>
              </w:rPr>
              <w:t>Medical</w:t>
            </w:r>
            <w:r w:rsidRPr="003C6744">
              <w:rPr>
                <w:b/>
                <w:sz w:val="24"/>
                <w:lang w:val="en-US"/>
              </w:rPr>
              <w:t>Examination/</w:t>
            </w:r>
            <w:r w:rsidRPr="008C6B88">
              <w:rPr>
                <w:b/>
                <w:sz w:val="24"/>
                <w:lang w:val="en-US"/>
              </w:rPr>
              <w:t>ListMedicalService</w:t>
            </w:r>
            <w:r w:rsidR="00F74F15" w:rsidRPr="007A492F">
              <w:rPr>
                <w:b/>
                <w:sz w:val="24"/>
                <w:lang w:val="en-US"/>
              </w:rPr>
              <w:t>/MedicalService/MedicalServiceBooking/ListMedicalResource</w:t>
            </w:r>
          </w:p>
        </w:tc>
        <w:tc>
          <w:tcPr>
            <w:tcW w:w="1134" w:type="dxa"/>
          </w:tcPr>
          <w:p w:rsidR="00F74F15" w:rsidRPr="00F74F15" w:rsidRDefault="00F74F15" w:rsidP="00F74F15">
            <w:pPr>
              <w:pStyle w:val="aa"/>
              <w:rPr>
                <w:sz w:val="24"/>
              </w:rPr>
            </w:pPr>
            <w:r w:rsidRPr="00F74F15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F74F15" w:rsidRPr="00F74F15" w:rsidRDefault="00F74F15" w:rsidP="00F74F15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F74F15" w:rsidRPr="00F74F15" w:rsidRDefault="00F74F15" w:rsidP="00F74F15">
            <w:pPr>
              <w:pStyle w:val="aa"/>
              <w:rPr>
                <w:sz w:val="24"/>
              </w:rPr>
            </w:pPr>
            <w:r w:rsidRPr="00F74F15">
              <w:rPr>
                <w:sz w:val="24"/>
              </w:rPr>
              <w:t>Данные медицинских ресурсов, оказывающих медицинскую услугу</w:t>
            </w:r>
          </w:p>
        </w:tc>
        <w:tc>
          <w:tcPr>
            <w:tcW w:w="2268" w:type="dxa"/>
          </w:tcPr>
          <w:p w:rsidR="00F74F15" w:rsidRPr="00F74F15" w:rsidRDefault="00F74F15" w:rsidP="00F74F15">
            <w:pPr>
              <w:pStyle w:val="aa"/>
              <w:rPr>
                <w:sz w:val="24"/>
              </w:rPr>
            </w:pPr>
            <w:r w:rsidRPr="00F74F15">
              <w:rPr>
                <w:sz w:val="24"/>
              </w:rPr>
              <w:t>Элемент обязателен для услуг со значением поля MedicalServiceStatus = «1» и «2»</w:t>
            </w:r>
          </w:p>
        </w:tc>
      </w:tr>
      <w:tr w:rsidR="00F74F15" w:rsidRPr="008C6B88" w:rsidTr="00151B94">
        <w:tc>
          <w:tcPr>
            <w:tcW w:w="3114" w:type="dxa"/>
            <w:gridSpan w:val="2"/>
          </w:tcPr>
          <w:p w:rsidR="00F74F15" w:rsidRPr="007A492F" w:rsidRDefault="003C6744" w:rsidP="00F74F15">
            <w:pPr>
              <w:pStyle w:val="aa"/>
              <w:rPr>
                <w:b/>
                <w:sz w:val="24"/>
                <w:lang w:val="en-US"/>
              </w:rPr>
            </w:pPr>
            <w:r w:rsidRPr="003C6744">
              <w:rPr>
                <w:b/>
                <w:sz w:val="24"/>
                <w:lang w:val="en-US"/>
              </w:rPr>
              <w:t>/</w:t>
            </w:r>
            <w:r w:rsidRPr="008C6B88">
              <w:rPr>
                <w:b/>
                <w:sz w:val="24"/>
                <w:lang w:val="en-US"/>
              </w:rPr>
              <w:t>GetMedicalExaminationPlanResult</w:t>
            </w:r>
            <w:r w:rsidRPr="003C6744">
              <w:rPr>
                <w:b/>
                <w:sz w:val="24"/>
                <w:lang w:val="en-US"/>
              </w:rPr>
              <w:t>/</w:t>
            </w:r>
            <w:r w:rsidRPr="008C6B88">
              <w:rPr>
                <w:b/>
                <w:sz w:val="24"/>
                <w:lang w:val="en-US"/>
              </w:rPr>
              <w:t>Medical</w:t>
            </w:r>
            <w:r w:rsidRPr="003C6744">
              <w:rPr>
                <w:b/>
                <w:sz w:val="24"/>
                <w:lang w:val="en-US"/>
              </w:rPr>
              <w:t>Examination/</w:t>
            </w:r>
            <w:r w:rsidRPr="008C6B88">
              <w:rPr>
                <w:b/>
                <w:sz w:val="24"/>
                <w:lang w:val="en-US"/>
              </w:rPr>
              <w:t>ListMedicalService</w:t>
            </w:r>
            <w:r w:rsidR="00F74F15" w:rsidRPr="007A492F">
              <w:rPr>
                <w:b/>
                <w:sz w:val="24"/>
                <w:lang w:val="en-US"/>
              </w:rPr>
              <w:t>/MedicalService/MedicalServiceBooking/ListMedicalResource/MedicalResource</w:t>
            </w:r>
          </w:p>
        </w:tc>
        <w:tc>
          <w:tcPr>
            <w:tcW w:w="1134" w:type="dxa"/>
          </w:tcPr>
          <w:p w:rsidR="00F74F15" w:rsidRPr="00F74F15" w:rsidRDefault="00F74F15" w:rsidP="00F74F15">
            <w:pPr>
              <w:pStyle w:val="aa"/>
              <w:rPr>
                <w:sz w:val="24"/>
              </w:rPr>
            </w:pPr>
            <w:r w:rsidRPr="00F74F15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74F15" w:rsidRPr="00F74F15" w:rsidRDefault="00F74F15" w:rsidP="00F74F15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F74F15" w:rsidRPr="00F74F15" w:rsidRDefault="00F74F15" w:rsidP="00F74F15">
            <w:pPr>
              <w:pStyle w:val="aa"/>
              <w:rPr>
                <w:sz w:val="24"/>
              </w:rPr>
            </w:pPr>
            <w:r w:rsidRPr="00F74F15">
              <w:rPr>
                <w:sz w:val="24"/>
              </w:rPr>
              <w:t>Данные медицинского ресурса, оказывающего медицинскую услугу</w:t>
            </w:r>
          </w:p>
        </w:tc>
        <w:tc>
          <w:tcPr>
            <w:tcW w:w="2268" w:type="dxa"/>
          </w:tcPr>
          <w:p w:rsidR="00F74F15" w:rsidRPr="00F74F15" w:rsidRDefault="00F74F15" w:rsidP="00F74F15">
            <w:pPr>
              <w:pStyle w:val="aa"/>
              <w:rPr>
                <w:sz w:val="24"/>
              </w:rPr>
            </w:pP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lastRenderedPageBreak/>
              <w:t>/MedicalResource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Id</w:t>
            </w:r>
            <w:r w:rsidRPr="008C6B88">
              <w:rPr>
                <w:sz w:val="24"/>
              </w:rPr>
              <w:t>MedicalResource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GUID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Идентификатор медицинского ресурса</w:t>
            </w:r>
          </w:p>
        </w:tc>
        <w:tc>
          <w:tcPr>
            <w:tcW w:w="2268" w:type="dxa"/>
          </w:tcPr>
          <w:p w:rsid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Значение идентификатора медицинского ресурса из соответствующего справочника целевой МИС</w:t>
            </w:r>
            <w:r w:rsidR="00F900EE">
              <w:rPr>
                <w:sz w:val="24"/>
              </w:rPr>
              <w:t xml:space="preserve">. </w:t>
            </w:r>
          </w:p>
          <w:p w:rsidR="00F900EE" w:rsidRPr="008C6B88" w:rsidRDefault="00F900EE" w:rsidP="00151B94">
            <w:pPr>
              <w:pStyle w:val="aa"/>
              <w:rPr>
                <w:sz w:val="24"/>
              </w:rPr>
            </w:pPr>
            <w:r w:rsidRPr="00F900EE">
              <w:rPr>
                <w:sz w:val="24"/>
              </w:rPr>
              <w:t>Идентификатор медицинского реcурса должен быть уникальным в рамках контейнера ListMedicalResourse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MedicalResource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</w:rPr>
              <w:t>MedicalResource</w:t>
            </w:r>
            <w:r w:rsidRPr="008C6B88">
              <w:rPr>
                <w:sz w:val="24"/>
                <w:lang w:val="en-US"/>
              </w:rPr>
              <w:t>Name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Наименование медицинского ресурса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Наименование медицинского ресурса из соответствующего справочника целевой МИС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MedicalResource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MedicalResource</w:t>
            </w:r>
            <w:r w:rsidRPr="008C6B88">
              <w:rPr>
                <w:sz w:val="24"/>
                <w:lang w:val="en-US"/>
              </w:rPr>
              <w:t>Comment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Комментарий к медицинскому ресурсу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</w:tr>
      <w:tr w:rsidR="008C6B88" w:rsidRPr="008C6B88" w:rsidTr="00151B94">
        <w:tc>
          <w:tcPr>
            <w:tcW w:w="3114" w:type="dxa"/>
            <w:gridSpan w:val="2"/>
          </w:tcPr>
          <w:p w:rsidR="008C6B88" w:rsidRPr="008C6B88" w:rsidRDefault="003C6744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3C6744">
              <w:rPr>
                <w:b/>
                <w:sz w:val="24"/>
                <w:lang w:val="en-US"/>
              </w:rPr>
              <w:t>/</w:t>
            </w:r>
            <w:r w:rsidRPr="008C6B88">
              <w:rPr>
                <w:b/>
                <w:sz w:val="24"/>
                <w:lang w:val="en-US"/>
              </w:rPr>
              <w:t>GetMedicalExaminationPlanResult</w:t>
            </w:r>
            <w:r w:rsidRPr="003C6744">
              <w:rPr>
                <w:b/>
                <w:sz w:val="24"/>
                <w:lang w:val="en-US"/>
              </w:rPr>
              <w:t>/</w:t>
            </w:r>
            <w:r w:rsidRPr="008C6B88">
              <w:rPr>
                <w:b/>
                <w:sz w:val="24"/>
                <w:lang w:val="en-US"/>
              </w:rPr>
              <w:t>Medical</w:t>
            </w:r>
            <w:r w:rsidRPr="003C6744">
              <w:rPr>
                <w:b/>
                <w:sz w:val="24"/>
                <w:lang w:val="en-US"/>
              </w:rPr>
              <w:t>Examination/</w:t>
            </w:r>
            <w:r w:rsidRPr="008C6B88">
              <w:rPr>
                <w:b/>
                <w:sz w:val="24"/>
                <w:lang w:val="en-US"/>
              </w:rPr>
              <w:t>ListMedicalService</w:t>
            </w:r>
            <w:r>
              <w:rPr>
                <w:b/>
                <w:sz w:val="24"/>
                <w:lang w:val="en-US"/>
              </w:rPr>
              <w:t>/MedicalService/</w:t>
            </w:r>
            <w:r w:rsidR="008C6B88" w:rsidRPr="008C6B88">
              <w:rPr>
                <w:b/>
                <w:sz w:val="24"/>
                <w:lang w:val="en-US"/>
              </w:rPr>
              <w:t>MedicalServiceBooking/ListMedicalResourc</w:t>
            </w:r>
            <w:r w:rsidR="008C6B88" w:rsidRPr="008C6B88">
              <w:rPr>
                <w:b/>
                <w:sz w:val="24"/>
                <w:lang w:val="en-US"/>
              </w:rPr>
              <w:lastRenderedPageBreak/>
              <w:t>e/MedicalResource/MedicalEmployee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lastRenderedPageBreak/>
              <w:t>0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 xml:space="preserve">Данные медицинского работника, оказывающего </w:t>
            </w:r>
            <w:r w:rsidRPr="008C6B88">
              <w:rPr>
                <w:sz w:val="24"/>
              </w:rPr>
              <w:lastRenderedPageBreak/>
              <w:t>медицинскую услугу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lastRenderedPageBreak/>
              <w:t xml:space="preserve">Элемент обязателен, если медицинский ресурс, оказывающий </w:t>
            </w:r>
            <w:r w:rsidRPr="008C6B88">
              <w:rPr>
                <w:sz w:val="24"/>
              </w:rPr>
              <w:lastRenderedPageBreak/>
              <w:t>медицинскую услугу, является медицинским работником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lastRenderedPageBreak/>
              <w:t>/MedicalEmployee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</w:rPr>
              <w:t>MedicalEmployee</w:t>
            </w:r>
            <w:r w:rsidRPr="008C6B88">
              <w:rPr>
                <w:sz w:val="24"/>
                <w:lang w:val="en-US"/>
              </w:rPr>
              <w:t>Snils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СНИЛС медицинского работника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СНИЛС медицинского работника из соответствующего справочника целевой МИС (формат передачи: «XXXXXXXXXXX»)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MedicalEmployee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MedicalEmployee</w:t>
            </w:r>
            <w:r w:rsidRPr="008C6B88">
              <w:rPr>
                <w:sz w:val="24"/>
                <w:lang w:val="en-US"/>
              </w:rPr>
              <w:t>PositionCode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Код должности медицинского работника</w:t>
            </w:r>
          </w:p>
        </w:tc>
        <w:tc>
          <w:tcPr>
            <w:tcW w:w="2268" w:type="dxa"/>
          </w:tcPr>
          <w:p w:rsidR="00F00A8A" w:rsidRPr="008D09BD" w:rsidRDefault="00F00A8A" w:rsidP="00F00A8A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Должно соответствовать коду должности из справочника ФНСИ 1.2.643.5.1.13.13.11.1102 «ФРМР. Должности медицинского персонала», расположенной в папках:</w:t>
            </w:r>
          </w:p>
          <w:p w:rsidR="00F00A8A" w:rsidRPr="008D09BD" w:rsidRDefault="00F00A8A" w:rsidP="00F00A8A">
            <w:pPr>
              <w:pStyle w:val="aa"/>
              <w:numPr>
                <w:ilvl w:val="0"/>
                <w:numId w:val="34"/>
              </w:numPr>
              <w:ind w:left="459"/>
              <w:rPr>
                <w:sz w:val="24"/>
              </w:rPr>
            </w:pPr>
            <w:r w:rsidRPr="008D09BD">
              <w:rPr>
                <w:sz w:val="24"/>
              </w:rPr>
              <w:t xml:space="preserve">«Должности работников медицинских </w:t>
            </w:r>
            <w:r w:rsidRPr="008D09BD">
              <w:rPr>
                <w:sz w:val="24"/>
              </w:rPr>
              <w:lastRenderedPageBreak/>
              <w:t>организаций» -&gt; «Должности медицинских работников» -&gt; «Должности специалистов с высшим профессиональным (ме</w:t>
            </w:r>
            <w:r>
              <w:rPr>
                <w:sz w:val="24"/>
              </w:rPr>
              <w:t>дицинским) образованием (врачи)</w:t>
            </w:r>
            <w:r w:rsidRPr="008D09BD">
              <w:rPr>
                <w:sz w:val="24"/>
              </w:rPr>
              <w:t>» -&gt; «врачи-специалисты»</w:t>
            </w:r>
          </w:p>
          <w:p w:rsidR="00F00A8A" w:rsidRPr="008D09BD" w:rsidRDefault="00F00A8A" w:rsidP="00F00A8A">
            <w:pPr>
              <w:pStyle w:val="aa"/>
              <w:numPr>
                <w:ilvl w:val="0"/>
                <w:numId w:val="34"/>
              </w:numPr>
              <w:ind w:left="459"/>
              <w:rPr>
                <w:sz w:val="24"/>
              </w:rPr>
            </w:pPr>
            <w:r w:rsidRPr="008D09BD">
              <w:rPr>
                <w:sz w:val="24"/>
              </w:rPr>
              <w:t xml:space="preserve">«Должности работников медицинских организаций» -&gt; «Должности медицинских работников» -&gt; «Должности специалистов со средним профессиональным (медицинским) образованием </w:t>
            </w:r>
            <w:r w:rsidRPr="008D09BD">
              <w:rPr>
                <w:sz w:val="24"/>
              </w:rPr>
              <w:lastRenderedPageBreak/>
              <w:t xml:space="preserve">(средний медицинский персонал)» </w:t>
            </w:r>
          </w:p>
          <w:p w:rsidR="008C6B88" w:rsidRPr="008C6B88" w:rsidRDefault="00F00A8A" w:rsidP="00F00A8A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Пример: 13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lastRenderedPageBreak/>
              <w:t>/MedicalEmployee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MedicalEmployeeFedIdSpeciality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Идентификатор врачебной специальности медицинского работника в федеральном справочнике специальностей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Номенклатура специальностей специалистов с высшим и послевузовским медицинским и фармацевтическим образованием в сфере здравоохранения (OID 1.2.643.5.1.13.2.1.1.181)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MedicalEmployee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MedicalEmployeeIdSpeciality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Идентификатор врачебной специальности медицинского работника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Значение идентификатора врачебной специальности медицинского работника из соответствующего справочника целевой МИС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lastRenderedPageBreak/>
              <w:t>/MedicalEmployee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MedicalEmployeeNameSpeciality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Наименование врачебной специальности медицинского работника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Наименование врачебной специальности медицинского работника из соответствующего справочника целевой МИС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MedicalEmployee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MedicalEmployeeComment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Комментарий к медицинскому работнику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</w:tr>
      <w:tr w:rsidR="008C6B88" w:rsidRPr="008C6B88" w:rsidTr="00151B94">
        <w:tc>
          <w:tcPr>
            <w:tcW w:w="3114" w:type="dxa"/>
            <w:gridSpan w:val="2"/>
          </w:tcPr>
          <w:p w:rsidR="008C6B88" w:rsidRPr="008C6B88" w:rsidRDefault="003C6744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3C6744">
              <w:rPr>
                <w:b/>
                <w:sz w:val="24"/>
                <w:lang w:val="en-US"/>
              </w:rPr>
              <w:t>/</w:t>
            </w:r>
            <w:r w:rsidRPr="008C6B88">
              <w:rPr>
                <w:b/>
                <w:sz w:val="24"/>
                <w:lang w:val="en-US"/>
              </w:rPr>
              <w:t>GetMedicalExaminationPlanResult</w:t>
            </w:r>
            <w:r w:rsidRPr="003C6744">
              <w:rPr>
                <w:b/>
                <w:sz w:val="24"/>
                <w:lang w:val="en-US"/>
              </w:rPr>
              <w:t>/</w:t>
            </w:r>
            <w:r w:rsidRPr="008C6B88">
              <w:rPr>
                <w:b/>
                <w:sz w:val="24"/>
                <w:lang w:val="en-US"/>
              </w:rPr>
              <w:t>Medical</w:t>
            </w:r>
            <w:r w:rsidRPr="003C6744">
              <w:rPr>
                <w:b/>
                <w:sz w:val="24"/>
                <w:lang w:val="en-US"/>
              </w:rPr>
              <w:t>Examination/</w:t>
            </w:r>
            <w:r w:rsidRPr="008C6B88">
              <w:rPr>
                <w:b/>
                <w:sz w:val="24"/>
                <w:lang w:val="en-US"/>
              </w:rPr>
              <w:t>ListMedicalService</w:t>
            </w:r>
            <w:r w:rsidR="008C6B88" w:rsidRPr="003C6744">
              <w:rPr>
                <w:b/>
                <w:sz w:val="24"/>
                <w:lang w:val="en-US"/>
              </w:rPr>
              <w:t>/</w:t>
            </w:r>
            <w:r w:rsidR="008C6B88" w:rsidRPr="008C6B88">
              <w:rPr>
                <w:b/>
                <w:sz w:val="24"/>
                <w:lang w:val="en-US"/>
              </w:rPr>
              <w:t>MedicalService</w:t>
            </w:r>
            <w:r w:rsidR="008C6B88" w:rsidRPr="003C6744">
              <w:rPr>
                <w:b/>
                <w:sz w:val="24"/>
                <w:lang w:val="en-US"/>
              </w:rPr>
              <w:t>/</w:t>
            </w:r>
            <w:r w:rsidR="008C6B88" w:rsidRPr="008C6B88">
              <w:rPr>
                <w:b/>
                <w:sz w:val="24"/>
                <w:lang w:val="en-US"/>
              </w:rPr>
              <w:t>MedicalServiceAvailableResource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Данные для осуществления записи на медицинскую услугу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 xml:space="preserve">Элемент обязателен для услуг со значением поля </w:t>
            </w:r>
            <w:r w:rsidRPr="008C6B88">
              <w:rPr>
                <w:sz w:val="24"/>
                <w:lang w:val="en-US"/>
              </w:rPr>
              <w:t>MedicalServiceStatus</w:t>
            </w:r>
            <w:r w:rsidRPr="008C6B88">
              <w:rPr>
                <w:sz w:val="24"/>
              </w:rPr>
              <w:t xml:space="preserve"> = «3».</w:t>
            </w:r>
          </w:p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 xml:space="preserve">Элемент должен отсутствовать для услуг со значениями поля </w:t>
            </w:r>
            <w:r w:rsidRPr="008C6B88">
              <w:rPr>
                <w:sz w:val="24"/>
                <w:lang w:val="en-US"/>
              </w:rPr>
              <w:t>MedicalServiceStatus</w:t>
            </w:r>
            <w:r w:rsidRPr="008C6B88">
              <w:rPr>
                <w:sz w:val="24"/>
              </w:rPr>
              <w:t xml:space="preserve"> = «2» и «4».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MedicalServiceAvailableResource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IdLpu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 xml:space="preserve">Идентификатор медицинской организации, в которой </w:t>
            </w:r>
            <w:r w:rsidRPr="008C6B88">
              <w:rPr>
                <w:sz w:val="24"/>
              </w:rPr>
              <w:lastRenderedPageBreak/>
              <w:t>производится медицинская услуга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lastRenderedPageBreak/>
              <w:t xml:space="preserve">Идентификатор ЛПУ из справочника «ЛПУ» </w:t>
            </w:r>
            <w:r w:rsidRPr="008C6B88">
              <w:rPr>
                <w:sz w:val="24"/>
              </w:rPr>
              <w:lastRenderedPageBreak/>
              <w:t>Интеграционной платформы</w:t>
            </w:r>
          </w:p>
        </w:tc>
      </w:tr>
      <w:tr w:rsidR="008C6B88" w:rsidRPr="008C6B88" w:rsidTr="00151B94">
        <w:tc>
          <w:tcPr>
            <w:tcW w:w="3114" w:type="dxa"/>
            <w:gridSpan w:val="2"/>
          </w:tcPr>
          <w:p w:rsidR="008C6B88" w:rsidRPr="008C6B88" w:rsidRDefault="003C6744" w:rsidP="00F014F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3C6744">
              <w:rPr>
                <w:b/>
                <w:sz w:val="24"/>
                <w:lang w:val="en-US"/>
              </w:rPr>
              <w:lastRenderedPageBreak/>
              <w:t>/</w:t>
            </w:r>
            <w:r w:rsidRPr="008C6B88">
              <w:rPr>
                <w:b/>
                <w:sz w:val="24"/>
                <w:lang w:val="en-US"/>
              </w:rPr>
              <w:t>GetMedicalExaminationPlanResult</w:t>
            </w:r>
            <w:r w:rsidRPr="003C6744">
              <w:rPr>
                <w:b/>
                <w:sz w:val="24"/>
                <w:lang w:val="en-US"/>
              </w:rPr>
              <w:t>/</w:t>
            </w:r>
            <w:r w:rsidRPr="008C6B88">
              <w:rPr>
                <w:b/>
                <w:sz w:val="24"/>
                <w:lang w:val="en-US"/>
              </w:rPr>
              <w:t>Medical</w:t>
            </w:r>
            <w:r w:rsidRPr="003C6744">
              <w:rPr>
                <w:b/>
                <w:sz w:val="24"/>
                <w:lang w:val="en-US"/>
              </w:rPr>
              <w:t>Examination/</w:t>
            </w:r>
            <w:r w:rsidRPr="008C6B88">
              <w:rPr>
                <w:b/>
                <w:sz w:val="24"/>
                <w:lang w:val="en-US"/>
              </w:rPr>
              <w:t>ListMedicalService</w:t>
            </w:r>
            <w:r w:rsidR="008C6B88" w:rsidRPr="008C6B88">
              <w:rPr>
                <w:b/>
                <w:sz w:val="24"/>
                <w:lang w:val="en-US"/>
              </w:rPr>
              <w:t>/MedicalService/MedicalServiceAvailableResource/ListMedicalResource</w:t>
            </w:r>
          </w:p>
        </w:tc>
        <w:tc>
          <w:tcPr>
            <w:tcW w:w="1134" w:type="dxa"/>
          </w:tcPr>
          <w:p w:rsidR="008C6B88" w:rsidRPr="00F014F1" w:rsidRDefault="00F014F1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Данные медицинского ресурса, оказывающего медицинскую услугу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</w:tr>
      <w:tr w:rsidR="00F014F1" w:rsidRPr="00F014F1" w:rsidTr="00151B94">
        <w:tc>
          <w:tcPr>
            <w:tcW w:w="3114" w:type="dxa"/>
            <w:gridSpan w:val="2"/>
          </w:tcPr>
          <w:p w:rsidR="00F014F1" w:rsidRPr="00B3397B" w:rsidRDefault="003C6744" w:rsidP="00151B94">
            <w:pPr>
              <w:pStyle w:val="aa"/>
              <w:spacing w:line="276" w:lineRule="auto"/>
              <w:rPr>
                <w:b/>
                <w:sz w:val="24"/>
                <w:lang w:val="en-US"/>
              </w:rPr>
            </w:pPr>
            <w:r w:rsidRPr="003C6744">
              <w:rPr>
                <w:b/>
                <w:sz w:val="24"/>
                <w:lang w:val="en-US"/>
              </w:rPr>
              <w:t>/</w:t>
            </w:r>
            <w:r w:rsidRPr="008C6B88">
              <w:rPr>
                <w:b/>
                <w:sz w:val="24"/>
                <w:lang w:val="en-US"/>
              </w:rPr>
              <w:t>GetMedicalExaminationPlanResult</w:t>
            </w:r>
            <w:r w:rsidRPr="003C6744">
              <w:rPr>
                <w:b/>
                <w:sz w:val="24"/>
                <w:lang w:val="en-US"/>
              </w:rPr>
              <w:t>/</w:t>
            </w:r>
            <w:r w:rsidRPr="008C6B88">
              <w:rPr>
                <w:b/>
                <w:sz w:val="24"/>
                <w:lang w:val="en-US"/>
              </w:rPr>
              <w:t>Medical</w:t>
            </w:r>
            <w:r w:rsidRPr="003C6744">
              <w:rPr>
                <w:b/>
                <w:sz w:val="24"/>
                <w:lang w:val="en-US"/>
              </w:rPr>
              <w:t>Examination/</w:t>
            </w:r>
            <w:r w:rsidRPr="008C6B88">
              <w:rPr>
                <w:b/>
                <w:sz w:val="24"/>
                <w:lang w:val="en-US"/>
              </w:rPr>
              <w:t>ListMedicalService</w:t>
            </w:r>
            <w:r w:rsidR="00F014F1" w:rsidRPr="008C6B88">
              <w:rPr>
                <w:b/>
                <w:sz w:val="24"/>
                <w:lang w:val="en-US"/>
              </w:rPr>
              <w:t>/MedicalService/MedicalServiceAvailableResource/ListMedicalResource/MedicalResource</w:t>
            </w:r>
            <w:r w:rsidR="00B3397B" w:rsidRPr="00B3397B">
              <w:rPr>
                <w:b/>
                <w:sz w:val="24"/>
                <w:lang w:val="en-US"/>
              </w:rPr>
              <w:t>2</w:t>
            </w:r>
          </w:p>
        </w:tc>
        <w:tc>
          <w:tcPr>
            <w:tcW w:w="1134" w:type="dxa"/>
          </w:tcPr>
          <w:p w:rsidR="00F014F1" w:rsidRPr="00F014F1" w:rsidRDefault="00F014F1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</w:rPr>
              <w:t>1..*</w:t>
            </w:r>
          </w:p>
        </w:tc>
        <w:tc>
          <w:tcPr>
            <w:tcW w:w="1134" w:type="dxa"/>
          </w:tcPr>
          <w:p w:rsidR="00F014F1" w:rsidRPr="00F014F1" w:rsidRDefault="00F014F1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956" w:type="dxa"/>
          </w:tcPr>
          <w:p w:rsidR="00F014F1" w:rsidRPr="00F014F1" w:rsidRDefault="00F014F1" w:rsidP="00151B94">
            <w:pPr>
              <w:pStyle w:val="aa"/>
              <w:rPr>
                <w:sz w:val="24"/>
              </w:rPr>
            </w:pPr>
            <w:r w:rsidRPr="00F014F1">
              <w:rPr>
                <w:sz w:val="24"/>
              </w:rPr>
              <w:t>Данные медицинского ресурса, оказывающего медицинскую услугу</w:t>
            </w:r>
          </w:p>
        </w:tc>
        <w:tc>
          <w:tcPr>
            <w:tcW w:w="2268" w:type="dxa"/>
          </w:tcPr>
          <w:p w:rsidR="00F014F1" w:rsidRPr="00F014F1" w:rsidRDefault="00F014F1" w:rsidP="00151B94">
            <w:pPr>
              <w:pStyle w:val="aa"/>
              <w:rPr>
                <w:sz w:val="24"/>
              </w:rPr>
            </w:pP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MedicalResource</w:t>
            </w:r>
            <w:r w:rsidR="00B3397B">
              <w:rPr>
                <w:sz w:val="24"/>
              </w:rPr>
              <w:t>2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Id</w:t>
            </w:r>
            <w:r w:rsidRPr="008C6B88">
              <w:rPr>
                <w:sz w:val="24"/>
              </w:rPr>
              <w:t>MedicalResource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GUID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Идентификатор медицинского ресурса</w:t>
            </w:r>
          </w:p>
        </w:tc>
        <w:tc>
          <w:tcPr>
            <w:tcW w:w="2268" w:type="dxa"/>
          </w:tcPr>
          <w:p w:rsid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Значение идентификатора медицинского ресурса из соответствующего справочника целевой МИС</w:t>
            </w:r>
            <w:r w:rsidR="00F900EE">
              <w:rPr>
                <w:sz w:val="24"/>
              </w:rPr>
              <w:t>.</w:t>
            </w:r>
          </w:p>
          <w:p w:rsidR="00F900EE" w:rsidRPr="008C6B88" w:rsidRDefault="00F900EE" w:rsidP="00151B94">
            <w:pPr>
              <w:pStyle w:val="aa"/>
              <w:rPr>
                <w:sz w:val="24"/>
              </w:rPr>
            </w:pPr>
            <w:r w:rsidRPr="00F900EE">
              <w:rPr>
                <w:sz w:val="24"/>
              </w:rPr>
              <w:t xml:space="preserve">Идентификатор медицинского реcурса должен быть уникальным в </w:t>
            </w:r>
            <w:r w:rsidRPr="00F900EE">
              <w:rPr>
                <w:sz w:val="24"/>
              </w:rPr>
              <w:lastRenderedPageBreak/>
              <w:t>рамках контейнера ListMedicalResourse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lastRenderedPageBreak/>
              <w:t>/MedicalResource</w:t>
            </w:r>
            <w:r w:rsidR="00B3397B">
              <w:rPr>
                <w:sz w:val="24"/>
              </w:rPr>
              <w:t>2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</w:rPr>
              <w:t>MedicalResource</w:t>
            </w:r>
            <w:r w:rsidRPr="008C6B88">
              <w:rPr>
                <w:sz w:val="24"/>
                <w:lang w:val="en-US"/>
              </w:rPr>
              <w:t>Name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Наименование медицинского ресурса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Наименование медицинского ресурса из соответствующего справочника целевой МИС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MedicalResource</w:t>
            </w:r>
            <w:r w:rsidR="00B3397B">
              <w:rPr>
                <w:sz w:val="24"/>
              </w:rPr>
              <w:t>2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MedicalResource</w:t>
            </w:r>
            <w:r w:rsidRPr="008C6B88">
              <w:rPr>
                <w:sz w:val="24"/>
                <w:lang w:val="en-US"/>
              </w:rPr>
              <w:t>Comment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Комментарий к медицинскому ресурсу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</w:tr>
      <w:tr w:rsidR="008C6B88" w:rsidRPr="008C6B88" w:rsidTr="00151B94">
        <w:tc>
          <w:tcPr>
            <w:tcW w:w="3114" w:type="dxa"/>
            <w:gridSpan w:val="2"/>
          </w:tcPr>
          <w:p w:rsidR="008C6B88" w:rsidRPr="008C6B88" w:rsidRDefault="003C6744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3C6744">
              <w:rPr>
                <w:b/>
                <w:sz w:val="24"/>
                <w:lang w:val="en-US"/>
              </w:rPr>
              <w:t>/</w:t>
            </w:r>
            <w:r w:rsidRPr="008C6B88">
              <w:rPr>
                <w:b/>
                <w:sz w:val="24"/>
                <w:lang w:val="en-US"/>
              </w:rPr>
              <w:t>GetMedicalExaminationPlanResult</w:t>
            </w:r>
            <w:r w:rsidRPr="003C6744">
              <w:rPr>
                <w:b/>
                <w:sz w:val="24"/>
                <w:lang w:val="en-US"/>
              </w:rPr>
              <w:t>/</w:t>
            </w:r>
            <w:r w:rsidRPr="008C6B88">
              <w:rPr>
                <w:b/>
                <w:sz w:val="24"/>
                <w:lang w:val="en-US"/>
              </w:rPr>
              <w:t>Medical</w:t>
            </w:r>
            <w:r w:rsidRPr="003C6744">
              <w:rPr>
                <w:b/>
                <w:sz w:val="24"/>
                <w:lang w:val="en-US"/>
              </w:rPr>
              <w:t>Examination/</w:t>
            </w:r>
            <w:r w:rsidRPr="008C6B88">
              <w:rPr>
                <w:b/>
                <w:sz w:val="24"/>
                <w:lang w:val="en-US"/>
              </w:rPr>
              <w:t>ListMedicalService</w:t>
            </w:r>
            <w:r w:rsidR="008C6B88" w:rsidRPr="008C6B88">
              <w:rPr>
                <w:b/>
                <w:sz w:val="24"/>
                <w:lang w:val="en-US"/>
              </w:rPr>
              <w:t>/MedicalService/MedicalServiceAvailableResource/ListMedicalResource/MedicalResource</w:t>
            </w:r>
            <w:r w:rsidR="00B3397B" w:rsidRPr="00B3397B">
              <w:rPr>
                <w:b/>
                <w:sz w:val="24"/>
                <w:lang w:val="en-US"/>
              </w:rPr>
              <w:t>2</w:t>
            </w:r>
            <w:r w:rsidR="008C6B88" w:rsidRPr="008C6B88">
              <w:rPr>
                <w:b/>
                <w:sz w:val="24"/>
                <w:lang w:val="en-US"/>
              </w:rPr>
              <w:t>/MedicalEmployee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Данные медицинского работника, оказывающего медицинскую услугу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Элемент обязателен, если медицинский ресурс, оказывающий медицинскую услугу, является медицинским работником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MedicalEmployee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</w:rPr>
              <w:t>MedicalEmployee</w:t>
            </w:r>
            <w:r w:rsidRPr="008C6B88">
              <w:rPr>
                <w:sz w:val="24"/>
                <w:lang w:val="en-US"/>
              </w:rPr>
              <w:t>Snils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СНИЛС медицинского работника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 xml:space="preserve">СНИЛС медицинского работника из соответствующего справочника целевой МИС (формат передачи: </w:t>
            </w:r>
            <w:r w:rsidRPr="008C6B88">
              <w:rPr>
                <w:sz w:val="24"/>
              </w:rPr>
              <w:lastRenderedPageBreak/>
              <w:t>«XXXXXXXXXXX»)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lastRenderedPageBreak/>
              <w:t>/MedicalEmployee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MedicalEmployee</w:t>
            </w:r>
            <w:r w:rsidRPr="008C6B88">
              <w:rPr>
                <w:sz w:val="24"/>
                <w:lang w:val="en-US"/>
              </w:rPr>
              <w:t>PositionCode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Код должности медицинского работника</w:t>
            </w:r>
          </w:p>
        </w:tc>
        <w:tc>
          <w:tcPr>
            <w:tcW w:w="2268" w:type="dxa"/>
          </w:tcPr>
          <w:p w:rsidR="00E355BD" w:rsidRPr="008D09BD" w:rsidRDefault="00E355BD" w:rsidP="00E355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Должно соответствовать коду должности из справочника ФНСИ 1.2.643.5.1.13.13.11.1102 «ФРМР. Должности медицинского персонала», расположенной в папках:</w:t>
            </w:r>
          </w:p>
          <w:p w:rsidR="00E355BD" w:rsidRPr="008D09BD" w:rsidRDefault="00E355BD" w:rsidP="00E355BD">
            <w:pPr>
              <w:pStyle w:val="aa"/>
              <w:numPr>
                <w:ilvl w:val="0"/>
                <w:numId w:val="34"/>
              </w:numPr>
              <w:ind w:left="459"/>
              <w:rPr>
                <w:sz w:val="24"/>
              </w:rPr>
            </w:pPr>
            <w:r w:rsidRPr="008D09BD">
              <w:rPr>
                <w:sz w:val="24"/>
              </w:rPr>
              <w:t>«Должности работников медицинских организаций» -&gt; «Должности медицинских работников» -&gt; «Должности специалистов с высшим профессиональным (ме</w:t>
            </w:r>
            <w:r>
              <w:rPr>
                <w:sz w:val="24"/>
              </w:rPr>
              <w:t xml:space="preserve">дицинским) образованием </w:t>
            </w:r>
            <w:r>
              <w:rPr>
                <w:sz w:val="24"/>
              </w:rPr>
              <w:lastRenderedPageBreak/>
              <w:t>(врачи)</w:t>
            </w:r>
            <w:r w:rsidRPr="008D09BD">
              <w:rPr>
                <w:sz w:val="24"/>
              </w:rPr>
              <w:t>» -&gt; «врачи-специалисты»</w:t>
            </w:r>
          </w:p>
          <w:p w:rsidR="00E355BD" w:rsidRPr="008D09BD" w:rsidRDefault="00E355BD" w:rsidP="00E355BD">
            <w:pPr>
              <w:pStyle w:val="aa"/>
              <w:numPr>
                <w:ilvl w:val="0"/>
                <w:numId w:val="34"/>
              </w:numPr>
              <w:ind w:left="459"/>
              <w:rPr>
                <w:sz w:val="24"/>
              </w:rPr>
            </w:pPr>
            <w:r w:rsidRPr="008D09BD">
              <w:rPr>
                <w:sz w:val="24"/>
              </w:rPr>
              <w:t xml:space="preserve">«Должности работников медицинских организаций» -&gt; «Должности медицинских работников» -&gt; «Должности специалистов со средним профессиональным (медицинским) образованием (средний медицинский персонал)» </w:t>
            </w:r>
          </w:p>
          <w:p w:rsidR="008C6B88" w:rsidRPr="008C6B88" w:rsidRDefault="00E355BD" w:rsidP="00E355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Пример: 13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lastRenderedPageBreak/>
              <w:t>/MedicalEmployee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MedicalEmployeeFedIdSpeciality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 xml:space="preserve">Идентификатор врачебной специальности медицинского работника в федеральном </w:t>
            </w:r>
            <w:r w:rsidRPr="008C6B88">
              <w:rPr>
                <w:sz w:val="24"/>
              </w:rPr>
              <w:lastRenderedPageBreak/>
              <w:t>справочнике специальностей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lastRenderedPageBreak/>
              <w:t xml:space="preserve">Номенклатура специальностей специалистов с высшим и послевузовским медицинским и </w:t>
            </w:r>
            <w:r w:rsidRPr="008C6B88">
              <w:rPr>
                <w:sz w:val="24"/>
              </w:rPr>
              <w:lastRenderedPageBreak/>
              <w:t>фармацевтическим образованием в сфере здравоохранения (OID 1.2.643.5.1.13.2.1.1.181)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lastRenderedPageBreak/>
              <w:t>/MedicalEmployee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MedicalEmployeeIdSpeciality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Идентификатор врачебной специальности медицинского работника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Значение идентификатора врачебной специальности медицинского работника из соответствующего справочника целевой МИС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MedicalEmployee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MedicalEmployeeNameSpeciality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Наименование врачебной специальности медицинского работника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Наименование врачебной специальности медицинского работника из соответствующего справочника целевой МИС</w:t>
            </w:r>
          </w:p>
        </w:tc>
      </w:tr>
      <w:tr w:rsidR="008C6B88" w:rsidRPr="008C6B88" w:rsidTr="00151B94">
        <w:tc>
          <w:tcPr>
            <w:tcW w:w="167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/MedicalEmployee</w:t>
            </w:r>
          </w:p>
        </w:tc>
        <w:tc>
          <w:tcPr>
            <w:tcW w:w="1437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MedicalEmployeeComment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Комментарий к медицинскому работнику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</w:tr>
      <w:tr w:rsidR="008C6B88" w:rsidRPr="008C6B88" w:rsidTr="00151B94">
        <w:tc>
          <w:tcPr>
            <w:tcW w:w="3114" w:type="dxa"/>
            <w:gridSpan w:val="2"/>
          </w:tcPr>
          <w:p w:rsidR="008C6B88" w:rsidRPr="008C6B88" w:rsidRDefault="003C6744" w:rsidP="00FD4D55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3C6744">
              <w:rPr>
                <w:b/>
                <w:sz w:val="24"/>
                <w:lang w:val="en-US"/>
              </w:rPr>
              <w:lastRenderedPageBreak/>
              <w:t>/</w:t>
            </w:r>
            <w:r w:rsidRPr="008C6B88">
              <w:rPr>
                <w:b/>
                <w:sz w:val="24"/>
                <w:lang w:val="en-US"/>
              </w:rPr>
              <w:t>GetMedicalExaminationPlanResult</w:t>
            </w:r>
            <w:r w:rsidRPr="003C6744">
              <w:rPr>
                <w:b/>
                <w:sz w:val="24"/>
                <w:lang w:val="en-US"/>
              </w:rPr>
              <w:t>/</w:t>
            </w:r>
            <w:r w:rsidRPr="008C6B88">
              <w:rPr>
                <w:b/>
                <w:sz w:val="24"/>
                <w:lang w:val="en-US"/>
              </w:rPr>
              <w:t>Medical</w:t>
            </w:r>
            <w:r w:rsidRPr="003C6744">
              <w:rPr>
                <w:b/>
                <w:sz w:val="24"/>
                <w:lang w:val="en-US"/>
              </w:rPr>
              <w:t>Examination/</w:t>
            </w:r>
            <w:r w:rsidRPr="008C6B88">
              <w:rPr>
                <w:b/>
                <w:sz w:val="24"/>
                <w:lang w:val="en-US"/>
              </w:rPr>
              <w:t>ListMedicalService</w:t>
            </w:r>
            <w:r w:rsidR="008C6B88" w:rsidRPr="008C6B88">
              <w:rPr>
                <w:b/>
                <w:sz w:val="24"/>
                <w:lang w:val="en-US"/>
              </w:rPr>
              <w:t>/MedicalService/MedicalServiceAvailableResource/ListMedicalResource/MedicalResource</w:t>
            </w:r>
            <w:r w:rsidR="00B3397B" w:rsidRPr="00B3397B">
              <w:rPr>
                <w:b/>
                <w:sz w:val="24"/>
                <w:lang w:val="en-US"/>
              </w:rPr>
              <w:t>2</w:t>
            </w:r>
            <w:r w:rsidR="008C6B88" w:rsidRPr="008C6B88">
              <w:rPr>
                <w:b/>
                <w:sz w:val="24"/>
                <w:lang w:val="en-US"/>
              </w:rPr>
              <w:t>/ListSlot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8C6B88" w:rsidRPr="008C6B88" w:rsidRDefault="008C6B88" w:rsidP="00151B94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956" w:type="dxa"/>
          </w:tcPr>
          <w:p w:rsidR="008C6B88" w:rsidRPr="008C6B88" w:rsidRDefault="00FD4D55" w:rsidP="00151B94">
            <w:pPr>
              <w:pStyle w:val="aa"/>
              <w:rPr>
                <w:sz w:val="24"/>
              </w:rPr>
            </w:pPr>
            <w:r w:rsidRPr="00FD4D55">
              <w:rPr>
                <w:sz w:val="24"/>
              </w:rPr>
              <w:t>Указывается информация о талонах (свободных временных интервалах), рекомендуемых для записи на медицинскую услугу</w:t>
            </w:r>
          </w:p>
        </w:tc>
        <w:tc>
          <w:tcPr>
            <w:tcW w:w="2268" w:type="dxa"/>
          </w:tcPr>
          <w:p w:rsidR="008C6B88" w:rsidRPr="008C6B88" w:rsidRDefault="008C6B88" w:rsidP="00151B94">
            <w:pPr>
              <w:pStyle w:val="aa"/>
              <w:rPr>
                <w:sz w:val="24"/>
              </w:rPr>
            </w:pPr>
          </w:p>
        </w:tc>
      </w:tr>
      <w:tr w:rsidR="00FD4D55" w:rsidRPr="008C6B88" w:rsidTr="00151B94">
        <w:tc>
          <w:tcPr>
            <w:tcW w:w="3114" w:type="dxa"/>
            <w:gridSpan w:val="2"/>
          </w:tcPr>
          <w:p w:rsidR="00FD4D55" w:rsidRPr="008C6B88" w:rsidRDefault="003C6744" w:rsidP="00FD4D55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3C6744">
              <w:rPr>
                <w:b/>
                <w:sz w:val="24"/>
                <w:lang w:val="en-US"/>
              </w:rPr>
              <w:t>/</w:t>
            </w:r>
            <w:r w:rsidRPr="008C6B88">
              <w:rPr>
                <w:b/>
                <w:sz w:val="24"/>
                <w:lang w:val="en-US"/>
              </w:rPr>
              <w:t>GetMedicalExaminationPlanResult</w:t>
            </w:r>
            <w:r w:rsidRPr="003C6744">
              <w:rPr>
                <w:b/>
                <w:sz w:val="24"/>
                <w:lang w:val="en-US"/>
              </w:rPr>
              <w:t>/</w:t>
            </w:r>
            <w:r w:rsidRPr="008C6B88">
              <w:rPr>
                <w:b/>
                <w:sz w:val="24"/>
                <w:lang w:val="en-US"/>
              </w:rPr>
              <w:t>Medical</w:t>
            </w:r>
            <w:r w:rsidRPr="003C6744">
              <w:rPr>
                <w:b/>
                <w:sz w:val="24"/>
                <w:lang w:val="en-US"/>
              </w:rPr>
              <w:t>Examination/</w:t>
            </w:r>
            <w:r w:rsidRPr="008C6B88">
              <w:rPr>
                <w:b/>
                <w:sz w:val="24"/>
                <w:lang w:val="en-US"/>
              </w:rPr>
              <w:t>ListMedicalService</w:t>
            </w:r>
            <w:r w:rsidR="00FD4D55" w:rsidRPr="008C6B88">
              <w:rPr>
                <w:b/>
                <w:sz w:val="24"/>
                <w:lang w:val="en-US"/>
              </w:rPr>
              <w:t>/MedicalService/MedicalServiceAvailableResource/ListMedicalResource/MedicalResource</w:t>
            </w:r>
            <w:r w:rsidR="00B3397B" w:rsidRPr="00B3397B">
              <w:rPr>
                <w:b/>
                <w:sz w:val="24"/>
                <w:lang w:val="en-US"/>
              </w:rPr>
              <w:t>2</w:t>
            </w:r>
            <w:r w:rsidR="00FD4D55" w:rsidRPr="008C6B88">
              <w:rPr>
                <w:b/>
                <w:sz w:val="24"/>
                <w:lang w:val="en-US"/>
              </w:rPr>
              <w:t>/ListSlot/Slot</w:t>
            </w:r>
          </w:p>
        </w:tc>
        <w:tc>
          <w:tcPr>
            <w:tcW w:w="1134" w:type="dxa"/>
          </w:tcPr>
          <w:p w:rsidR="00FD4D55" w:rsidRPr="008C6B88" w:rsidRDefault="00FD4D55" w:rsidP="00FD4D55">
            <w:pPr>
              <w:pStyle w:val="aa"/>
              <w:spacing w:line="276" w:lineRule="auto"/>
              <w:rPr>
                <w:sz w:val="24"/>
              </w:rPr>
            </w:pPr>
            <w:r>
              <w:rPr>
                <w:sz w:val="24"/>
              </w:rPr>
              <w:t>1</w:t>
            </w:r>
            <w:r w:rsidRPr="008C6B88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FD4D55" w:rsidRPr="008C6B88" w:rsidRDefault="00FD4D55" w:rsidP="00FD4D55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956" w:type="dxa"/>
          </w:tcPr>
          <w:p w:rsidR="00FD4D55" w:rsidRPr="008C6B88" w:rsidRDefault="00FD4D55" w:rsidP="00FD4D55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Указывается информация о талоне (свободном временном интервале)</w:t>
            </w:r>
            <w:r>
              <w:rPr>
                <w:sz w:val="24"/>
              </w:rPr>
              <w:t>, рекомедуемом для записи на медицинскую услугу</w:t>
            </w:r>
          </w:p>
        </w:tc>
        <w:tc>
          <w:tcPr>
            <w:tcW w:w="2268" w:type="dxa"/>
          </w:tcPr>
          <w:p w:rsidR="00FD4D55" w:rsidRPr="008C6B88" w:rsidRDefault="00FD4D55" w:rsidP="00FD4D55">
            <w:pPr>
              <w:pStyle w:val="aa"/>
              <w:rPr>
                <w:sz w:val="24"/>
              </w:rPr>
            </w:pPr>
          </w:p>
        </w:tc>
      </w:tr>
      <w:tr w:rsidR="00FD4D55" w:rsidRPr="008C6B88" w:rsidTr="00151B94">
        <w:tc>
          <w:tcPr>
            <w:tcW w:w="1677" w:type="dxa"/>
          </w:tcPr>
          <w:p w:rsidR="00FD4D55" w:rsidRPr="008C6B88" w:rsidRDefault="00FD4D55" w:rsidP="00FD4D55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/</w:t>
            </w:r>
            <w:r w:rsidRPr="008C6B88">
              <w:rPr>
                <w:sz w:val="24"/>
                <w:lang w:val="en-US"/>
              </w:rPr>
              <w:t>Slot</w:t>
            </w:r>
          </w:p>
        </w:tc>
        <w:tc>
          <w:tcPr>
            <w:tcW w:w="1437" w:type="dxa"/>
          </w:tcPr>
          <w:p w:rsidR="00FD4D55" w:rsidRPr="008C6B88" w:rsidRDefault="00FD4D55" w:rsidP="00FD4D55">
            <w:pPr>
              <w:pStyle w:val="aa"/>
              <w:rPr>
                <w:sz w:val="24"/>
                <w:lang w:val="en-US"/>
              </w:rPr>
            </w:pPr>
            <w:r w:rsidRPr="008C6B88">
              <w:rPr>
                <w:sz w:val="24"/>
              </w:rPr>
              <w:t>Id</w:t>
            </w:r>
            <w:r w:rsidRPr="008C6B88">
              <w:rPr>
                <w:sz w:val="24"/>
                <w:lang w:val="en-US"/>
              </w:rPr>
              <w:t>Slot</w:t>
            </w:r>
          </w:p>
        </w:tc>
        <w:tc>
          <w:tcPr>
            <w:tcW w:w="1134" w:type="dxa"/>
          </w:tcPr>
          <w:p w:rsidR="00FD4D55" w:rsidRPr="008C6B88" w:rsidRDefault="00FD4D55" w:rsidP="00FD4D55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D4D55" w:rsidRPr="008C6B88" w:rsidRDefault="00FD4D55" w:rsidP="00FD4D55">
            <w:pPr>
              <w:pStyle w:val="aa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GUID</w:t>
            </w:r>
          </w:p>
        </w:tc>
        <w:tc>
          <w:tcPr>
            <w:tcW w:w="1956" w:type="dxa"/>
          </w:tcPr>
          <w:p w:rsidR="00FD4D55" w:rsidRPr="008C6B88" w:rsidRDefault="00FD4D55" w:rsidP="00FD4D55">
            <w:pPr>
              <w:pStyle w:val="aa"/>
              <w:rPr>
                <w:sz w:val="24"/>
                <w:lang w:val="en-US"/>
              </w:rPr>
            </w:pPr>
            <w:r w:rsidRPr="008C6B88">
              <w:rPr>
                <w:sz w:val="24"/>
              </w:rPr>
              <w:t>Идентификатор слота</w:t>
            </w:r>
            <w:r w:rsidRPr="008C6B88">
              <w:rPr>
                <w:sz w:val="24"/>
                <w:lang w:val="en-US"/>
              </w:rPr>
              <w:t xml:space="preserve"> (</w:t>
            </w:r>
            <w:r w:rsidRPr="008C6B88">
              <w:rPr>
                <w:sz w:val="24"/>
              </w:rPr>
              <w:t>талона</w:t>
            </w:r>
            <w:r w:rsidRPr="008C6B88">
              <w:rPr>
                <w:sz w:val="24"/>
                <w:lang w:val="en-US"/>
              </w:rPr>
              <w:t>)</w:t>
            </w:r>
          </w:p>
        </w:tc>
        <w:tc>
          <w:tcPr>
            <w:tcW w:w="2268" w:type="dxa"/>
          </w:tcPr>
          <w:p w:rsidR="00FD4D55" w:rsidRPr="008C6B88" w:rsidRDefault="00FD4D55" w:rsidP="00FD4D55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Значение идентификатора талона на прием из соответствующего справочника целевой МИС</w:t>
            </w:r>
          </w:p>
        </w:tc>
      </w:tr>
      <w:tr w:rsidR="00FD4D55" w:rsidRPr="008C6B88" w:rsidTr="00151B94">
        <w:tc>
          <w:tcPr>
            <w:tcW w:w="1677" w:type="dxa"/>
          </w:tcPr>
          <w:p w:rsidR="00FD4D55" w:rsidRPr="008C6B88" w:rsidRDefault="00FD4D55" w:rsidP="00FD4D55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lastRenderedPageBreak/>
              <w:t>/</w:t>
            </w:r>
            <w:r w:rsidRPr="008C6B88">
              <w:rPr>
                <w:sz w:val="24"/>
                <w:lang w:val="en-US"/>
              </w:rPr>
              <w:t>Slot</w:t>
            </w:r>
          </w:p>
        </w:tc>
        <w:tc>
          <w:tcPr>
            <w:tcW w:w="1437" w:type="dxa"/>
          </w:tcPr>
          <w:p w:rsidR="00FD4D55" w:rsidRPr="008C6B88" w:rsidRDefault="00FD4D55" w:rsidP="00FD4D55">
            <w:pPr>
              <w:pStyle w:val="aa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VisitStart</w:t>
            </w:r>
          </w:p>
        </w:tc>
        <w:tc>
          <w:tcPr>
            <w:tcW w:w="1134" w:type="dxa"/>
          </w:tcPr>
          <w:p w:rsidR="00FD4D55" w:rsidRPr="008C6B88" w:rsidRDefault="00FD4D55" w:rsidP="00FD4D55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D4D55" w:rsidRPr="008C6B88" w:rsidRDefault="00FD4D55" w:rsidP="00FD4D55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Datetime</w:t>
            </w:r>
          </w:p>
        </w:tc>
        <w:tc>
          <w:tcPr>
            <w:tcW w:w="1956" w:type="dxa"/>
          </w:tcPr>
          <w:p w:rsidR="00FD4D55" w:rsidRPr="008C6B88" w:rsidRDefault="00FD4D55" w:rsidP="00FD4D55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Дата и время начала приема</w:t>
            </w:r>
          </w:p>
        </w:tc>
        <w:tc>
          <w:tcPr>
            <w:tcW w:w="2268" w:type="dxa"/>
          </w:tcPr>
          <w:p w:rsidR="00FD4D55" w:rsidRPr="008C6B88" w:rsidRDefault="00FD4D55" w:rsidP="001E1452">
            <w:pPr>
              <w:pStyle w:val="aa"/>
              <w:rPr>
                <w:sz w:val="24"/>
              </w:rPr>
            </w:pPr>
          </w:p>
        </w:tc>
      </w:tr>
      <w:tr w:rsidR="00FD4D55" w:rsidRPr="008C6B88" w:rsidTr="00151B94">
        <w:tc>
          <w:tcPr>
            <w:tcW w:w="1677" w:type="dxa"/>
          </w:tcPr>
          <w:p w:rsidR="00FD4D55" w:rsidRPr="008C6B88" w:rsidRDefault="00FD4D55" w:rsidP="00FD4D55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/</w:t>
            </w:r>
            <w:r w:rsidRPr="008C6B88">
              <w:rPr>
                <w:sz w:val="24"/>
                <w:lang w:val="en-US"/>
              </w:rPr>
              <w:t>Slot</w:t>
            </w:r>
          </w:p>
        </w:tc>
        <w:tc>
          <w:tcPr>
            <w:tcW w:w="1437" w:type="dxa"/>
          </w:tcPr>
          <w:p w:rsidR="00FD4D55" w:rsidRPr="008C6B88" w:rsidRDefault="00FD4D55" w:rsidP="00FD4D55">
            <w:pPr>
              <w:pStyle w:val="aa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VisitEnd</w:t>
            </w:r>
          </w:p>
        </w:tc>
        <w:tc>
          <w:tcPr>
            <w:tcW w:w="1134" w:type="dxa"/>
          </w:tcPr>
          <w:p w:rsidR="00FD4D55" w:rsidRPr="008C6B88" w:rsidRDefault="00FD4D55" w:rsidP="00FD4D55">
            <w:pPr>
              <w:pStyle w:val="aa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FD4D55" w:rsidRPr="008C6B88" w:rsidRDefault="00FD4D55" w:rsidP="00FD4D55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Datetime</w:t>
            </w:r>
          </w:p>
        </w:tc>
        <w:tc>
          <w:tcPr>
            <w:tcW w:w="1956" w:type="dxa"/>
          </w:tcPr>
          <w:p w:rsidR="00FD4D55" w:rsidRPr="008C6B88" w:rsidRDefault="00FD4D55" w:rsidP="00FD4D55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Дата и время окончания приема</w:t>
            </w:r>
          </w:p>
        </w:tc>
        <w:tc>
          <w:tcPr>
            <w:tcW w:w="2268" w:type="dxa"/>
          </w:tcPr>
          <w:p w:rsidR="00FD4D55" w:rsidRPr="008C6B88" w:rsidRDefault="00FD4D55" w:rsidP="00FD4D55">
            <w:pPr>
              <w:pStyle w:val="aa"/>
              <w:rPr>
                <w:sz w:val="24"/>
              </w:rPr>
            </w:pPr>
          </w:p>
        </w:tc>
      </w:tr>
      <w:tr w:rsidR="00FD4D55" w:rsidRPr="008C6B88" w:rsidTr="00151B94">
        <w:tc>
          <w:tcPr>
            <w:tcW w:w="1677" w:type="dxa"/>
          </w:tcPr>
          <w:p w:rsidR="00FD4D55" w:rsidRPr="008C6B88" w:rsidRDefault="00FD4D55" w:rsidP="00FD4D55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/</w:t>
            </w:r>
            <w:r w:rsidRPr="008C6B88">
              <w:rPr>
                <w:sz w:val="24"/>
                <w:lang w:val="en-US"/>
              </w:rPr>
              <w:t>Slot</w:t>
            </w:r>
          </w:p>
        </w:tc>
        <w:tc>
          <w:tcPr>
            <w:tcW w:w="1437" w:type="dxa"/>
          </w:tcPr>
          <w:p w:rsidR="00FD4D55" w:rsidRPr="008C6B88" w:rsidRDefault="00FD4D55" w:rsidP="00FD4D55">
            <w:pPr>
              <w:pStyle w:val="aa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Room</w:t>
            </w:r>
          </w:p>
        </w:tc>
        <w:tc>
          <w:tcPr>
            <w:tcW w:w="1134" w:type="dxa"/>
          </w:tcPr>
          <w:p w:rsidR="00FD4D55" w:rsidRPr="008C6B88" w:rsidRDefault="00FD4D55" w:rsidP="00FD4D55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FD4D55" w:rsidRPr="008C6B88" w:rsidRDefault="00FD4D55" w:rsidP="00FD4D55">
            <w:pPr>
              <w:pStyle w:val="aa"/>
              <w:rPr>
                <w:sz w:val="24"/>
              </w:rPr>
            </w:pPr>
            <w:r w:rsidRPr="008C6B88">
              <w:rPr>
                <w:sz w:val="24"/>
                <w:lang w:val="en-US"/>
              </w:rPr>
              <w:t>String</w:t>
            </w:r>
          </w:p>
        </w:tc>
        <w:tc>
          <w:tcPr>
            <w:tcW w:w="1956" w:type="dxa"/>
          </w:tcPr>
          <w:p w:rsidR="00FD4D55" w:rsidRPr="008C6B88" w:rsidRDefault="00FD4D55" w:rsidP="00FD4D55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Наименование кабинета, в котором оказывается услуга</w:t>
            </w:r>
          </w:p>
        </w:tc>
        <w:tc>
          <w:tcPr>
            <w:tcW w:w="2268" w:type="dxa"/>
          </w:tcPr>
          <w:p w:rsidR="00FD4D55" w:rsidRPr="008C6B88" w:rsidRDefault="00FD4D55" w:rsidP="00FD4D55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Пример: Кабинет №45</w:t>
            </w:r>
          </w:p>
        </w:tc>
      </w:tr>
      <w:tr w:rsidR="00FD4D55" w:rsidRPr="008C6B88" w:rsidTr="00151B94">
        <w:tc>
          <w:tcPr>
            <w:tcW w:w="1677" w:type="dxa"/>
          </w:tcPr>
          <w:p w:rsidR="00FD4D55" w:rsidRPr="008C6B88" w:rsidRDefault="00FD4D55" w:rsidP="00FD4D55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/</w:t>
            </w:r>
            <w:r w:rsidRPr="008C6B88">
              <w:rPr>
                <w:sz w:val="24"/>
                <w:lang w:val="en-US"/>
              </w:rPr>
              <w:t>Slot</w:t>
            </w:r>
          </w:p>
        </w:tc>
        <w:tc>
          <w:tcPr>
            <w:tcW w:w="1437" w:type="dxa"/>
          </w:tcPr>
          <w:p w:rsidR="00FD4D55" w:rsidRPr="008C6B88" w:rsidRDefault="00FD4D55" w:rsidP="00FD4D55">
            <w:pPr>
              <w:pStyle w:val="aa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Address</w:t>
            </w:r>
          </w:p>
        </w:tc>
        <w:tc>
          <w:tcPr>
            <w:tcW w:w="1134" w:type="dxa"/>
          </w:tcPr>
          <w:p w:rsidR="00FD4D55" w:rsidRPr="008C6B88" w:rsidRDefault="00FD4D55" w:rsidP="00FD4D55">
            <w:pPr>
              <w:pStyle w:val="aa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FD4D55" w:rsidRPr="008C6B88" w:rsidRDefault="00FD4D55" w:rsidP="00FD4D55">
            <w:pPr>
              <w:pStyle w:val="aa"/>
              <w:rPr>
                <w:sz w:val="24"/>
                <w:lang w:val="en-US"/>
              </w:rPr>
            </w:pPr>
            <w:r w:rsidRPr="008C6B88">
              <w:rPr>
                <w:sz w:val="24"/>
                <w:lang w:val="en-US"/>
              </w:rPr>
              <w:t>String</w:t>
            </w:r>
          </w:p>
        </w:tc>
        <w:tc>
          <w:tcPr>
            <w:tcW w:w="1956" w:type="dxa"/>
          </w:tcPr>
          <w:p w:rsidR="00FD4D55" w:rsidRPr="008C6B88" w:rsidRDefault="00FD4D55" w:rsidP="00FD4D55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Адрес оказания медицинской услуги</w:t>
            </w:r>
          </w:p>
        </w:tc>
        <w:tc>
          <w:tcPr>
            <w:tcW w:w="2268" w:type="dxa"/>
          </w:tcPr>
          <w:p w:rsidR="00FD4D55" w:rsidRPr="008C6B88" w:rsidRDefault="00FD4D55" w:rsidP="00FD4D55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Указывается адрес места оказания услуги в случае, если данный адрес отличается от адреса МО/подразделения МО</w:t>
            </w:r>
          </w:p>
        </w:tc>
      </w:tr>
    </w:tbl>
    <w:p w:rsidR="00572435" w:rsidRDefault="00572435" w:rsidP="00572435"/>
    <w:p w:rsidR="00FC3291" w:rsidRPr="00FC3291" w:rsidRDefault="00EA4861" w:rsidP="00FC3291">
      <w:pPr>
        <w:pStyle w:val="30"/>
        <w:numPr>
          <w:ilvl w:val="2"/>
          <w:numId w:val="6"/>
        </w:numPr>
      </w:pPr>
      <w:bookmarkStart w:id="72" w:name="_Toc33023267"/>
      <w:r w:rsidRPr="00DD221E">
        <w:t>Запрос</w:t>
      </w:r>
      <w:bookmarkEnd w:id="72"/>
    </w:p>
    <w:p w:rsidR="00FC3291" w:rsidRPr="00FC3291" w:rsidRDefault="00FC3291" w:rsidP="00FC329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3291">
        <w:rPr>
          <w:rFonts w:ascii="Courier New" w:hAnsi="Courier New" w:cs="Courier New"/>
          <w:color w:val="A65700"/>
          <w:sz w:val="20"/>
          <w:szCs w:val="20"/>
          <w:lang w:val="en-US"/>
        </w:rPr>
        <w:t>&lt;soapenv:Envelope xmlns:soapenv="http://schemas.xmlsoap.org/soap/envelope/" xmlns:tem="http://tempuri.org/"&gt;</w:t>
      </w:r>
    </w:p>
    <w:p w:rsidR="00FC3291" w:rsidRPr="00FC3291" w:rsidRDefault="00FC3291" w:rsidP="00FC329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3291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soapenv:Header/&gt;</w:t>
      </w:r>
    </w:p>
    <w:p w:rsidR="00FC3291" w:rsidRPr="00FC3291" w:rsidRDefault="00FC3291" w:rsidP="00FC329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3291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soapenv:Body&gt;</w:t>
      </w:r>
    </w:p>
    <w:p w:rsidR="00FC3291" w:rsidRPr="00FC3291" w:rsidRDefault="00FC3291" w:rsidP="00FC329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3291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tem:GetMedicalExaminationPlan&gt;</w:t>
      </w:r>
    </w:p>
    <w:p w:rsidR="00FC3291" w:rsidRPr="00FC3291" w:rsidRDefault="00FC3291" w:rsidP="00FC329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3291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:idLpu&gt;31&lt;/tem:idLpu&gt;</w:t>
      </w:r>
    </w:p>
    <w:p w:rsidR="00FC3291" w:rsidRPr="00FC3291" w:rsidRDefault="00FC3291" w:rsidP="00FC329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3291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:idPat&gt;8523&lt;/tem:idPat&gt;</w:t>
      </w:r>
    </w:p>
    <w:p w:rsidR="00FC3291" w:rsidRPr="00FC3291" w:rsidRDefault="00FC3291" w:rsidP="00FC329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3291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:idMedicalExamination&gt;dc396c89-e4fe-45f8-8162-35046f86ec5b&lt;/tem:idMedicalExamination&gt;</w:t>
      </w:r>
    </w:p>
    <w:p w:rsidR="00FC3291" w:rsidRPr="00FC3291" w:rsidRDefault="00FC3291" w:rsidP="00FC329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3291">
        <w:rPr>
          <w:rFonts w:ascii="Courier New" w:hAnsi="Courier New" w:cs="Courier New"/>
          <w:color w:val="A65700"/>
          <w:sz w:val="20"/>
          <w:szCs w:val="20"/>
          <w:lang w:val="en-US"/>
        </w:rPr>
        <w:lastRenderedPageBreak/>
        <w:t xml:space="preserve">         &lt;tem:guid&gt;</w:t>
      </w:r>
      <w:r w:rsidR="00A2627E">
        <w:rPr>
          <w:rFonts w:ascii="Courier New" w:hAnsi="Courier New" w:cs="Courier New"/>
          <w:color w:val="A65700"/>
          <w:sz w:val="20"/>
          <w:szCs w:val="20"/>
          <w:lang w:val="en-US"/>
        </w:rPr>
        <w:t>YourGUID</w:t>
      </w:r>
      <w:r w:rsidRPr="00FC3291">
        <w:rPr>
          <w:rFonts w:ascii="Courier New" w:hAnsi="Courier New" w:cs="Courier New"/>
          <w:color w:val="A65700"/>
          <w:sz w:val="20"/>
          <w:szCs w:val="20"/>
          <w:lang w:val="en-US"/>
        </w:rPr>
        <w:t>&lt;/tem:guid&gt;</w:t>
      </w:r>
    </w:p>
    <w:p w:rsidR="00FC3291" w:rsidRPr="00FC3291" w:rsidRDefault="00FC3291" w:rsidP="00FC329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3291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/tem:GetMedicalExaminationPlan&gt;</w:t>
      </w:r>
    </w:p>
    <w:p w:rsidR="00FC3291" w:rsidRPr="00FC3291" w:rsidRDefault="00FC3291" w:rsidP="00FC329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3291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/soapenv:Body&gt;</w:t>
      </w:r>
    </w:p>
    <w:p w:rsidR="00FC3291" w:rsidRPr="00545527" w:rsidRDefault="00FC3291" w:rsidP="00FC329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FC3291">
        <w:rPr>
          <w:rFonts w:ascii="Courier New" w:hAnsi="Courier New" w:cs="Courier New"/>
          <w:color w:val="A65700"/>
          <w:sz w:val="20"/>
          <w:szCs w:val="20"/>
          <w:lang w:val="en-US"/>
        </w:rPr>
        <w:t>&lt;/soapenv:Envelope&gt;</w:t>
      </w:r>
    </w:p>
    <w:p w:rsidR="00EA4861" w:rsidRPr="00D4161C" w:rsidRDefault="00EA4861" w:rsidP="00EA4861">
      <w:pPr>
        <w:pStyle w:val="30"/>
        <w:numPr>
          <w:ilvl w:val="2"/>
          <w:numId w:val="6"/>
        </w:numPr>
      </w:pPr>
      <w:bookmarkStart w:id="73" w:name="_Toc33023268"/>
      <w:r w:rsidRPr="00DD221E">
        <w:t>Ответ</w:t>
      </w:r>
      <w:bookmarkEnd w:id="73"/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lt;s:Envelope xmlns:s="http://schemas.xmlsoap.org/soap/envelope/"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s:Body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GetMedicalExaminationPlanResponse xmlns="http://tempuri.org/"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GetMedicalExaminationPlanResult xmlns:a="http://schemas.datacontract.org/2004/07/HubService2.ContractsClasses.Examination" xmlns:i="http://www.w3.org/2001/XMLSchema-instance"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ErrorList xmlns="http://schemas.datacontract.org/2004/07/HubService2"/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IdHistory i:nil="true" xmlns="http://schemas.datacontract.org/2004/07/HubService2"/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Success xmlns="http://schemas.datacontract.org/2004/07/HubService2"&gt;true&lt;/Success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a:MedicalExamination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a:ExaminationStatus&gt;3&lt;/a:ExaminationStatus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a:ExaminationStatusNotes i:nil="true"/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a:IdMedicalExamination&gt;dc396c89-e4fe-45f8-8162-35046f86ec5b&lt;/a:IdMedicalExamination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a:IsQuestionnaireFilled&gt;false&lt;/a:IsQuestionnaireFilled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a:ListMedicalServic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:MedicalServic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IdMedicalService&gt;6448aa6f-8cfb-4142-ba64-6ab53e0b197d&lt;/a:IdMedicalServic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MedicalServiceAvailableResourc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&lt;a:IdLpu&gt;31&lt;/a:IdLpu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&lt;a:ListMedicalResourc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&lt;a:MedicalResource2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&lt;a:IdMedicalResource&gt;33159a29-2ee1-4c99-9032-090c89b6adcc&lt;/a:IdMedicalResourc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&lt;a:MedicalEmploye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&lt;a:MedicalEmployeeComment i:nil="true"/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&lt;a:MedicalEmployeeFedIdSpeciality&gt;27&lt;/a:MedicalEmployeeFedIdSpeciality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&lt;a:MedicalEmployeeIdSpeciality&gt;4324&lt;/a:MedicalEmployeeIdSpeciality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&lt;a:MedicalEmployeeNameSpeciality&gt;Терапия&lt;/a:MedicalEmployeeNameSpeciality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&lt;a:MedicalEmployeePositionCode&gt;109&lt;/a:MedicalEmployeePositionCod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&lt;a:MedicalEmployeeSnils&gt;11122255566&lt;/a:MedicalEmployeeSnils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&lt;/a:MedicalEmploye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&lt;a:MedicalResourceComment i:nil="true"/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&lt;a:MedicalResourceName&gt;Иванова Мария Владимировна&lt;/a:MedicalResourceNam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&lt;a:ListSlot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&lt;a:Slot&gt;</w:t>
      </w:r>
    </w:p>
    <w:p w:rsidR="00A2627E" w:rsidRPr="007A492F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   &lt;</w:t>
      </w: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a</w:t>
      </w:r>
      <w:r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>:</w:t>
      </w: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Address</w:t>
      </w:r>
      <w:r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  <w:r w:rsidRPr="000B5D88">
        <w:rPr>
          <w:rFonts w:ascii="Courier New" w:hAnsi="Courier New" w:cs="Courier New"/>
          <w:color w:val="A65700"/>
          <w:sz w:val="20"/>
          <w:szCs w:val="20"/>
        </w:rPr>
        <w:t>Санкт</w:t>
      </w:r>
      <w:r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>-</w:t>
      </w:r>
      <w:r w:rsidRPr="000B5D88">
        <w:rPr>
          <w:rFonts w:ascii="Courier New" w:hAnsi="Courier New" w:cs="Courier New"/>
          <w:color w:val="A65700"/>
          <w:sz w:val="20"/>
          <w:szCs w:val="20"/>
        </w:rPr>
        <w:t>Пет</w:t>
      </w:r>
      <w:r w:rsidR="000B5D88" w:rsidRPr="000B5D88">
        <w:rPr>
          <w:rFonts w:ascii="Courier New" w:hAnsi="Courier New" w:cs="Courier New"/>
          <w:color w:val="A65700"/>
          <w:sz w:val="20"/>
          <w:szCs w:val="20"/>
        </w:rPr>
        <w:t>ербург</w:t>
      </w:r>
      <w:r w:rsidR="000B5D88"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, </w:t>
      </w:r>
      <w:r w:rsidR="000B5D88" w:rsidRPr="000B5D88">
        <w:rPr>
          <w:rFonts w:ascii="Courier New" w:hAnsi="Courier New" w:cs="Courier New"/>
          <w:color w:val="A65700"/>
          <w:sz w:val="20"/>
          <w:szCs w:val="20"/>
        </w:rPr>
        <w:t>проспект</w:t>
      </w:r>
      <w:r w:rsidR="000B5D88"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</w:t>
      </w:r>
      <w:r w:rsidR="000B5D88" w:rsidRPr="000B5D88">
        <w:rPr>
          <w:rFonts w:ascii="Courier New" w:hAnsi="Courier New" w:cs="Courier New"/>
          <w:color w:val="A65700"/>
          <w:sz w:val="20"/>
          <w:szCs w:val="20"/>
        </w:rPr>
        <w:t>Ленина</w:t>
      </w:r>
      <w:r w:rsidR="000B5D88"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, </w:t>
      </w:r>
      <w:r w:rsidR="000B5D88" w:rsidRPr="000B5D88">
        <w:rPr>
          <w:rFonts w:ascii="Courier New" w:hAnsi="Courier New" w:cs="Courier New"/>
          <w:color w:val="A65700"/>
          <w:sz w:val="20"/>
          <w:szCs w:val="20"/>
        </w:rPr>
        <w:t>дом</w:t>
      </w:r>
      <w:r w:rsidR="000B5D88"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15</w:t>
      </w:r>
      <w:r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>&lt;/</w:t>
      </w: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a</w:t>
      </w:r>
      <w:r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>:</w:t>
      </w: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Address</w:t>
      </w:r>
      <w:r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lastRenderedPageBreak/>
        <w:t xml:space="preserve">                                    </w:t>
      </w: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lt;a:IdSlot&gt;1f0502b3-8989-4cca-8822-62183ed0b2f2&lt;/a:IdSlot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   &lt;a:Room&gt;Кабинет №13&lt;/a:Room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   &lt;a:VisitEnd&gt;2018-11-25T17:30:00&lt;/a:VisitEnd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   &lt;a:VisitStart&gt;2018-11-25T16:30:00&lt;/a:VisitStart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&lt;/a:Slot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&lt;/a:ListSlot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&lt;/a:MedicalResource2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&lt;a:MedicalResource2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&lt;a:IdMedicalResource&gt;594917ce-2030-4c88-8805-3acd736bd1ec&lt;/a:IdMedicalResourc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&lt;a:MedicalEmploye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&lt;a:MedicalEmployeeComment i:nil="true"/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&lt;a:MedicalEmployeeFedIdSpeciality&gt;27&lt;/a:MedicalEmployeeFedIdSpeciality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&lt;a:MedicalEmployeeIdSpeciality&gt;4324&lt;/a:MedicalEmployeeIdSpeciality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&lt;a:MedicalEmployeeNameSpeciality&gt;Терапия&lt;/a:MedicalEmployeeNameSpeciality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&lt;a:MedicalEmployeePositionCode&gt;109&lt;/a:MedicalEmployeePositionCod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&lt;a:MedicalEmployeeSnils&gt;11133255566&lt;/a:MedicalEmployeeSnils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&lt;/a:MedicalEmploye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&lt;a:MedicalResourceComment i:nil="true"/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&lt;a:MedicalResourceName&gt;Русакова Анна Андреевна&lt;/a:MedicalResourceNam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&lt;a:ListSlot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&lt;a:Slot&gt;</w:t>
      </w:r>
    </w:p>
    <w:p w:rsidR="00A2627E" w:rsidRPr="007A492F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   &lt;</w:t>
      </w: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a</w:t>
      </w:r>
      <w:r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>:</w:t>
      </w: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Address</w:t>
      </w:r>
      <w:r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  <w:r w:rsidRPr="000B5D88">
        <w:rPr>
          <w:rFonts w:ascii="Courier New" w:hAnsi="Courier New" w:cs="Courier New"/>
          <w:color w:val="A65700"/>
          <w:sz w:val="20"/>
          <w:szCs w:val="20"/>
        </w:rPr>
        <w:t>Санкт</w:t>
      </w:r>
      <w:r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>-</w:t>
      </w:r>
      <w:r w:rsidRPr="000B5D88">
        <w:rPr>
          <w:rFonts w:ascii="Courier New" w:hAnsi="Courier New" w:cs="Courier New"/>
          <w:color w:val="A65700"/>
          <w:sz w:val="20"/>
          <w:szCs w:val="20"/>
        </w:rPr>
        <w:t>Пет</w:t>
      </w:r>
      <w:r w:rsidR="000B5D88" w:rsidRPr="000B5D88">
        <w:rPr>
          <w:rFonts w:ascii="Courier New" w:hAnsi="Courier New" w:cs="Courier New"/>
          <w:color w:val="A65700"/>
          <w:sz w:val="20"/>
          <w:szCs w:val="20"/>
        </w:rPr>
        <w:t>ербург</w:t>
      </w:r>
      <w:r w:rsidR="000B5D88"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, </w:t>
      </w:r>
      <w:r w:rsidR="000B5D88" w:rsidRPr="000B5D88">
        <w:rPr>
          <w:rFonts w:ascii="Courier New" w:hAnsi="Courier New" w:cs="Courier New"/>
          <w:color w:val="A65700"/>
          <w:sz w:val="20"/>
          <w:szCs w:val="20"/>
        </w:rPr>
        <w:t>проспект</w:t>
      </w:r>
      <w:r w:rsidR="000B5D88"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</w:t>
      </w:r>
      <w:r w:rsidR="000B5D88" w:rsidRPr="000B5D88">
        <w:rPr>
          <w:rFonts w:ascii="Courier New" w:hAnsi="Courier New" w:cs="Courier New"/>
          <w:color w:val="A65700"/>
          <w:sz w:val="20"/>
          <w:szCs w:val="20"/>
        </w:rPr>
        <w:t>Ленина</w:t>
      </w:r>
      <w:r w:rsidR="000B5D88"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, </w:t>
      </w:r>
      <w:r w:rsidR="000B5D88" w:rsidRPr="000B5D88">
        <w:rPr>
          <w:rFonts w:ascii="Courier New" w:hAnsi="Courier New" w:cs="Courier New"/>
          <w:color w:val="A65700"/>
          <w:sz w:val="20"/>
          <w:szCs w:val="20"/>
        </w:rPr>
        <w:t>дом</w:t>
      </w:r>
      <w:r w:rsidR="000B5D88"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15</w:t>
      </w:r>
      <w:r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>&lt;/</w:t>
      </w: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a</w:t>
      </w:r>
      <w:r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>:</w:t>
      </w: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Address</w:t>
      </w:r>
      <w:r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   </w:t>
      </w: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lt;a:IdSlot&gt;09a7cfd5-eb45-4b8f-80d2-b94429eb6fcd&lt;/a:IdSlot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   &lt;a:Room&gt;Кабинет №13&lt;/a:Room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   &lt;a:VisitEnd&gt;2018-11-25T17:30:00&lt;/a:VisitEnd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   &lt;a:VisitStart&gt;2018-11-25T16:30:00&lt;/a:VisitStart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&lt;/a:Slot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&lt;/a:ListSlot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&lt;/a:MedicalResource2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&lt;/a:ListMedicalResourc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/a:MedicalServiceAvailableResourc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MedicalServiceBooking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&lt;a:BookingMember&gt;f40ec472-8e6a-42b2-a180-baa6d6e924c3&lt;/a:BookingMember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&lt;a:BookingSource&gt;6&lt;/a:BookingSourc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&lt;a:ChangeBookingMember&gt;f40ec472-8e6a-42b2-a180-baa6d6e924c3&lt;/a:ChangeBookingMember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</w:t>
      </w:r>
      <w:r w:rsidR="009261F3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&lt;a:ChangeBookingSource&gt;</w:t>
      </w: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6&lt;/a:ChangeBookingSourc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&lt;a:IdLpu&gt;31&lt;/a:IdLpu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&lt;a:IdMedicalServiceBooking&gt;00ec869d-e39b-4737-b40b-fde5e46dce10&lt;/a:IdMedicalServiceBooking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&lt;a:MedicalResourc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&lt;a:IdMedicalResource&gt;60bd3015-a242-454e-b327-0dfb0409e7bf&lt;/a:IdMedicalResourc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lastRenderedPageBreak/>
        <w:t xml:space="preserve">                           &lt;a:MedicalEmployee i:nil="true"/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&lt;a:MedicalResourceComment i:nil="true"/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&lt;a:MedicalResourceName&gt;Врачебный кабинет&lt;/a:MedicalResourceNam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&lt;/a:MedicalResourc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&lt;a:MedicalServiceBookingDateTime&gt;2018-11-01T16:30:00&lt;/a:MedicalServiceBookingDateTim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</w:t>
      </w:r>
      <w:r w:rsidR="00D24B81">
        <w:rPr>
          <w:rFonts w:ascii="Courier New" w:hAnsi="Courier New" w:cs="Courier New"/>
          <w:color w:val="A65700"/>
          <w:sz w:val="20"/>
          <w:szCs w:val="20"/>
          <w:lang w:val="en-US"/>
        </w:rPr>
        <w:t>&lt;a:MedicalServiceBookingStatus&gt;</w:t>
      </w: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4&lt;/a:MedicalServiceBookingStatus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&lt;a:MedicalServiceBoookingComment i:nil="true"/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&lt;a:Room&gt;Кабинет №13&lt;/a:Room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/a:MedicalServiceBooking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MedicalServiceCode&gt;B04.047.001&lt;/a:MedicalServiceCod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MedicalServiceComment i:nil="true"/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MedicalServiceConditions i:nil="true"/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MedicalServiceName&gt;Диспансерный прием (осмотр, консультация) врача-терапевта&lt;/a:MedicalServiceNam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MedicalServiceRequired&gt;true&lt;/a:MedicalServiceRequired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MedicalServiceStatus&gt;3&lt;/a:MedicalServiceStatus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MedicalServiceUnavailableReason i:nil="true"/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a:MedicalServic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:MedicalServic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IdMedicalService&gt;7ceb6f5b-613c-4a8f-98d2-fa8941e7dd8b&lt;/a:IdMedicalServic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MedicalServiceAvailableResourc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&lt;a:IdLpu&gt;31&lt;/a:IdLpu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&lt;a:ListMedicalResourc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&lt;a:MedicalResource2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&lt;a:IdMedicalResource&gt;2a43a829-1c58-476a-99db-c2e83432c675&lt;/a:IdMedicalResourc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&lt;a:MedicalEmployee i:nil="true"/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&lt;a:MedicalResourceComment i:nil="true"/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&lt;a:MedicalResourceName&gt;Кабинет №108&lt;/a:MedicalResourceNam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&lt;a:ListSlot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&lt;a:Slot&gt;</w:t>
      </w:r>
    </w:p>
    <w:p w:rsidR="00A2627E" w:rsidRPr="007A492F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   &lt;</w:t>
      </w: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a</w:t>
      </w:r>
      <w:r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>:</w:t>
      </w: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Address</w:t>
      </w:r>
      <w:r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  <w:r w:rsidRPr="000B5D88">
        <w:rPr>
          <w:rFonts w:ascii="Courier New" w:hAnsi="Courier New" w:cs="Courier New"/>
          <w:color w:val="A65700"/>
          <w:sz w:val="20"/>
          <w:szCs w:val="20"/>
        </w:rPr>
        <w:t>Санкт</w:t>
      </w:r>
      <w:r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>-</w:t>
      </w:r>
      <w:r w:rsidRPr="000B5D88">
        <w:rPr>
          <w:rFonts w:ascii="Courier New" w:hAnsi="Courier New" w:cs="Courier New"/>
          <w:color w:val="A65700"/>
          <w:sz w:val="20"/>
          <w:szCs w:val="20"/>
        </w:rPr>
        <w:t>Пет</w:t>
      </w:r>
      <w:r w:rsidR="000B5D88" w:rsidRPr="000B5D88">
        <w:rPr>
          <w:rFonts w:ascii="Courier New" w:hAnsi="Courier New" w:cs="Courier New"/>
          <w:color w:val="A65700"/>
          <w:sz w:val="20"/>
          <w:szCs w:val="20"/>
        </w:rPr>
        <w:t>ербург</w:t>
      </w:r>
      <w:r w:rsidR="000B5D88"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, </w:t>
      </w:r>
      <w:r w:rsidR="000B5D88" w:rsidRPr="000B5D88">
        <w:rPr>
          <w:rFonts w:ascii="Courier New" w:hAnsi="Courier New" w:cs="Courier New"/>
          <w:color w:val="A65700"/>
          <w:sz w:val="20"/>
          <w:szCs w:val="20"/>
        </w:rPr>
        <w:t>проспект</w:t>
      </w:r>
      <w:r w:rsidR="000B5D88"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</w:t>
      </w:r>
      <w:r w:rsidR="000B5D88" w:rsidRPr="000B5D88">
        <w:rPr>
          <w:rFonts w:ascii="Courier New" w:hAnsi="Courier New" w:cs="Courier New"/>
          <w:color w:val="A65700"/>
          <w:sz w:val="20"/>
          <w:szCs w:val="20"/>
        </w:rPr>
        <w:t>Ленина</w:t>
      </w:r>
      <w:r w:rsidR="000B5D88"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, </w:t>
      </w:r>
      <w:r w:rsidR="000B5D88" w:rsidRPr="000B5D88">
        <w:rPr>
          <w:rFonts w:ascii="Courier New" w:hAnsi="Courier New" w:cs="Courier New"/>
          <w:color w:val="A65700"/>
          <w:sz w:val="20"/>
          <w:szCs w:val="20"/>
        </w:rPr>
        <w:t>дом</w:t>
      </w:r>
      <w:r w:rsidR="000B5D88"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15</w:t>
      </w:r>
      <w:r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>&lt;/</w:t>
      </w: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a</w:t>
      </w:r>
      <w:r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>:</w:t>
      </w: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Address</w:t>
      </w:r>
      <w:r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A492F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   </w:t>
      </w: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lt;a:IdSlot&gt;47763cfe-34bd-46c5-bad0-2987d4b1537e&lt;/a:IdSlot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   &lt;a:Room&gt;Кабинет №108&lt;/a:Room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   &lt;a:VisitEnd&gt;2018-11-25T19:30:00&lt;/a:VisitEnd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   &lt;a:VisitStart&gt;2018-11-25T18:30:00&lt;/a:VisitStart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&lt;/a:Slot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&lt;/a:ListSlot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&lt;/a:MedicalResource2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&lt;/a:ListMedicalResourc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/a:MedicalServiceAvailableResourc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MedicalServiceBooking i:nil="true"/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MedicalServiceCode&gt;A06.09.006&lt;/a:MedicalServiceCod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MedicalServiceComment i:nil="true"/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MedicalServiceConditions i:nil="true"/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MedicalServiceName&gt;Флюорография легких&lt;/a:MedicalServiceNam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lastRenderedPageBreak/>
        <w:t xml:space="preserve">                     &lt;a:MedicalServiceRequired&gt;true&lt;/a:MedicalServiceRequired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MedicalServiceStatus&gt;3&lt;/a:MedicalServiceStatus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MedicalServiceUnavailableReason i:nil="true"/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a:MedicalServic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:MedicalServic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IdMedicalService&gt;945df2e2-c7e5-4ebe-aa33-4d6f2216c65f&lt;/a:IdMedicalServic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MedicalServiceAvailableResourc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&lt;a:IdLpu&gt;31&lt;/a:IdLpu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&lt;a:ListMedicalResourc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&lt;a:MedicalResource2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&lt;a:IdMedicalResource&gt;7b7315c4-2bf8-465b-a45d-1af5acf42b86&lt;/a:IdMedicalResourc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&lt;a:MedicalEmployee i:nil="true"/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&lt;a:MedicalResourceComment i:nil="true"/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&lt;a:MedicalResourceName&gt;Кабинет медицинской профилактики&lt;/a:MedicalResourceNam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&lt;a:ListSlot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&lt;a:Slot&gt;</w:t>
      </w:r>
    </w:p>
    <w:p w:rsidR="00A2627E" w:rsidRPr="000B5D88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0B5D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   &lt;</w:t>
      </w: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a</w:t>
      </w:r>
      <w:r w:rsidRPr="000B5D88">
        <w:rPr>
          <w:rFonts w:ascii="Courier New" w:hAnsi="Courier New" w:cs="Courier New"/>
          <w:color w:val="A65700"/>
          <w:sz w:val="20"/>
          <w:szCs w:val="20"/>
          <w:lang w:val="en-US"/>
        </w:rPr>
        <w:t>:</w:t>
      </w: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Address</w:t>
      </w:r>
      <w:r w:rsidRPr="000B5D88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  <w:r w:rsidRPr="00A2627E">
        <w:rPr>
          <w:rFonts w:ascii="Courier New" w:hAnsi="Courier New" w:cs="Courier New"/>
          <w:color w:val="A65700"/>
          <w:sz w:val="20"/>
          <w:szCs w:val="20"/>
        </w:rPr>
        <w:t>Санкт</w:t>
      </w:r>
      <w:r w:rsidRPr="000B5D88">
        <w:rPr>
          <w:rFonts w:ascii="Courier New" w:hAnsi="Courier New" w:cs="Courier New"/>
          <w:color w:val="A65700"/>
          <w:sz w:val="20"/>
          <w:szCs w:val="20"/>
          <w:lang w:val="en-US"/>
        </w:rPr>
        <w:t>-</w:t>
      </w:r>
      <w:r w:rsidRPr="00A2627E">
        <w:rPr>
          <w:rFonts w:ascii="Courier New" w:hAnsi="Courier New" w:cs="Courier New"/>
          <w:color w:val="A65700"/>
          <w:sz w:val="20"/>
          <w:szCs w:val="20"/>
        </w:rPr>
        <w:t>Петербург</w:t>
      </w:r>
      <w:r w:rsidRPr="000B5D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, </w:t>
      </w:r>
      <w:r w:rsidRPr="00A2627E">
        <w:rPr>
          <w:rFonts w:ascii="Courier New" w:hAnsi="Courier New" w:cs="Courier New"/>
          <w:color w:val="A65700"/>
          <w:sz w:val="20"/>
          <w:szCs w:val="20"/>
        </w:rPr>
        <w:t>проспект</w:t>
      </w:r>
      <w:r w:rsidR="000B5D88" w:rsidRPr="000B5D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</w:t>
      </w:r>
      <w:r w:rsidR="000B5D88">
        <w:rPr>
          <w:rFonts w:ascii="Courier New" w:hAnsi="Courier New" w:cs="Courier New"/>
          <w:color w:val="A65700"/>
          <w:sz w:val="20"/>
          <w:szCs w:val="20"/>
        </w:rPr>
        <w:t>Ленина</w:t>
      </w:r>
      <w:r w:rsidR="000B5D88" w:rsidRPr="000B5D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, </w:t>
      </w:r>
      <w:r w:rsidR="000B5D88">
        <w:rPr>
          <w:rFonts w:ascii="Courier New" w:hAnsi="Courier New" w:cs="Courier New"/>
          <w:color w:val="A65700"/>
          <w:sz w:val="20"/>
          <w:szCs w:val="20"/>
        </w:rPr>
        <w:t>дом</w:t>
      </w:r>
      <w:r w:rsidR="000B5D88" w:rsidRPr="000B5D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15</w:t>
      </w:r>
      <w:r w:rsidRPr="000B5D88">
        <w:rPr>
          <w:rFonts w:ascii="Courier New" w:hAnsi="Courier New" w:cs="Courier New"/>
          <w:color w:val="A65700"/>
          <w:sz w:val="20"/>
          <w:szCs w:val="20"/>
          <w:lang w:val="en-US"/>
        </w:rPr>
        <w:t>&lt;/</w:t>
      </w: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a</w:t>
      </w:r>
      <w:r w:rsidRPr="000B5D88">
        <w:rPr>
          <w:rFonts w:ascii="Courier New" w:hAnsi="Courier New" w:cs="Courier New"/>
          <w:color w:val="A65700"/>
          <w:sz w:val="20"/>
          <w:szCs w:val="20"/>
          <w:lang w:val="en-US"/>
        </w:rPr>
        <w:t>:</w:t>
      </w: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Address</w:t>
      </w:r>
      <w:r w:rsidRPr="000B5D88">
        <w:rPr>
          <w:rFonts w:ascii="Courier New" w:hAnsi="Courier New" w:cs="Courier New"/>
          <w:color w:val="A65700"/>
          <w:sz w:val="20"/>
          <w:szCs w:val="20"/>
          <w:lang w:val="en-US"/>
        </w:rPr>
        <w:t>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0B5D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   </w:t>
      </w: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lt;a:IdSlot&gt;b79df3a4-5a47-4a09-ad8d-53ce1cde3653&lt;/a:IdSlot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   </w:t>
      </w:r>
      <w:r w:rsidRPr="00A2627E">
        <w:rPr>
          <w:rFonts w:ascii="Courier New" w:hAnsi="Courier New" w:cs="Courier New"/>
          <w:color w:val="A65700"/>
          <w:sz w:val="20"/>
          <w:szCs w:val="20"/>
        </w:rPr>
        <w:t>&lt;</w:t>
      </w: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a</w:t>
      </w:r>
      <w:r w:rsidRPr="00A2627E">
        <w:rPr>
          <w:rFonts w:ascii="Courier New" w:hAnsi="Courier New" w:cs="Courier New"/>
          <w:color w:val="A65700"/>
          <w:sz w:val="20"/>
          <w:szCs w:val="20"/>
        </w:rPr>
        <w:t>:</w:t>
      </w: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Room</w:t>
      </w:r>
      <w:r w:rsidRPr="00A2627E">
        <w:rPr>
          <w:rFonts w:ascii="Courier New" w:hAnsi="Courier New" w:cs="Courier New"/>
          <w:color w:val="A65700"/>
          <w:sz w:val="20"/>
          <w:szCs w:val="20"/>
        </w:rPr>
        <w:t>&gt;Кабинет медицинской профилактики&lt;/</w:t>
      </w: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a</w:t>
      </w:r>
      <w:r w:rsidRPr="00A2627E">
        <w:rPr>
          <w:rFonts w:ascii="Courier New" w:hAnsi="Courier New" w:cs="Courier New"/>
          <w:color w:val="A65700"/>
          <w:sz w:val="20"/>
          <w:szCs w:val="20"/>
        </w:rPr>
        <w:t>:</w:t>
      </w: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Room</w:t>
      </w:r>
      <w:r w:rsidRPr="00A2627E">
        <w:rPr>
          <w:rFonts w:ascii="Courier New" w:hAnsi="Courier New" w:cs="Courier New"/>
          <w:color w:val="A65700"/>
          <w:sz w:val="20"/>
          <w:szCs w:val="20"/>
        </w:rPr>
        <w:t>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</w:rPr>
        <w:t xml:space="preserve">                                    </w:t>
      </w: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lt;a:VisitEnd&gt;2018-11-25T20:30:00&lt;/a:VisitEnd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   &lt;a:VisitStart&gt;2018-11-25T20:00:00&lt;/a:VisitStart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   &lt;/a:Slot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   &lt;/a:ListSlot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&lt;/a:MedicalResource2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&lt;/a:ListMedicalResourc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/a:MedicalServiceAvailableResourc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MedicalServiceBooking i:nil="true"/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MedicalServiceCode&gt;A02.12.002&lt;/a:MedicalServiceCod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MedicalServiceComment i:nil="true"/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MedicalServiceConditions i:nil="true"/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</w:t>
      </w:r>
      <w:r w:rsidRPr="00A2627E">
        <w:rPr>
          <w:rFonts w:ascii="Courier New" w:hAnsi="Courier New" w:cs="Courier New"/>
          <w:color w:val="A65700"/>
          <w:sz w:val="20"/>
          <w:szCs w:val="20"/>
        </w:rPr>
        <w:t>&lt;</w:t>
      </w: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a</w:t>
      </w:r>
      <w:r w:rsidRPr="00A2627E">
        <w:rPr>
          <w:rFonts w:ascii="Courier New" w:hAnsi="Courier New" w:cs="Courier New"/>
          <w:color w:val="A65700"/>
          <w:sz w:val="20"/>
          <w:szCs w:val="20"/>
        </w:rPr>
        <w:t>:</w:t>
      </w: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MedicalServiceName</w:t>
      </w:r>
      <w:r w:rsidRPr="00A2627E">
        <w:rPr>
          <w:rFonts w:ascii="Courier New" w:hAnsi="Courier New" w:cs="Courier New"/>
          <w:color w:val="A65700"/>
          <w:sz w:val="20"/>
          <w:szCs w:val="20"/>
        </w:rPr>
        <w:t>&gt;Измерение артериального давления на периферических артериях&lt;/</w:t>
      </w: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a</w:t>
      </w:r>
      <w:r w:rsidRPr="00A2627E">
        <w:rPr>
          <w:rFonts w:ascii="Courier New" w:hAnsi="Courier New" w:cs="Courier New"/>
          <w:color w:val="A65700"/>
          <w:sz w:val="20"/>
          <w:szCs w:val="20"/>
        </w:rPr>
        <w:t>:</w:t>
      </w: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MedicalServiceName</w:t>
      </w:r>
      <w:r w:rsidRPr="00A2627E">
        <w:rPr>
          <w:rFonts w:ascii="Courier New" w:hAnsi="Courier New" w:cs="Courier New"/>
          <w:color w:val="A65700"/>
          <w:sz w:val="20"/>
          <w:szCs w:val="20"/>
        </w:rPr>
        <w:t>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</w:rPr>
        <w:t xml:space="preserve">                     </w:t>
      </w: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lt;a:MedicalServiceRequired&gt;true&lt;/a:MedicalServiceRequired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MedicalServiceStatus&gt;3&lt;/a:MedicalServiceStatus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MedicalServiceUnavailableReason i:nil="true"/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a:MedicalServic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/a:ListMedicalServic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a:MedicalExaminationType&gt;1&lt;/a:MedicalExaminationTyp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/a:MedicalExamination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/GetMedicalExaminationPlanResult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/GetMedicalExaminationPlanResponse&gt;</w:t>
      </w:r>
    </w:p>
    <w:p w:rsidR="00A2627E" w:rsidRP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/s:Body&gt;</w:t>
      </w:r>
    </w:p>
    <w:p w:rsidR="00A2627E" w:rsidRDefault="00A2627E" w:rsidP="00A2627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A2627E">
        <w:rPr>
          <w:rFonts w:ascii="Courier New" w:hAnsi="Courier New" w:cs="Courier New"/>
          <w:color w:val="A65700"/>
          <w:sz w:val="20"/>
          <w:szCs w:val="20"/>
          <w:lang w:val="en-US"/>
        </w:rPr>
        <w:t>&lt;/s:Envelope&gt;</w:t>
      </w:r>
    </w:p>
    <w:p w:rsidR="00EA4861" w:rsidRPr="00EA4861" w:rsidRDefault="00EA4861" w:rsidP="00572435">
      <w:pPr>
        <w:rPr>
          <w:lang w:val="en-US"/>
        </w:rPr>
      </w:pPr>
    </w:p>
    <w:p w:rsidR="00481D91" w:rsidRPr="008A5E0B" w:rsidRDefault="006259EE" w:rsidP="00EA4861">
      <w:pPr>
        <w:pStyle w:val="2"/>
        <w:numPr>
          <w:ilvl w:val="1"/>
          <w:numId w:val="6"/>
        </w:numPr>
      </w:pPr>
      <w:bookmarkStart w:id="74" w:name="_Ref519773027"/>
      <w:bookmarkStart w:id="75" w:name="_Toc33023269"/>
      <w:r w:rsidRPr="00CB34B1">
        <w:lastRenderedPageBreak/>
        <w:t>Получение доступных слотов для записи на услугу в рамках медицинского осмотра (GetMedicalServiceAvailableSlots)</w:t>
      </w:r>
      <w:bookmarkEnd w:id="74"/>
      <w:bookmarkEnd w:id="75"/>
    </w:p>
    <w:p w:rsidR="00481D91" w:rsidRPr="000C6DEF" w:rsidRDefault="00481D91" w:rsidP="00481D91">
      <w:pPr>
        <w:pStyle w:val="a9"/>
      </w:pPr>
      <w:r>
        <w:t xml:space="preserve">Метод </w:t>
      </w:r>
      <w:r w:rsidRPr="00994952">
        <w:t>«</w:t>
      </w:r>
      <w:r w:rsidR="006259EE" w:rsidRPr="00CB34B1">
        <w:t>Получение доступных слотов для записи на услугу в рамках медицинского осмотра (GetMedicalServiceAvailableSlots)</w:t>
      </w:r>
      <w:r w:rsidRPr="00994952">
        <w:t>»</w:t>
      </w:r>
      <w:r>
        <w:t xml:space="preserve"> используется </w:t>
      </w:r>
      <w:r w:rsidR="006259EE">
        <w:t>для получения из целевого ЛПУ списка талонов (слотов</w:t>
      </w:r>
      <w:r w:rsidR="006259EE" w:rsidRPr="00CB34B1">
        <w:t>)</w:t>
      </w:r>
      <w:r w:rsidR="006259EE">
        <w:t>, доступных пациенту для записи на конкретную медицинскую услугу в рамках медицинского осмотра.</w:t>
      </w:r>
    </w:p>
    <w:p w:rsidR="00481D91" w:rsidRDefault="00481D91" w:rsidP="00481D91">
      <w:pPr>
        <w:pStyle w:val="a9"/>
      </w:pPr>
      <w:r w:rsidRPr="000C6DEF">
        <w:t xml:space="preserve">На </w:t>
      </w:r>
      <w:r w:rsidR="00A479D4">
        <w:fldChar w:fldCharType="begin"/>
      </w:r>
      <w:r w:rsidR="00A479D4">
        <w:instrText xml:space="preserve"> REF _Ref519618326 \h  \* MERGEFORMAT </w:instrText>
      </w:r>
      <w:r w:rsidR="00A479D4">
        <w:fldChar w:fldCharType="separate"/>
      </w:r>
      <w:r w:rsidR="001059CF" w:rsidRPr="001059CF">
        <w:t>Рисун</w:t>
      </w:r>
      <w:r w:rsidR="001059CF">
        <w:t>ке</w:t>
      </w:r>
      <w:r w:rsidR="001059CF" w:rsidRPr="001059CF">
        <w:t xml:space="preserve"> 15</w:t>
      </w:r>
      <w:r w:rsidR="00A479D4">
        <w:fldChar w:fldCharType="end"/>
      </w:r>
      <w:r w:rsidR="00A479D4">
        <w:t xml:space="preserve"> </w:t>
      </w:r>
      <w:r w:rsidRPr="000C6DEF">
        <w:t>представлена схема информационного взаимодействия в рамках метода «</w:t>
      </w:r>
      <w:r w:rsidR="006259EE" w:rsidRPr="00CB34B1">
        <w:t>Получение доступных слотов для записи на услугу в рамках медицинского осмотра (GetMedicalServiceAvailableSlots)</w:t>
      </w:r>
      <w:r w:rsidRPr="000C6DEF">
        <w:t>».</w:t>
      </w:r>
    </w:p>
    <w:p w:rsidR="00481D91" w:rsidRPr="00626278" w:rsidRDefault="006259EE" w:rsidP="00481D91">
      <w:pPr>
        <w:rPr>
          <w:bCs/>
          <w:iCs/>
          <w:sz w:val="24"/>
          <w:szCs w:val="24"/>
        </w:rPr>
      </w:pPr>
      <w:r>
        <w:object w:dxaOrig="10876" w:dyaOrig="5491">
          <v:shape id="_x0000_i1039" type="#_x0000_t75" style="width:468pt;height:236.25pt" o:ole="">
            <v:imagedata r:id="rId32" o:title=""/>
          </v:shape>
          <o:OLEObject Type="Embed" ProgID="Visio.Drawing.15" ShapeID="_x0000_i1039" DrawAspect="Content" ObjectID="_1643636371" r:id="rId33"/>
        </w:object>
      </w:r>
    </w:p>
    <w:p w:rsidR="00481D91" w:rsidRPr="000C6DEF" w:rsidRDefault="00481D91" w:rsidP="00481D91">
      <w:pPr>
        <w:jc w:val="center"/>
      </w:pPr>
      <w:bookmarkStart w:id="76" w:name="_Ref519618326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1059CF">
        <w:rPr>
          <w:b/>
          <w:noProof/>
          <w:sz w:val="24"/>
          <w:szCs w:val="24"/>
        </w:rPr>
        <w:t>15</w:t>
      </w:r>
      <w:r w:rsidRPr="002B12DC">
        <w:rPr>
          <w:b/>
          <w:sz w:val="24"/>
          <w:szCs w:val="24"/>
        </w:rPr>
        <w:fldChar w:fldCharType="end"/>
      </w:r>
      <w:bookmarkEnd w:id="76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6259EE" w:rsidRPr="006259EE">
        <w:rPr>
          <w:b/>
          <w:sz w:val="24"/>
          <w:szCs w:val="24"/>
        </w:rPr>
        <w:t>Получение доступных слотов для записи на услугу в рамках медицинского осмотра (GetMedicalServiceAvailableSlots)</w:t>
      </w:r>
      <w:r w:rsidRPr="000C6DEF">
        <w:rPr>
          <w:b/>
          <w:sz w:val="24"/>
          <w:szCs w:val="24"/>
        </w:rPr>
        <w:t>»</w:t>
      </w:r>
    </w:p>
    <w:p w:rsidR="00481D91" w:rsidRPr="00993643" w:rsidRDefault="00481D91" w:rsidP="00481D91">
      <w:pPr>
        <w:pStyle w:val="a9"/>
      </w:pPr>
      <w:r w:rsidRPr="00993643">
        <w:t>Описание схемы:</w:t>
      </w:r>
    </w:p>
    <w:p w:rsidR="00481D91" w:rsidRDefault="00481D91" w:rsidP="006C018B">
      <w:pPr>
        <w:pStyle w:val="a9"/>
        <w:numPr>
          <w:ilvl w:val="0"/>
          <w:numId w:val="19"/>
        </w:numPr>
        <w:ind w:left="0" w:firstLine="567"/>
      </w:pPr>
      <w:r w:rsidRPr="00993643">
        <w:t>Клиент СЗнП отправляет запрос метода «</w:t>
      </w:r>
      <w:r w:rsidR="006259EE" w:rsidRPr="00CB34B1">
        <w:t xml:space="preserve">Получение доступных слотов для записи на услугу в рамках медицинского осмотра </w:t>
      </w:r>
      <w:r w:rsidR="006259EE" w:rsidRPr="00CB34B1">
        <w:lastRenderedPageBreak/>
        <w:t>(GetMedicalServiceAvailableSlots)</w:t>
      </w:r>
      <w:r w:rsidRPr="00993643">
        <w:t>» в СЗнП. Состав параметров запроса представлен в</w:t>
      </w:r>
      <w:r w:rsidR="00CB3910">
        <w:t xml:space="preserve"> </w:t>
      </w:r>
      <w:r w:rsidR="00CB3910">
        <w:fldChar w:fldCharType="begin"/>
      </w:r>
      <w:r w:rsidR="00CB3910">
        <w:instrText xml:space="preserve"> REF _Ref519680937 \h  \* MERGEFORMAT </w:instrText>
      </w:r>
      <w:r w:rsidR="00CB3910">
        <w:fldChar w:fldCharType="separate"/>
      </w:r>
      <w:r w:rsidR="00CB3910" w:rsidRPr="00CB3910">
        <w:t>Таблиц</w:t>
      </w:r>
      <w:r w:rsidR="00CB3910">
        <w:t>е</w:t>
      </w:r>
      <w:r w:rsidR="00CB3910" w:rsidRPr="00CB3910">
        <w:t xml:space="preserve"> 7</w:t>
      </w:r>
      <w:r w:rsidR="00CB3910">
        <w:fldChar w:fldCharType="end"/>
      </w:r>
      <w:r w:rsidRPr="00993643">
        <w:t>.</w:t>
      </w:r>
    </w:p>
    <w:p w:rsidR="006259EE" w:rsidRPr="00993643" w:rsidRDefault="006259EE" w:rsidP="006C018B">
      <w:pPr>
        <w:pStyle w:val="a9"/>
        <w:numPr>
          <w:ilvl w:val="0"/>
          <w:numId w:val="19"/>
        </w:numPr>
        <w:ind w:left="0" w:firstLine="567"/>
      </w:pPr>
      <w:r w:rsidRPr="00993643">
        <w:t>СЗнП отправляет запрос метода «</w:t>
      </w:r>
      <w:r w:rsidR="00FC7673" w:rsidRPr="00CB34B1">
        <w:t>Получение доступных слотов для записи на услугу в рамках медицинского осмотра (GetMedicalServiceAvailableSlots)</w:t>
      </w:r>
      <w:r>
        <w:t>» в целевое ЛПУ</w:t>
      </w:r>
      <w:r w:rsidRPr="00993643">
        <w:t>. Состав параметров запроса представлен в</w:t>
      </w:r>
      <w:r>
        <w:t xml:space="preserve"> </w:t>
      </w:r>
      <w:r w:rsidR="00FC7673">
        <w:fldChar w:fldCharType="begin"/>
      </w:r>
      <w:r w:rsidR="00FC7673">
        <w:instrText xml:space="preserve"> REF _Ref519680937 \h  \* MERGEFORMAT </w:instrText>
      </w:r>
      <w:r w:rsidR="00FC7673">
        <w:fldChar w:fldCharType="separate"/>
      </w:r>
      <w:r w:rsidR="00FC7673" w:rsidRPr="00CB3910">
        <w:t>Таблиц</w:t>
      </w:r>
      <w:r w:rsidR="00FC7673">
        <w:t>е</w:t>
      </w:r>
      <w:r w:rsidR="00FC7673" w:rsidRPr="00CB3910">
        <w:t xml:space="preserve"> 7</w:t>
      </w:r>
      <w:r w:rsidR="00FC7673">
        <w:fldChar w:fldCharType="end"/>
      </w:r>
      <w:r w:rsidRPr="00993643">
        <w:t>.</w:t>
      </w:r>
    </w:p>
    <w:p w:rsidR="006259EE" w:rsidRPr="00993643" w:rsidRDefault="006259EE" w:rsidP="006C018B">
      <w:pPr>
        <w:pStyle w:val="a9"/>
        <w:numPr>
          <w:ilvl w:val="0"/>
          <w:numId w:val="19"/>
        </w:numPr>
        <w:ind w:left="0" w:firstLine="567"/>
      </w:pPr>
      <w:r w:rsidRPr="00993643">
        <w:t>Целевое ЛПУ передает ответ метода «</w:t>
      </w:r>
      <w:r w:rsidR="00FC7673" w:rsidRPr="00CB34B1">
        <w:t>Получение доступных слотов для записи на услугу в рамках медицинского осмотра (GetMedicalServiceAvailableSlots)</w:t>
      </w:r>
      <w:r w:rsidRPr="00993643">
        <w:t>» в СЗнП. Состав выходных данных ответа метода представлен в</w:t>
      </w:r>
      <w:r>
        <w:t xml:space="preserve"> </w:t>
      </w:r>
      <w:r w:rsidR="00FC7673">
        <w:fldChar w:fldCharType="begin"/>
      </w:r>
      <w:r w:rsidR="00FC7673">
        <w:instrText xml:space="preserve"> REF _Ref519680966 \h  \* MERGEFORMAT </w:instrText>
      </w:r>
      <w:r w:rsidR="00FC7673">
        <w:fldChar w:fldCharType="separate"/>
      </w:r>
      <w:r w:rsidR="00FC7673">
        <w:t>Таблице</w:t>
      </w:r>
      <w:r w:rsidR="00FC7673" w:rsidRPr="00CB3910">
        <w:t xml:space="preserve"> 8</w:t>
      </w:r>
      <w:r w:rsidR="00FC7673">
        <w:fldChar w:fldCharType="end"/>
      </w:r>
      <w:r w:rsidRPr="00993643">
        <w:t>.</w:t>
      </w:r>
    </w:p>
    <w:p w:rsidR="00481D91" w:rsidRPr="00993643" w:rsidRDefault="00481D91" w:rsidP="006C018B">
      <w:pPr>
        <w:pStyle w:val="a9"/>
        <w:numPr>
          <w:ilvl w:val="0"/>
          <w:numId w:val="19"/>
        </w:numPr>
        <w:ind w:left="0" w:firstLine="567"/>
      </w:pPr>
      <w:r w:rsidRPr="00993643">
        <w:t>СЗнП передает ответ метода «</w:t>
      </w:r>
      <w:r w:rsidR="00FC7673" w:rsidRPr="00CB34B1">
        <w:t>Получение доступных слотов для записи на услугу в рамках медицинского осмотра (GetMedicalServiceAvailableSlots)</w:t>
      </w:r>
      <w:r w:rsidRPr="00993643">
        <w:t>» клиенту СЗнП. Состав выходных данных ответа метода представлен в</w:t>
      </w:r>
      <w:r w:rsidR="00CB3910">
        <w:t xml:space="preserve"> </w:t>
      </w:r>
      <w:r w:rsidR="00CB3910">
        <w:fldChar w:fldCharType="begin"/>
      </w:r>
      <w:r w:rsidR="00CB3910">
        <w:instrText xml:space="preserve"> REF _Ref519680966 \h  \* MERGEFORMAT </w:instrText>
      </w:r>
      <w:r w:rsidR="00CB3910">
        <w:fldChar w:fldCharType="separate"/>
      </w:r>
      <w:r w:rsidR="00CB3910">
        <w:t>Таблице</w:t>
      </w:r>
      <w:r w:rsidR="00CB3910" w:rsidRPr="00CB3910">
        <w:t xml:space="preserve"> 8</w:t>
      </w:r>
      <w:r w:rsidR="00CB3910">
        <w:fldChar w:fldCharType="end"/>
      </w:r>
      <w:r w:rsidRPr="00993643">
        <w:t>.</w:t>
      </w:r>
    </w:p>
    <w:p w:rsidR="00297613" w:rsidRDefault="00481D91" w:rsidP="00EA4861">
      <w:pPr>
        <w:pStyle w:val="30"/>
        <w:numPr>
          <w:ilvl w:val="2"/>
          <w:numId w:val="6"/>
        </w:numPr>
      </w:pPr>
      <w:bookmarkStart w:id="77" w:name="_Toc33023270"/>
      <w:r>
        <w:t>Описание параметров</w:t>
      </w:r>
      <w:bookmarkEnd w:id="77"/>
    </w:p>
    <w:p w:rsidR="00297613" w:rsidRPr="007E5235" w:rsidRDefault="00297613" w:rsidP="00297613">
      <w:pPr>
        <w:pStyle w:val="a9"/>
      </w:pPr>
      <w:r w:rsidRPr="007F6095">
        <w:t xml:space="preserve">Структура запроса </w:t>
      </w:r>
      <w:r w:rsidR="00A051A6" w:rsidRPr="00CB34B1">
        <w:t>GetMedicalServiceAvailableSlots</w:t>
      </w:r>
      <w:r w:rsidRPr="007F6095">
        <w:t xml:space="preserve"> представлена </w:t>
      </w:r>
      <w:r>
        <w:t>на</w:t>
      </w:r>
      <w:r w:rsidR="00A051A6">
        <w:t xml:space="preserve"> </w:t>
      </w:r>
      <w:r w:rsidR="00A051A6">
        <w:fldChar w:fldCharType="begin"/>
      </w:r>
      <w:r w:rsidR="00A051A6">
        <w:instrText xml:space="preserve"> REF _Ref529893210 \h  \* MERGEFORMAT </w:instrText>
      </w:r>
      <w:r w:rsidR="00A051A6">
        <w:fldChar w:fldCharType="separate"/>
      </w:r>
      <w:r w:rsidR="001059CF" w:rsidRPr="001059CF">
        <w:t>Рисун</w:t>
      </w:r>
      <w:r w:rsidR="001059CF">
        <w:t>ке</w:t>
      </w:r>
      <w:r w:rsidR="001059CF" w:rsidRPr="001059CF">
        <w:t xml:space="preserve"> 16</w:t>
      </w:r>
      <w:r w:rsidR="00A051A6">
        <w:fldChar w:fldCharType="end"/>
      </w:r>
      <w:r>
        <w:t>.</w:t>
      </w:r>
      <w:r w:rsidRPr="007E5235">
        <w:t xml:space="preserve"> </w:t>
      </w:r>
    </w:p>
    <w:p w:rsidR="00297613" w:rsidRDefault="00EB2B68" w:rsidP="00297613">
      <w:pPr>
        <w:pStyle w:val="a9"/>
        <w:ind w:firstLine="0"/>
        <w:jc w:val="center"/>
      </w:pPr>
      <w:r>
        <w:rPr>
          <w:noProof/>
        </w:rPr>
        <w:lastRenderedPageBreak/>
        <w:pict>
          <v:shape id="_x0000_i1040" type="#_x0000_t75" style="width:348.75pt;height:313.5pt">
            <v:imagedata r:id="rId34" o:title="GetMedicalServiceAvailableSlots"/>
          </v:shape>
        </w:pict>
      </w:r>
    </w:p>
    <w:p w:rsidR="00297613" w:rsidRDefault="00297613" w:rsidP="00297613">
      <w:pPr>
        <w:pStyle w:val="a9"/>
        <w:jc w:val="center"/>
      </w:pPr>
      <w:bookmarkStart w:id="78" w:name="_Ref529893210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1059CF" w:rsidRPr="001059CF">
        <w:rPr>
          <w:b/>
          <w:noProof/>
          <w:sz w:val="24"/>
          <w:szCs w:val="24"/>
        </w:rPr>
        <w:t>16</w:t>
      </w:r>
      <w:r w:rsidRPr="002B12DC">
        <w:rPr>
          <w:b/>
          <w:sz w:val="24"/>
          <w:szCs w:val="24"/>
        </w:rPr>
        <w:fldChar w:fldCharType="end"/>
      </w:r>
      <w:bookmarkEnd w:id="78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 w:rsidRPr="007F6095">
        <w:rPr>
          <w:b/>
          <w:sz w:val="24"/>
          <w:szCs w:val="24"/>
        </w:rPr>
        <w:t>запрос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="00A051A6" w:rsidRPr="00A051A6">
        <w:rPr>
          <w:b/>
          <w:sz w:val="24"/>
          <w:szCs w:val="24"/>
        </w:rPr>
        <w:t>GetMedicalServiceAvailableSlots</w:t>
      </w:r>
    </w:p>
    <w:p w:rsidR="00481D91" w:rsidRDefault="00481D91" w:rsidP="00481D91">
      <w:pPr>
        <w:pStyle w:val="a9"/>
      </w:pPr>
      <w:r w:rsidRPr="002F3F1B">
        <w:t xml:space="preserve">В </w:t>
      </w:r>
      <w:r w:rsidR="00F46A9C">
        <w:fldChar w:fldCharType="begin"/>
      </w:r>
      <w:r w:rsidR="00F46A9C">
        <w:instrText xml:space="preserve"> REF _Ref519680937 \h  \* MERGEFORMAT </w:instrText>
      </w:r>
      <w:r w:rsidR="00F46A9C">
        <w:fldChar w:fldCharType="separate"/>
      </w:r>
      <w:r w:rsidR="00F46A9C">
        <w:t>Таблице</w:t>
      </w:r>
      <w:r w:rsidR="00F46A9C" w:rsidRPr="00F46A9C">
        <w:t xml:space="preserve"> 7</w:t>
      </w:r>
      <w:r w:rsidR="00F46A9C">
        <w:fldChar w:fldCharType="end"/>
      </w:r>
      <w:r w:rsidR="00F46A9C">
        <w:t xml:space="preserve"> </w:t>
      </w:r>
      <w:r w:rsidRPr="002F3F1B">
        <w:t xml:space="preserve">представлено описание параметров запроса метода </w:t>
      </w:r>
      <w:r w:rsidR="00B137D6" w:rsidRPr="00CB34B1">
        <w:t>GetMedicalServiceAvailableSlots</w:t>
      </w:r>
      <w:r w:rsidRPr="002F3F1B">
        <w:t>.</w:t>
      </w:r>
    </w:p>
    <w:p w:rsidR="00481D91" w:rsidRDefault="00481D91" w:rsidP="00481D91">
      <w:pPr>
        <w:pStyle w:val="aff0"/>
        <w:ind w:left="0"/>
        <w:jc w:val="left"/>
        <w:rPr>
          <w:sz w:val="24"/>
        </w:rPr>
      </w:pPr>
      <w:bookmarkStart w:id="79" w:name="_Ref519680937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F46A9C">
        <w:rPr>
          <w:noProof/>
          <w:sz w:val="24"/>
        </w:rPr>
        <w:t>7</w:t>
      </w:r>
      <w:r w:rsidRPr="00DD093C">
        <w:rPr>
          <w:sz w:val="24"/>
        </w:rPr>
        <w:fldChar w:fldCharType="end"/>
      </w:r>
      <w:bookmarkEnd w:id="79"/>
      <w:r w:rsidRPr="00DD093C">
        <w:rPr>
          <w:sz w:val="24"/>
        </w:rPr>
        <w:t xml:space="preserve"> – Описание </w:t>
      </w:r>
      <w:r>
        <w:rPr>
          <w:sz w:val="24"/>
        </w:rPr>
        <w:t xml:space="preserve">параметров запроса метода </w:t>
      </w:r>
      <w:r w:rsidR="00B137D6" w:rsidRPr="00B137D6">
        <w:rPr>
          <w:sz w:val="24"/>
        </w:rPr>
        <w:t>GetMedicalServiceAvailableSlots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384"/>
        <w:gridCol w:w="1843"/>
        <w:gridCol w:w="1276"/>
        <w:gridCol w:w="1275"/>
        <w:gridCol w:w="1134"/>
        <w:gridCol w:w="2694"/>
      </w:tblGrid>
      <w:tr w:rsidR="00151B94" w:rsidRPr="00151B94" w:rsidTr="00151B94">
        <w:trPr>
          <w:tblHeader/>
        </w:trPr>
        <w:tc>
          <w:tcPr>
            <w:tcW w:w="1384" w:type="dxa"/>
            <w:shd w:val="clear" w:color="auto" w:fill="E7E6E6"/>
            <w:vAlign w:val="center"/>
          </w:tcPr>
          <w:p w:rsidR="00151B94" w:rsidRPr="00151B94" w:rsidRDefault="00151B94" w:rsidP="00151B94">
            <w:pPr>
              <w:pStyle w:val="afffffd"/>
              <w:spacing w:before="120" w:after="120" w:line="276" w:lineRule="auto"/>
              <w:rPr>
                <w:b/>
              </w:rPr>
            </w:pPr>
            <w:r w:rsidRPr="00151B94">
              <w:rPr>
                <w:b/>
              </w:rPr>
              <w:t>Контейнер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151B94" w:rsidRPr="00151B94" w:rsidRDefault="00151B94" w:rsidP="00151B94">
            <w:pPr>
              <w:pStyle w:val="afffffd"/>
              <w:spacing w:before="120" w:after="120" w:line="276" w:lineRule="auto"/>
              <w:rPr>
                <w:b/>
              </w:rPr>
            </w:pPr>
            <w:r w:rsidRPr="00151B94">
              <w:rPr>
                <w:b/>
              </w:rPr>
              <w:t>Параметры</w:t>
            </w:r>
          </w:p>
        </w:tc>
        <w:tc>
          <w:tcPr>
            <w:tcW w:w="1276" w:type="dxa"/>
            <w:shd w:val="clear" w:color="auto" w:fill="E7E6E6"/>
            <w:vAlign w:val="center"/>
          </w:tcPr>
          <w:p w:rsidR="00151B94" w:rsidRPr="00151B94" w:rsidRDefault="00151B94" w:rsidP="00151B94">
            <w:pPr>
              <w:pStyle w:val="afffffd"/>
              <w:spacing w:before="120" w:after="120" w:line="276" w:lineRule="auto"/>
              <w:rPr>
                <w:b/>
              </w:rPr>
            </w:pPr>
            <w:r w:rsidRPr="00151B94">
              <w:rPr>
                <w:b/>
              </w:rPr>
              <w:t>Обязательность/ кратность</w:t>
            </w:r>
          </w:p>
        </w:tc>
        <w:tc>
          <w:tcPr>
            <w:tcW w:w="1275" w:type="dxa"/>
            <w:shd w:val="clear" w:color="auto" w:fill="E7E6E6"/>
            <w:vAlign w:val="center"/>
          </w:tcPr>
          <w:p w:rsidR="00151B94" w:rsidRPr="00151B94" w:rsidRDefault="00151B94" w:rsidP="00151B94">
            <w:pPr>
              <w:pStyle w:val="afffffd"/>
              <w:spacing w:before="120" w:after="120" w:line="276" w:lineRule="auto"/>
              <w:rPr>
                <w:b/>
              </w:rPr>
            </w:pPr>
            <w:r w:rsidRPr="00151B94">
              <w:rPr>
                <w:b/>
              </w:rPr>
              <w:t>Условие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151B94" w:rsidRPr="00151B94" w:rsidRDefault="00151B94" w:rsidP="00151B94">
            <w:pPr>
              <w:pStyle w:val="afffffd"/>
              <w:spacing w:before="120" w:after="120" w:line="276" w:lineRule="auto"/>
              <w:rPr>
                <w:b/>
              </w:rPr>
            </w:pPr>
            <w:r w:rsidRPr="00151B94">
              <w:rPr>
                <w:b/>
              </w:rPr>
              <w:t>Тип</w:t>
            </w:r>
          </w:p>
        </w:tc>
        <w:tc>
          <w:tcPr>
            <w:tcW w:w="2694" w:type="dxa"/>
            <w:shd w:val="clear" w:color="auto" w:fill="E7E6E6"/>
            <w:vAlign w:val="center"/>
          </w:tcPr>
          <w:p w:rsidR="00151B94" w:rsidRPr="00151B94" w:rsidRDefault="00151B94" w:rsidP="00151B94">
            <w:pPr>
              <w:pStyle w:val="afffffd"/>
              <w:spacing w:before="120" w:after="120" w:line="276" w:lineRule="auto"/>
              <w:rPr>
                <w:b/>
              </w:rPr>
            </w:pPr>
            <w:r w:rsidRPr="00151B94">
              <w:rPr>
                <w:b/>
              </w:rPr>
              <w:t>Описание</w:t>
            </w:r>
          </w:p>
        </w:tc>
      </w:tr>
      <w:tr w:rsidR="00151B94" w:rsidRPr="00151B94" w:rsidTr="00151B94">
        <w:tc>
          <w:tcPr>
            <w:tcW w:w="3227" w:type="dxa"/>
            <w:gridSpan w:val="2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</w:rPr>
            </w:pPr>
            <w:r w:rsidRPr="00151B94">
              <w:rPr>
                <w:b/>
                <w:sz w:val="24"/>
              </w:rPr>
              <w:t>Root</w:t>
            </w:r>
          </w:p>
        </w:tc>
        <w:tc>
          <w:tcPr>
            <w:tcW w:w="1276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2694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</w:rPr>
            </w:pPr>
          </w:p>
        </w:tc>
      </w:tr>
      <w:tr w:rsidR="00151B94" w:rsidRPr="00151B94" w:rsidTr="00151B94">
        <w:tc>
          <w:tcPr>
            <w:tcW w:w="1384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151B94">
              <w:rPr>
                <w:sz w:val="24"/>
                <w:lang w:val="en-US"/>
              </w:rPr>
              <w:t>/</w:t>
            </w:r>
          </w:p>
        </w:tc>
        <w:tc>
          <w:tcPr>
            <w:tcW w:w="1843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151B94">
              <w:rPr>
                <w:sz w:val="24"/>
                <w:lang w:val="en-US"/>
              </w:rPr>
              <w:t>idLpu</w:t>
            </w:r>
          </w:p>
        </w:tc>
        <w:tc>
          <w:tcPr>
            <w:tcW w:w="1276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151B94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151B94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151B94" w:rsidRPr="00151B94" w:rsidRDefault="00151B94" w:rsidP="00151B94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Идентификатор ЛПУ из справочника «ЛПУ» Интеграционной платформы</w:t>
            </w:r>
          </w:p>
        </w:tc>
      </w:tr>
      <w:tr w:rsidR="00151B94" w:rsidRPr="00151B94" w:rsidTr="00151B94">
        <w:tc>
          <w:tcPr>
            <w:tcW w:w="1384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151B94">
              <w:rPr>
                <w:sz w:val="24"/>
                <w:lang w:val="en-US"/>
              </w:rPr>
              <w:lastRenderedPageBreak/>
              <w:t>/</w:t>
            </w:r>
          </w:p>
        </w:tc>
        <w:tc>
          <w:tcPr>
            <w:tcW w:w="1843" w:type="dxa"/>
          </w:tcPr>
          <w:p w:rsidR="00151B94" w:rsidRPr="00151B94" w:rsidRDefault="00151B94" w:rsidP="00151B94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idPat</w:t>
            </w:r>
          </w:p>
        </w:tc>
        <w:tc>
          <w:tcPr>
            <w:tcW w:w="1276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151B94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151B94" w:rsidRPr="00151B94" w:rsidRDefault="00151B94" w:rsidP="00151B94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String</w:t>
            </w:r>
          </w:p>
        </w:tc>
        <w:tc>
          <w:tcPr>
            <w:tcW w:w="2694" w:type="dxa"/>
          </w:tcPr>
          <w:p w:rsidR="00151B94" w:rsidRPr="00151B94" w:rsidRDefault="00151B94" w:rsidP="00151B94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Идентификатор пациента из соответствующего справочника целевой МИС</w:t>
            </w:r>
          </w:p>
        </w:tc>
      </w:tr>
      <w:tr w:rsidR="00151B94" w:rsidRPr="00151B94" w:rsidTr="00151B94">
        <w:tc>
          <w:tcPr>
            <w:tcW w:w="1384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151B94">
              <w:rPr>
                <w:sz w:val="24"/>
                <w:lang w:val="en-US"/>
              </w:rPr>
              <w:t>/</w:t>
            </w:r>
          </w:p>
        </w:tc>
        <w:tc>
          <w:tcPr>
            <w:tcW w:w="1843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151B94">
              <w:rPr>
                <w:sz w:val="24"/>
                <w:lang w:val="en-US"/>
              </w:rPr>
              <w:t>idMedicalExamination</w:t>
            </w:r>
          </w:p>
        </w:tc>
        <w:tc>
          <w:tcPr>
            <w:tcW w:w="1276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151B94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151B94">
              <w:rPr>
                <w:sz w:val="24"/>
                <w:lang w:val="en-US"/>
              </w:rPr>
              <w:t>GUID</w:t>
            </w:r>
          </w:p>
        </w:tc>
        <w:tc>
          <w:tcPr>
            <w:tcW w:w="2694" w:type="dxa"/>
          </w:tcPr>
          <w:p w:rsidR="00151B94" w:rsidRPr="00151B94" w:rsidRDefault="00151B94" w:rsidP="00151B94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Идентификатор медицинского осмотра из соответствующего справочника целевой МИС</w:t>
            </w:r>
          </w:p>
        </w:tc>
      </w:tr>
      <w:tr w:rsidR="00151B94" w:rsidRPr="00151B94" w:rsidTr="00151B94">
        <w:tc>
          <w:tcPr>
            <w:tcW w:w="1384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151B94">
              <w:rPr>
                <w:sz w:val="24"/>
                <w:lang w:val="en-US"/>
              </w:rPr>
              <w:t>/</w:t>
            </w:r>
          </w:p>
        </w:tc>
        <w:tc>
          <w:tcPr>
            <w:tcW w:w="1843" w:type="dxa"/>
          </w:tcPr>
          <w:p w:rsidR="00151B94" w:rsidRPr="00151B94" w:rsidRDefault="0042119D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</w:t>
            </w:r>
            <w:r w:rsidR="00151B94" w:rsidRPr="00151B94">
              <w:rPr>
                <w:sz w:val="24"/>
                <w:lang w:val="en-US"/>
              </w:rPr>
              <w:t>dMedicalService</w:t>
            </w:r>
          </w:p>
        </w:tc>
        <w:tc>
          <w:tcPr>
            <w:tcW w:w="1276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151B94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</w:rPr>
            </w:pPr>
            <w:r w:rsidRPr="00151B94">
              <w:rPr>
                <w:sz w:val="24"/>
                <w:lang w:val="en-US"/>
              </w:rPr>
              <w:t>GUID</w:t>
            </w:r>
          </w:p>
        </w:tc>
        <w:tc>
          <w:tcPr>
            <w:tcW w:w="2694" w:type="dxa"/>
          </w:tcPr>
          <w:p w:rsidR="00151B94" w:rsidRPr="00151B94" w:rsidRDefault="00151B94" w:rsidP="00151B94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Идентификатор медицинской услуги из соответствующего справочника целевой МИС</w:t>
            </w:r>
          </w:p>
        </w:tc>
      </w:tr>
      <w:tr w:rsidR="00151B94" w:rsidRPr="00151B94" w:rsidTr="00151B94">
        <w:tc>
          <w:tcPr>
            <w:tcW w:w="1384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</w:rPr>
            </w:pPr>
            <w:r w:rsidRPr="00151B94">
              <w:rPr>
                <w:sz w:val="24"/>
                <w:lang w:val="en-US"/>
              </w:rPr>
              <w:t>/</w:t>
            </w:r>
          </w:p>
        </w:tc>
        <w:tc>
          <w:tcPr>
            <w:tcW w:w="1843" w:type="dxa"/>
          </w:tcPr>
          <w:p w:rsidR="00151B94" w:rsidRPr="00151B94" w:rsidRDefault="0042119D" w:rsidP="00151B94">
            <w:pPr>
              <w:pStyle w:val="aa"/>
              <w:spacing w:line="276" w:lineRule="auto"/>
              <w:rPr>
                <w:sz w:val="24"/>
              </w:rPr>
            </w:pPr>
            <w:r>
              <w:rPr>
                <w:sz w:val="24"/>
                <w:lang w:val="en-US"/>
              </w:rPr>
              <w:t>i</w:t>
            </w:r>
            <w:r w:rsidR="00151B94" w:rsidRPr="00151B94">
              <w:rPr>
                <w:sz w:val="24"/>
                <w:lang w:val="en-US"/>
              </w:rPr>
              <w:t>d</w:t>
            </w:r>
            <w:r w:rsidR="00151B94" w:rsidRPr="00151B94">
              <w:rPr>
                <w:sz w:val="24"/>
              </w:rPr>
              <w:t>MedicalResource</w:t>
            </w:r>
          </w:p>
        </w:tc>
        <w:tc>
          <w:tcPr>
            <w:tcW w:w="1276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</w:rPr>
            </w:pPr>
            <w:r w:rsidRPr="00151B94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</w:rPr>
            </w:pPr>
            <w:r w:rsidRPr="00151B94">
              <w:rPr>
                <w:sz w:val="24"/>
                <w:lang w:val="en-US"/>
              </w:rPr>
              <w:t>GUID</w:t>
            </w:r>
          </w:p>
        </w:tc>
        <w:tc>
          <w:tcPr>
            <w:tcW w:w="2694" w:type="dxa"/>
          </w:tcPr>
          <w:p w:rsidR="00151B94" w:rsidRPr="00151B94" w:rsidRDefault="00151B94" w:rsidP="00151B94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Идентификатор медицинского ресурса из соответствующего справочника целевой МИС</w:t>
            </w:r>
          </w:p>
        </w:tc>
      </w:tr>
      <w:tr w:rsidR="00151B94" w:rsidRPr="00151B94" w:rsidTr="00151B94">
        <w:tc>
          <w:tcPr>
            <w:tcW w:w="1384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151B94">
              <w:rPr>
                <w:sz w:val="24"/>
                <w:lang w:val="en-US"/>
              </w:rPr>
              <w:t>/</w:t>
            </w:r>
          </w:p>
        </w:tc>
        <w:tc>
          <w:tcPr>
            <w:tcW w:w="1843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151B94">
              <w:rPr>
                <w:sz w:val="24"/>
                <w:lang w:val="en-US"/>
              </w:rPr>
              <w:t>slotSearchStartDate</w:t>
            </w:r>
          </w:p>
        </w:tc>
        <w:tc>
          <w:tcPr>
            <w:tcW w:w="1276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</w:rPr>
            </w:pPr>
            <w:r w:rsidRPr="00151B94">
              <w:rPr>
                <w:sz w:val="24"/>
              </w:rPr>
              <w:t>1..1</w:t>
            </w:r>
          </w:p>
        </w:tc>
        <w:tc>
          <w:tcPr>
            <w:tcW w:w="1275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151B94">
              <w:rPr>
                <w:sz w:val="24"/>
                <w:lang w:val="en-US"/>
              </w:rPr>
              <w:t>Datetime</w:t>
            </w:r>
          </w:p>
        </w:tc>
        <w:tc>
          <w:tcPr>
            <w:tcW w:w="2694" w:type="dxa"/>
          </w:tcPr>
          <w:p w:rsidR="00151B94" w:rsidRPr="00151B94" w:rsidRDefault="00151B94" w:rsidP="00151B94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Начальная дата отбора слотов (включительно)</w:t>
            </w:r>
          </w:p>
        </w:tc>
      </w:tr>
      <w:tr w:rsidR="00151B94" w:rsidRPr="00151B94" w:rsidTr="00151B94">
        <w:tc>
          <w:tcPr>
            <w:tcW w:w="1384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151B94">
              <w:rPr>
                <w:sz w:val="24"/>
                <w:lang w:val="en-US"/>
              </w:rPr>
              <w:t>/</w:t>
            </w:r>
          </w:p>
        </w:tc>
        <w:tc>
          <w:tcPr>
            <w:tcW w:w="1843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151B94">
              <w:rPr>
                <w:sz w:val="24"/>
                <w:lang w:val="en-US"/>
              </w:rPr>
              <w:t>slotSearchEndDate</w:t>
            </w:r>
          </w:p>
        </w:tc>
        <w:tc>
          <w:tcPr>
            <w:tcW w:w="1276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151B94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151B94">
              <w:rPr>
                <w:sz w:val="24"/>
                <w:lang w:val="en-US"/>
              </w:rPr>
              <w:t>Datetime</w:t>
            </w:r>
          </w:p>
        </w:tc>
        <w:tc>
          <w:tcPr>
            <w:tcW w:w="2694" w:type="dxa"/>
          </w:tcPr>
          <w:p w:rsidR="00151B94" w:rsidRPr="00151B94" w:rsidRDefault="00151B94" w:rsidP="00151B94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Конечная дата отбора слотов (включительно)</w:t>
            </w:r>
          </w:p>
        </w:tc>
      </w:tr>
      <w:tr w:rsidR="00151B94" w:rsidRPr="00151B94" w:rsidTr="00151B94">
        <w:tc>
          <w:tcPr>
            <w:tcW w:w="1384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151B94">
              <w:rPr>
                <w:sz w:val="24"/>
                <w:lang w:val="en-US"/>
              </w:rPr>
              <w:t>/</w:t>
            </w:r>
          </w:p>
        </w:tc>
        <w:tc>
          <w:tcPr>
            <w:tcW w:w="1843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151B94">
              <w:rPr>
                <w:sz w:val="24"/>
                <w:lang w:val="en-US"/>
              </w:rPr>
              <w:t>guid</w:t>
            </w:r>
          </w:p>
        </w:tc>
        <w:tc>
          <w:tcPr>
            <w:tcW w:w="1276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151B94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151B94">
              <w:rPr>
                <w:sz w:val="24"/>
                <w:lang w:val="en-US"/>
              </w:rPr>
              <w:t>GUID</w:t>
            </w:r>
          </w:p>
        </w:tc>
        <w:tc>
          <w:tcPr>
            <w:tcW w:w="2694" w:type="dxa"/>
          </w:tcPr>
          <w:p w:rsidR="00151B94" w:rsidRPr="00151B94" w:rsidRDefault="00151B94" w:rsidP="00151B94">
            <w:pPr>
              <w:pStyle w:val="aa"/>
              <w:rPr>
                <w:sz w:val="24"/>
                <w:lang w:val="en-US"/>
              </w:rPr>
            </w:pPr>
            <w:r w:rsidRPr="00151B94">
              <w:rPr>
                <w:sz w:val="24"/>
              </w:rPr>
              <w:t>Авторизационный токен</w:t>
            </w:r>
          </w:p>
        </w:tc>
      </w:tr>
    </w:tbl>
    <w:p w:rsidR="00B137D6" w:rsidRPr="00B137D6" w:rsidRDefault="00B137D6" w:rsidP="00B137D6"/>
    <w:p w:rsidR="00297613" w:rsidRDefault="00481D91" w:rsidP="00EA4861">
      <w:pPr>
        <w:pStyle w:val="30"/>
        <w:numPr>
          <w:ilvl w:val="2"/>
          <w:numId w:val="6"/>
        </w:numPr>
      </w:pPr>
      <w:bookmarkStart w:id="80" w:name="_Toc33023271"/>
      <w:r>
        <w:lastRenderedPageBreak/>
        <w:t>Описание выходных данных</w:t>
      </w:r>
      <w:bookmarkEnd w:id="80"/>
    </w:p>
    <w:p w:rsidR="00297613" w:rsidRDefault="00297613" w:rsidP="00297613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A051A6" w:rsidRPr="00CB34B1">
        <w:t>GetMedicalServiceAvailableSlots</w:t>
      </w:r>
      <w:r w:rsidRPr="007F6095">
        <w:t xml:space="preserve"> </w:t>
      </w:r>
      <w:r w:rsidRPr="000A6C7A">
        <w:t>представлена на</w:t>
      </w:r>
      <w:r w:rsidR="00A051A6">
        <w:t xml:space="preserve"> </w:t>
      </w:r>
      <w:r w:rsidR="00A051A6">
        <w:fldChar w:fldCharType="begin"/>
      </w:r>
      <w:r w:rsidR="00A051A6">
        <w:instrText xml:space="preserve"> REF _Ref529893266 \h  \* MERGEFORMAT </w:instrText>
      </w:r>
      <w:r w:rsidR="00A051A6">
        <w:fldChar w:fldCharType="separate"/>
      </w:r>
      <w:r w:rsidR="001059CF" w:rsidRPr="001059CF">
        <w:t>Рисун</w:t>
      </w:r>
      <w:r w:rsidR="001059CF">
        <w:t>ке</w:t>
      </w:r>
      <w:r w:rsidR="001059CF" w:rsidRPr="001059CF">
        <w:t xml:space="preserve"> 17</w:t>
      </w:r>
      <w:r w:rsidR="00A051A6">
        <w:fldChar w:fldCharType="end"/>
      </w:r>
      <w:r w:rsidRPr="000A6C7A">
        <w:t>.</w:t>
      </w:r>
    </w:p>
    <w:p w:rsidR="00297613" w:rsidRDefault="00EB2B68" w:rsidP="00297613">
      <w:pPr>
        <w:pStyle w:val="a9"/>
        <w:ind w:firstLine="0"/>
        <w:jc w:val="center"/>
      </w:pPr>
      <w:r>
        <w:pict>
          <v:shape id="_x0000_i1041" type="#_x0000_t75" style="width:468pt;height:300pt">
            <v:imagedata r:id="rId35" o:title="GetMedicalServiceAvailableSlotsResult"/>
          </v:shape>
        </w:pict>
      </w:r>
    </w:p>
    <w:p w:rsidR="00297613" w:rsidRDefault="00297613" w:rsidP="00297613">
      <w:pPr>
        <w:pStyle w:val="a9"/>
        <w:jc w:val="center"/>
      </w:pPr>
      <w:bookmarkStart w:id="81" w:name="_Ref529893266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1059CF" w:rsidRPr="001059CF">
        <w:rPr>
          <w:b/>
          <w:noProof/>
          <w:sz w:val="24"/>
          <w:szCs w:val="24"/>
        </w:rPr>
        <w:t>17</w:t>
      </w:r>
      <w:r w:rsidRPr="002B12DC">
        <w:rPr>
          <w:b/>
          <w:sz w:val="24"/>
          <w:szCs w:val="24"/>
        </w:rPr>
        <w:fldChar w:fldCharType="end"/>
      </w:r>
      <w:bookmarkEnd w:id="81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ответ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="00A051A6" w:rsidRPr="00A051A6">
        <w:rPr>
          <w:b/>
          <w:sz w:val="24"/>
          <w:szCs w:val="24"/>
        </w:rPr>
        <w:t>GetMedicalServiceAvailableSlots</w:t>
      </w:r>
    </w:p>
    <w:p w:rsidR="00481D91" w:rsidRDefault="00481D91" w:rsidP="00481D91">
      <w:pPr>
        <w:pStyle w:val="a9"/>
      </w:pPr>
      <w:r w:rsidRPr="002F3F1B">
        <w:t>В</w:t>
      </w:r>
      <w:r>
        <w:t xml:space="preserve"> </w:t>
      </w:r>
      <w:r w:rsidR="00F46A9C">
        <w:fldChar w:fldCharType="begin"/>
      </w:r>
      <w:r w:rsidR="00F46A9C">
        <w:instrText xml:space="preserve"> REF _Ref519680966 \h  \* MERGEFORMAT </w:instrText>
      </w:r>
      <w:r w:rsidR="00F46A9C">
        <w:fldChar w:fldCharType="separate"/>
      </w:r>
      <w:r w:rsidR="00F46A9C">
        <w:t>Таблице</w:t>
      </w:r>
      <w:r w:rsidR="00F46A9C" w:rsidRPr="00F46A9C">
        <w:t xml:space="preserve"> 8</w:t>
      </w:r>
      <w:r w:rsidR="00F46A9C">
        <w:fldChar w:fldCharType="end"/>
      </w:r>
      <w:r w:rsidR="00F46A9C">
        <w:t xml:space="preserve"> </w:t>
      </w:r>
      <w:r w:rsidRPr="002F3F1B">
        <w:t xml:space="preserve">представлено описание </w:t>
      </w:r>
      <w:r>
        <w:t xml:space="preserve">выходных данных метода </w:t>
      </w:r>
      <w:r w:rsidR="00B137D6" w:rsidRPr="00CB34B1">
        <w:t>GetMedicalServiceAvailableSlots</w:t>
      </w:r>
      <w:r w:rsidRPr="002F3F1B">
        <w:t>.</w:t>
      </w:r>
    </w:p>
    <w:p w:rsidR="00481D91" w:rsidRDefault="00481D91" w:rsidP="00481D91">
      <w:pPr>
        <w:pStyle w:val="aff0"/>
        <w:ind w:left="0"/>
        <w:jc w:val="left"/>
        <w:rPr>
          <w:sz w:val="24"/>
        </w:rPr>
      </w:pPr>
      <w:bookmarkStart w:id="82" w:name="_Ref519680966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F46A9C">
        <w:rPr>
          <w:noProof/>
          <w:sz w:val="24"/>
        </w:rPr>
        <w:t>8</w:t>
      </w:r>
      <w:r w:rsidRPr="00F636EB">
        <w:rPr>
          <w:sz w:val="24"/>
        </w:rPr>
        <w:fldChar w:fldCharType="end"/>
      </w:r>
      <w:bookmarkEnd w:id="82"/>
      <w:r w:rsidRPr="00F636EB">
        <w:rPr>
          <w:sz w:val="24"/>
        </w:rPr>
        <w:t xml:space="preserve"> - Описание выходных данных метода </w:t>
      </w:r>
      <w:r w:rsidR="00B137D6" w:rsidRPr="00B137D6">
        <w:rPr>
          <w:sz w:val="24"/>
        </w:rPr>
        <w:t>GetMedicalServiceAvailableSlots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437"/>
        <w:gridCol w:w="1134"/>
        <w:gridCol w:w="1134"/>
        <w:gridCol w:w="1956"/>
        <w:gridCol w:w="2268"/>
      </w:tblGrid>
      <w:tr w:rsidR="00151B94" w:rsidRPr="00151B94" w:rsidTr="00151B94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151B94" w:rsidRPr="00151B94" w:rsidRDefault="00151B94" w:rsidP="00151B94">
            <w:pPr>
              <w:pStyle w:val="afffffd"/>
              <w:spacing w:before="120" w:after="120"/>
              <w:rPr>
                <w:b/>
              </w:rPr>
            </w:pPr>
            <w:r w:rsidRPr="00151B94">
              <w:rPr>
                <w:b/>
              </w:rPr>
              <w:t>Контейнер</w:t>
            </w:r>
          </w:p>
        </w:tc>
        <w:tc>
          <w:tcPr>
            <w:tcW w:w="1437" w:type="dxa"/>
            <w:shd w:val="clear" w:color="auto" w:fill="E7E6E6"/>
            <w:vAlign w:val="center"/>
          </w:tcPr>
          <w:p w:rsidR="00151B94" w:rsidRPr="00151B94" w:rsidRDefault="00151B94" w:rsidP="00151B94">
            <w:pPr>
              <w:pStyle w:val="afffffd"/>
              <w:spacing w:before="120" w:after="120"/>
              <w:rPr>
                <w:b/>
              </w:rPr>
            </w:pPr>
            <w:r w:rsidRPr="00151B94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151B94" w:rsidRPr="00151B94" w:rsidRDefault="00151B94" w:rsidP="00151B94">
            <w:pPr>
              <w:pStyle w:val="afffffd"/>
              <w:spacing w:before="120" w:after="120"/>
              <w:rPr>
                <w:b/>
              </w:rPr>
            </w:pPr>
            <w:r w:rsidRPr="00151B94"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151B94" w:rsidRPr="00151B94" w:rsidRDefault="00151B94" w:rsidP="00151B94">
            <w:pPr>
              <w:pStyle w:val="afffffd"/>
              <w:spacing w:before="120" w:after="120"/>
              <w:rPr>
                <w:b/>
              </w:rPr>
            </w:pPr>
            <w:r w:rsidRPr="00151B94">
              <w:rPr>
                <w:b/>
              </w:rPr>
              <w:t>Тип</w:t>
            </w:r>
          </w:p>
        </w:tc>
        <w:tc>
          <w:tcPr>
            <w:tcW w:w="1956" w:type="dxa"/>
            <w:shd w:val="clear" w:color="auto" w:fill="E7E6E6"/>
            <w:vAlign w:val="center"/>
          </w:tcPr>
          <w:p w:rsidR="00151B94" w:rsidRPr="00151B94" w:rsidRDefault="00151B94" w:rsidP="00151B94">
            <w:pPr>
              <w:pStyle w:val="afffffd"/>
              <w:spacing w:before="120" w:after="120"/>
              <w:rPr>
                <w:b/>
              </w:rPr>
            </w:pPr>
            <w:r w:rsidRPr="00151B94">
              <w:rPr>
                <w:b/>
              </w:rPr>
              <w:t>Описание</w:t>
            </w:r>
          </w:p>
        </w:tc>
        <w:tc>
          <w:tcPr>
            <w:tcW w:w="2268" w:type="dxa"/>
            <w:shd w:val="clear" w:color="auto" w:fill="E7E6E6"/>
            <w:vAlign w:val="center"/>
          </w:tcPr>
          <w:p w:rsidR="00151B94" w:rsidRPr="00151B94" w:rsidRDefault="00151B94" w:rsidP="00151B94">
            <w:pPr>
              <w:pStyle w:val="afffffd"/>
              <w:spacing w:before="120" w:after="120"/>
              <w:rPr>
                <w:b/>
              </w:rPr>
            </w:pPr>
            <w:r w:rsidRPr="00151B94">
              <w:rPr>
                <w:b/>
              </w:rPr>
              <w:t>Возможные значения</w:t>
            </w:r>
          </w:p>
        </w:tc>
      </w:tr>
      <w:tr w:rsidR="00151B94" w:rsidRPr="00151B94" w:rsidTr="00151B94">
        <w:tc>
          <w:tcPr>
            <w:tcW w:w="3114" w:type="dxa"/>
            <w:gridSpan w:val="2"/>
          </w:tcPr>
          <w:p w:rsidR="00151B94" w:rsidRPr="00151B94" w:rsidRDefault="00151B94" w:rsidP="00151B94">
            <w:pPr>
              <w:pStyle w:val="aa"/>
              <w:rPr>
                <w:b/>
                <w:sz w:val="24"/>
                <w:lang w:val="en-US"/>
              </w:rPr>
            </w:pPr>
            <w:r w:rsidRPr="00151B94">
              <w:rPr>
                <w:b/>
                <w:sz w:val="24"/>
              </w:rPr>
              <w:t>/GetMedicalServiceAvailableSlotsResult</w:t>
            </w:r>
          </w:p>
        </w:tc>
        <w:tc>
          <w:tcPr>
            <w:tcW w:w="1134" w:type="dxa"/>
          </w:tcPr>
          <w:p w:rsidR="00151B94" w:rsidRPr="00151B94" w:rsidRDefault="00151B94" w:rsidP="00151B94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151B94" w:rsidRPr="00151B94" w:rsidRDefault="00151B94" w:rsidP="00151B94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151B94" w:rsidRPr="00151B94" w:rsidRDefault="00151B94" w:rsidP="00151B94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151B94" w:rsidRPr="00151B94" w:rsidRDefault="00151B94" w:rsidP="00151B94">
            <w:pPr>
              <w:pStyle w:val="aa"/>
              <w:rPr>
                <w:sz w:val="24"/>
              </w:rPr>
            </w:pPr>
          </w:p>
        </w:tc>
      </w:tr>
      <w:tr w:rsidR="00151B94" w:rsidRPr="00151B94" w:rsidTr="00151B94">
        <w:tc>
          <w:tcPr>
            <w:tcW w:w="1677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</w:rPr>
            </w:pPr>
            <w:r w:rsidRPr="00151B94">
              <w:rPr>
                <w:sz w:val="24"/>
              </w:rPr>
              <w:lastRenderedPageBreak/>
              <w:t>/GetMedicalServiceAvailableSlotsResult</w:t>
            </w:r>
          </w:p>
        </w:tc>
        <w:tc>
          <w:tcPr>
            <w:tcW w:w="1437" w:type="dxa"/>
          </w:tcPr>
          <w:p w:rsidR="00151B94" w:rsidRPr="00151B94" w:rsidRDefault="00151B94" w:rsidP="00151B94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151B94" w:rsidRPr="00151B94" w:rsidRDefault="00151B94" w:rsidP="00151B94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51B94" w:rsidRPr="00151B94" w:rsidRDefault="00151B94" w:rsidP="00151B94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Boolean</w:t>
            </w:r>
          </w:p>
        </w:tc>
        <w:tc>
          <w:tcPr>
            <w:tcW w:w="1956" w:type="dxa"/>
          </w:tcPr>
          <w:p w:rsidR="00151B94" w:rsidRPr="00151B94" w:rsidRDefault="00151B94" w:rsidP="00151B94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Результат выполнения запроса</w:t>
            </w:r>
          </w:p>
        </w:tc>
        <w:tc>
          <w:tcPr>
            <w:tcW w:w="2268" w:type="dxa"/>
          </w:tcPr>
          <w:p w:rsidR="00151B94" w:rsidRPr="00151B94" w:rsidRDefault="00151B94" w:rsidP="00151B94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True;</w:t>
            </w:r>
          </w:p>
          <w:p w:rsidR="00151B94" w:rsidRPr="00151B94" w:rsidRDefault="00151B94" w:rsidP="00151B94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False</w:t>
            </w:r>
          </w:p>
        </w:tc>
      </w:tr>
      <w:tr w:rsidR="00151B94" w:rsidRPr="00151B94" w:rsidTr="00151B94">
        <w:tc>
          <w:tcPr>
            <w:tcW w:w="3114" w:type="dxa"/>
            <w:gridSpan w:val="2"/>
          </w:tcPr>
          <w:p w:rsidR="00151B94" w:rsidRPr="00151B94" w:rsidRDefault="00151B94" w:rsidP="00151B94">
            <w:pPr>
              <w:pStyle w:val="aa"/>
              <w:rPr>
                <w:sz w:val="24"/>
              </w:rPr>
            </w:pPr>
            <w:r w:rsidRPr="00151B94">
              <w:rPr>
                <w:b/>
                <w:sz w:val="24"/>
              </w:rPr>
              <w:t>/GetMedicalServiceAvailableSlotsResult/ErrorList/Error</w:t>
            </w:r>
          </w:p>
        </w:tc>
        <w:tc>
          <w:tcPr>
            <w:tcW w:w="1134" w:type="dxa"/>
          </w:tcPr>
          <w:p w:rsidR="00151B94" w:rsidRPr="00151B94" w:rsidRDefault="00151B94" w:rsidP="00151B94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151B94" w:rsidRPr="00151B94" w:rsidRDefault="00151B94" w:rsidP="00151B94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151B94" w:rsidRPr="00151B94" w:rsidRDefault="00151B94" w:rsidP="00151B94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151B94" w:rsidRPr="00151B94" w:rsidRDefault="00151B94" w:rsidP="00151B94">
            <w:pPr>
              <w:pStyle w:val="aa"/>
              <w:rPr>
                <w:sz w:val="24"/>
              </w:rPr>
            </w:pPr>
          </w:p>
        </w:tc>
      </w:tr>
      <w:tr w:rsidR="00D661AE" w:rsidRPr="00151B94" w:rsidTr="00151B94">
        <w:tc>
          <w:tcPr>
            <w:tcW w:w="1677" w:type="dxa"/>
          </w:tcPr>
          <w:p w:rsidR="00D661AE" w:rsidRPr="00151B94" w:rsidRDefault="00D661AE" w:rsidP="00D661AE">
            <w:pPr>
              <w:pStyle w:val="aa"/>
              <w:spacing w:line="276" w:lineRule="auto"/>
              <w:rPr>
                <w:sz w:val="24"/>
              </w:rPr>
            </w:pPr>
            <w:r w:rsidRPr="00151B94">
              <w:rPr>
                <w:sz w:val="24"/>
              </w:rPr>
              <w:t>/Error</w:t>
            </w:r>
          </w:p>
        </w:tc>
        <w:tc>
          <w:tcPr>
            <w:tcW w:w="1437" w:type="dxa"/>
          </w:tcPr>
          <w:p w:rsidR="00D661AE" w:rsidRPr="00151B94" w:rsidRDefault="00D661AE" w:rsidP="00D661AE">
            <w:pPr>
              <w:pStyle w:val="aa"/>
              <w:spacing w:line="276" w:lineRule="auto"/>
              <w:rPr>
                <w:sz w:val="24"/>
              </w:rPr>
            </w:pPr>
            <w:r w:rsidRPr="00151B94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D661AE" w:rsidRPr="008C6B88" w:rsidRDefault="00D661AE" w:rsidP="00D661AE">
            <w:pPr>
              <w:pStyle w:val="aa"/>
              <w:spacing w:line="276" w:lineRule="auto"/>
              <w:rPr>
                <w:sz w:val="24"/>
              </w:rPr>
            </w:pPr>
            <w:r>
              <w:rPr>
                <w:sz w:val="24"/>
              </w:rPr>
              <w:t>0</w:t>
            </w:r>
            <w:r w:rsidRPr="008C6B88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D661AE" w:rsidRPr="008C6B88" w:rsidRDefault="00D661AE" w:rsidP="00D661AE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D661AE" w:rsidRPr="008C6B88" w:rsidRDefault="00D661AE" w:rsidP="00D661AE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Текстовое описание ошибки</w:t>
            </w:r>
          </w:p>
        </w:tc>
        <w:tc>
          <w:tcPr>
            <w:tcW w:w="2268" w:type="dxa"/>
          </w:tcPr>
          <w:p w:rsidR="00D661AE" w:rsidRPr="008C6B88" w:rsidRDefault="00D661AE" w:rsidP="00D661AE">
            <w:pPr>
              <w:pStyle w:val="aa"/>
              <w:spacing w:line="276" w:lineRule="auto"/>
              <w:rPr>
                <w:sz w:val="24"/>
              </w:rPr>
            </w:pPr>
            <w:r w:rsidRPr="00D661AE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151B94" w:rsidRPr="00151B94" w:rsidTr="00151B94">
        <w:tc>
          <w:tcPr>
            <w:tcW w:w="1677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</w:rPr>
            </w:pPr>
            <w:r w:rsidRPr="00151B94">
              <w:rPr>
                <w:sz w:val="24"/>
              </w:rPr>
              <w:t>/Error</w:t>
            </w:r>
          </w:p>
        </w:tc>
        <w:tc>
          <w:tcPr>
            <w:tcW w:w="1437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</w:rPr>
            </w:pPr>
            <w:r w:rsidRPr="00151B94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</w:rPr>
            </w:pPr>
            <w:r w:rsidRPr="00151B9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</w:rPr>
            </w:pPr>
            <w:r w:rsidRPr="00151B94">
              <w:rPr>
                <w:sz w:val="24"/>
              </w:rPr>
              <w:t>Int</w:t>
            </w:r>
          </w:p>
        </w:tc>
        <w:tc>
          <w:tcPr>
            <w:tcW w:w="1956" w:type="dxa"/>
          </w:tcPr>
          <w:p w:rsidR="00151B94" w:rsidRPr="00151B94" w:rsidRDefault="00151B94" w:rsidP="00151B94">
            <w:pPr>
              <w:pStyle w:val="aa"/>
              <w:spacing w:line="276" w:lineRule="auto"/>
              <w:rPr>
                <w:sz w:val="24"/>
              </w:rPr>
            </w:pPr>
            <w:r w:rsidRPr="00151B94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268" w:type="dxa"/>
          </w:tcPr>
          <w:p w:rsidR="00151B94" w:rsidRPr="00151B94" w:rsidRDefault="00151B94" w:rsidP="00151B94">
            <w:pPr>
              <w:pStyle w:val="aa"/>
              <w:rPr>
                <w:sz w:val="24"/>
              </w:rPr>
            </w:pPr>
          </w:p>
        </w:tc>
      </w:tr>
      <w:tr w:rsidR="00151B94" w:rsidRPr="00151B94" w:rsidTr="00151B94">
        <w:tc>
          <w:tcPr>
            <w:tcW w:w="3114" w:type="dxa"/>
            <w:gridSpan w:val="2"/>
          </w:tcPr>
          <w:p w:rsidR="00151B94" w:rsidRPr="00151B94" w:rsidRDefault="00151B94" w:rsidP="00D90EFC">
            <w:pPr>
              <w:pStyle w:val="aa"/>
              <w:rPr>
                <w:b/>
                <w:sz w:val="24"/>
                <w:lang w:val="en-US"/>
              </w:rPr>
            </w:pPr>
            <w:r w:rsidRPr="00151B94">
              <w:rPr>
                <w:b/>
                <w:sz w:val="24"/>
              </w:rPr>
              <w:t>/GetMedicalServiceAvailableSlotsResult/</w:t>
            </w:r>
            <w:r w:rsidRPr="00151B94">
              <w:rPr>
                <w:b/>
                <w:sz w:val="24"/>
                <w:lang w:val="en-US"/>
              </w:rPr>
              <w:t>ListSlot</w:t>
            </w:r>
          </w:p>
        </w:tc>
        <w:tc>
          <w:tcPr>
            <w:tcW w:w="1134" w:type="dxa"/>
          </w:tcPr>
          <w:p w:rsidR="00151B94" w:rsidRPr="00151B94" w:rsidRDefault="00151B94" w:rsidP="00151B94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0</w:t>
            </w:r>
            <w:r w:rsidR="00D90EFC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151B94" w:rsidRPr="00151B94" w:rsidRDefault="00151B94" w:rsidP="00151B94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151B94" w:rsidRPr="00151B94" w:rsidRDefault="00D90EFC" w:rsidP="00151B94">
            <w:pPr>
              <w:pStyle w:val="aa"/>
              <w:rPr>
                <w:sz w:val="24"/>
              </w:rPr>
            </w:pPr>
            <w:r w:rsidRPr="00D90EFC">
              <w:rPr>
                <w:sz w:val="24"/>
              </w:rPr>
              <w:t>Указывается информация о талонах (свободных временных интервалах)</w:t>
            </w:r>
          </w:p>
        </w:tc>
        <w:tc>
          <w:tcPr>
            <w:tcW w:w="2268" w:type="dxa"/>
          </w:tcPr>
          <w:p w:rsidR="00151B94" w:rsidRPr="00151B94" w:rsidRDefault="00151B94" w:rsidP="00151B94">
            <w:pPr>
              <w:pStyle w:val="aa"/>
              <w:rPr>
                <w:sz w:val="24"/>
              </w:rPr>
            </w:pPr>
          </w:p>
        </w:tc>
      </w:tr>
      <w:tr w:rsidR="00D90EFC" w:rsidRPr="00151B94" w:rsidTr="00151B94">
        <w:tc>
          <w:tcPr>
            <w:tcW w:w="3114" w:type="dxa"/>
            <w:gridSpan w:val="2"/>
          </w:tcPr>
          <w:p w:rsidR="00D90EFC" w:rsidRPr="00151B94" w:rsidRDefault="00D90EFC" w:rsidP="00D90EFC">
            <w:pPr>
              <w:pStyle w:val="aa"/>
              <w:rPr>
                <w:b/>
                <w:sz w:val="24"/>
                <w:lang w:val="en-US"/>
              </w:rPr>
            </w:pPr>
            <w:r w:rsidRPr="00151B94">
              <w:rPr>
                <w:b/>
                <w:sz w:val="24"/>
              </w:rPr>
              <w:t>/GetMedicalServiceAvailableSlotsResult/</w:t>
            </w:r>
            <w:r w:rsidRPr="00151B94">
              <w:rPr>
                <w:b/>
                <w:sz w:val="24"/>
                <w:lang w:val="en-US"/>
              </w:rPr>
              <w:t>ListSlot</w:t>
            </w:r>
            <w:r w:rsidRPr="00151B94">
              <w:rPr>
                <w:b/>
                <w:sz w:val="24"/>
              </w:rPr>
              <w:t>/</w:t>
            </w:r>
            <w:r w:rsidRPr="00151B94">
              <w:rPr>
                <w:b/>
                <w:sz w:val="24"/>
                <w:lang w:val="en-US"/>
              </w:rPr>
              <w:t>Slot</w:t>
            </w:r>
          </w:p>
        </w:tc>
        <w:tc>
          <w:tcPr>
            <w:tcW w:w="1134" w:type="dxa"/>
          </w:tcPr>
          <w:p w:rsidR="00D90EFC" w:rsidRPr="00151B94" w:rsidRDefault="00D90EFC" w:rsidP="00D90EFC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151B94">
              <w:rPr>
                <w:sz w:val="24"/>
              </w:rPr>
              <w:t>..*</w:t>
            </w:r>
          </w:p>
        </w:tc>
        <w:tc>
          <w:tcPr>
            <w:tcW w:w="1134" w:type="dxa"/>
          </w:tcPr>
          <w:p w:rsidR="00D90EFC" w:rsidRPr="00151B94" w:rsidRDefault="00D90EFC" w:rsidP="00D90EFC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D90EFC" w:rsidRPr="00151B94" w:rsidRDefault="00D90EFC" w:rsidP="00D90EFC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Указывается информация о талоне (свободном временном интервале)</w:t>
            </w:r>
          </w:p>
        </w:tc>
        <w:tc>
          <w:tcPr>
            <w:tcW w:w="2268" w:type="dxa"/>
          </w:tcPr>
          <w:p w:rsidR="00D90EFC" w:rsidRPr="00151B94" w:rsidRDefault="00D90EFC" w:rsidP="00D90EFC">
            <w:pPr>
              <w:pStyle w:val="aa"/>
              <w:rPr>
                <w:sz w:val="24"/>
              </w:rPr>
            </w:pPr>
          </w:p>
        </w:tc>
      </w:tr>
      <w:tr w:rsidR="00D90EFC" w:rsidRPr="00151B94" w:rsidTr="00151B94">
        <w:tc>
          <w:tcPr>
            <w:tcW w:w="1677" w:type="dxa"/>
          </w:tcPr>
          <w:p w:rsidR="00D90EFC" w:rsidRPr="00151B94" w:rsidRDefault="00D90EFC" w:rsidP="00D90EFC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/</w:t>
            </w:r>
            <w:r w:rsidRPr="00151B94">
              <w:rPr>
                <w:sz w:val="24"/>
                <w:lang w:val="en-US"/>
              </w:rPr>
              <w:t>Slot</w:t>
            </w:r>
          </w:p>
        </w:tc>
        <w:tc>
          <w:tcPr>
            <w:tcW w:w="1437" w:type="dxa"/>
          </w:tcPr>
          <w:p w:rsidR="00D90EFC" w:rsidRPr="00151B94" w:rsidRDefault="00D90EFC" w:rsidP="00D90EFC">
            <w:pPr>
              <w:pStyle w:val="aa"/>
              <w:rPr>
                <w:sz w:val="24"/>
                <w:lang w:val="en-US"/>
              </w:rPr>
            </w:pPr>
            <w:r w:rsidRPr="00151B94">
              <w:rPr>
                <w:sz w:val="24"/>
              </w:rPr>
              <w:t>Id</w:t>
            </w:r>
            <w:r w:rsidRPr="00151B94">
              <w:rPr>
                <w:sz w:val="24"/>
                <w:lang w:val="en-US"/>
              </w:rPr>
              <w:t>Slot</w:t>
            </w:r>
          </w:p>
        </w:tc>
        <w:tc>
          <w:tcPr>
            <w:tcW w:w="1134" w:type="dxa"/>
          </w:tcPr>
          <w:p w:rsidR="00D90EFC" w:rsidRPr="00151B94" w:rsidRDefault="00D90EFC" w:rsidP="00D90EFC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D90EFC" w:rsidRPr="00151B94" w:rsidRDefault="00D90EFC" w:rsidP="00D90EFC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GUID</w:t>
            </w:r>
          </w:p>
        </w:tc>
        <w:tc>
          <w:tcPr>
            <w:tcW w:w="1956" w:type="dxa"/>
          </w:tcPr>
          <w:p w:rsidR="00D90EFC" w:rsidRPr="00151B94" w:rsidRDefault="00D90EFC" w:rsidP="00D90EFC">
            <w:pPr>
              <w:pStyle w:val="aa"/>
              <w:rPr>
                <w:sz w:val="24"/>
                <w:lang w:val="en-US"/>
              </w:rPr>
            </w:pPr>
            <w:r w:rsidRPr="00151B94">
              <w:rPr>
                <w:sz w:val="24"/>
              </w:rPr>
              <w:t>Идентификатор слота</w:t>
            </w:r>
            <w:r w:rsidRPr="00151B94">
              <w:rPr>
                <w:sz w:val="24"/>
                <w:lang w:val="en-US"/>
              </w:rPr>
              <w:t xml:space="preserve"> (</w:t>
            </w:r>
            <w:r w:rsidRPr="00151B94">
              <w:rPr>
                <w:sz w:val="24"/>
              </w:rPr>
              <w:t>талона</w:t>
            </w:r>
            <w:r w:rsidRPr="00151B94">
              <w:rPr>
                <w:sz w:val="24"/>
                <w:lang w:val="en-US"/>
              </w:rPr>
              <w:t>)</w:t>
            </w:r>
          </w:p>
        </w:tc>
        <w:tc>
          <w:tcPr>
            <w:tcW w:w="2268" w:type="dxa"/>
          </w:tcPr>
          <w:p w:rsidR="00D90EFC" w:rsidRPr="00151B94" w:rsidRDefault="00D90EFC" w:rsidP="00D90EFC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 xml:space="preserve">Значение идентификатора </w:t>
            </w:r>
            <w:r w:rsidRPr="00151B94">
              <w:rPr>
                <w:sz w:val="24"/>
              </w:rPr>
              <w:lastRenderedPageBreak/>
              <w:t>талона на прием из соответствующего справочника целевой МИС</w:t>
            </w:r>
          </w:p>
        </w:tc>
      </w:tr>
      <w:tr w:rsidR="00D90EFC" w:rsidRPr="00151B94" w:rsidTr="00151B94">
        <w:tc>
          <w:tcPr>
            <w:tcW w:w="1677" w:type="dxa"/>
          </w:tcPr>
          <w:p w:rsidR="00D90EFC" w:rsidRPr="00151B94" w:rsidRDefault="00D90EFC" w:rsidP="00D90EFC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lastRenderedPageBreak/>
              <w:t>/</w:t>
            </w:r>
            <w:r w:rsidRPr="00151B94">
              <w:rPr>
                <w:sz w:val="24"/>
                <w:lang w:val="en-US"/>
              </w:rPr>
              <w:t>Slot</w:t>
            </w:r>
          </w:p>
        </w:tc>
        <w:tc>
          <w:tcPr>
            <w:tcW w:w="1437" w:type="dxa"/>
          </w:tcPr>
          <w:p w:rsidR="00D90EFC" w:rsidRPr="00151B94" w:rsidRDefault="00D90EFC" w:rsidP="00D90EFC">
            <w:pPr>
              <w:pStyle w:val="aa"/>
              <w:rPr>
                <w:sz w:val="24"/>
                <w:lang w:val="en-US"/>
              </w:rPr>
            </w:pPr>
            <w:r w:rsidRPr="00151B94">
              <w:rPr>
                <w:sz w:val="24"/>
                <w:lang w:val="en-US"/>
              </w:rPr>
              <w:t>VisitStart</w:t>
            </w:r>
          </w:p>
        </w:tc>
        <w:tc>
          <w:tcPr>
            <w:tcW w:w="1134" w:type="dxa"/>
          </w:tcPr>
          <w:p w:rsidR="00D90EFC" w:rsidRPr="00151B94" w:rsidRDefault="00D90EFC" w:rsidP="00D90EFC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D90EFC" w:rsidRPr="00151B94" w:rsidRDefault="00D90EFC" w:rsidP="00D90EFC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Datetime</w:t>
            </w:r>
          </w:p>
        </w:tc>
        <w:tc>
          <w:tcPr>
            <w:tcW w:w="1956" w:type="dxa"/>
          </w:tcPr>
          <w:p w:rsidR="00D90EFC" w:rsidRPr="00151B94" w:rsidRDefault="00D90EFC" w:rsidP="00D90EFC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Дата и время начала приема</w:t>
            </w:r>
          </w:p>
        </w:tc>
        <w:tc>
          <w:tcPr>
            <w:tcW w:w="2268" w:type="dxa"/>
          </w:tcPr>
          <w:p w:rsidR="00D90EFC" w:rsidRPr="00151B94" w:rsidRDefault="00D90EFC" w:rsidP="00D90EFC">
            <w:pPr>
              <w:pStyle w:val="aa"/>
              <w:rPr>
                <w:sz w:val="24"/>
              </w:rPr>
            </w:pPr>
          </w:p>
        </w:tc>
      </w:tr>
      <w:tr w:rsidR="00D90EFC" w:rsidRPr="00151B94" w:rsidTr="00151B94">
        <w:tc>
          <w:tcPr>
            <w:tcW w:w="1677" w:type="dxa"/>
          </w:tcPr>
          <w:p w:rsidR="00D90EFC" w:rsidRPr="00151B94" w:rsidRDefault="00D90EFC" w:rsidP="00D90EFC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/</w:t>
            </w:r>
            <w:r w:rsidRPr="00151B94">
              <w:rPr>
                <w:sz w:val="24"/>
                <w:lang w:val="en-US"/>
              </w:rPr>
              <w:t>Slot</w:t>
            </w:r>
          </w:p>
        </w:tc>
        <w:tc>
          <w:tcPr>
            <w:tcW w:w="1437" w:type="dxa"/>
          </w:tcPr>
          <w:p w:rsidR="00D90EFC" w:rsidRPr="00151B94" w:rsidRDefault="00D90EFC" w:rsidP="00D90EFC">
            <w:pPr>
              <w:pStyle w:val="aa"/>
              <w:rPr>
                <w:sz w:val="24"/>
                <w:lang w:val="en-US"/>
              </w:rPr>
            </w:pPr>
            <w:r w:rsidRPr="00151B94">
              <w:rPr>
                <w:sz w:val="24"/>
                <w:lang w:val="en-US"/>
              </w:rPr>
              <w:t>VisitEnd</w:t>
            </w:r>
          </w:p>
        </w:tc>
        <w:tc>
          <w:tcPr>
            <w:tcW w:w="1134" w:type="dxa"/>
          </w:tcPr>
          <w:p w:rsidR="00D90EFC" w:rsidRPr="00151B94" w:rsidRDefault="00D90EFC" w:rsidP="00D90EFC">
            <w:pPr>
              <w:pStyle w:val="aa"/>
              <w:rPr>
                <w:sz w:val="24"/>
                <w:lang w:val="en-US"/>
              </w:rPr>
            </w:pPr>
            <w:r w:rsidRPr="00151B94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D90EFC" w:rsidRPr="00151B94" w:rsidRDefault="00D90EFC" w:rsidP="00D90EFC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Datetime</w:t>
            </w:r>
          </w:p>
        </w:tc>
        <w:tc>
          <w:tcPr>
            <w:tcW w:w="1956" w:type="dxa"/>
          </w:tcPr>
          <w:p w:rsidR="00D90EFC" w:rsidRPr="00151B94" w:rsidRDefault="00D90EFC" w:rsidP="00D90EFC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Дата и время окончания приема</w:t>
            </w:r>
          </w:p>
        </w:tc>
        <w:tc>
          <w:tcPr>
            <w:tcW w:w="2268" w:type="dxa"/>
          </w:tcPr>
          <w:p w:rsidR="00D90EFC" w:rsidRPr="00151B94" w:rsidRDefault="00D90EFC" w:rsidP="00D90EFC">
            <w:pPr>
              <w:pStyle w:val="aa"/>
              <w:rPr>
                <w:sz w:val="24"/>
              </w:rPr>
            </w:pPr>
          </w:p>
        </w:tc>
      </w:tr>
      <w:tr w:rsidR="00D90EFC" w:rsidRPr="00151B94" w:rsidTr="00151B94">
        <w:tc>
          <w:tcPr>
            <w:tcW w:w="1677" w:type="dxa"/>
          </w:tcPr>
          <w:p w:rsidR="00D90EFC" w:rsidRPr="00151B94" w:rsidRDefault="00D90EFC" w:rsidP="00D90EFC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/</w:t>
            </w:r>
            <w:r w:rsidRPr="00151B94">
              <w:rPr>
                <w:sz w:val="24"/>
                <w:lang w:val="en-US"/>
              </w:rPr>
              <w:t>Slot</w:t>
            </w:r>
          </w:p>
        </w:tc>
        <w:tc>
          <w:tcPr>
            <w:tcW w:w="1437" w:type="dxa"/>
          </w:tcPr>
          <w:p w:rsidR="00D90EFC" w:rsidRPr="00151B94" w:rsidRDefault="00D90EFC" w:rsidP="00D90EFC">
            <w:pPr>
              <w:pStyle w:val="aa"/>
              <w:rPr>
                <w:sz w:val="24"/>
                <w:lang w:val="en-US"/>
              </w:rPr>
            </w:pPr>
            <w:r w:rsidRPr="00151B94">
              <w:rPr>
                <w:sz w:val="24"/>
                <w:lang w:val="en-US"/>
              </w:rPr>
              <w:t>Room</w:t>
            </w:r>
          </w:p>
        </w:tc>
        <w:tc>
          <w:tcPr>
            <w:tcW w:w="1134" w:type="dxa"/>
          </w:tcPr>
          <w:p w:rsidR="00D90EFC" w:rsidRPr="00151B94" w:rsidRDefault="00D90EFC" w:rsidP="00D90EFC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D90EFC" w:rsidRPr="00151B94" w:rsidRDefault="00D90EFC" w:rsidP="00D90EFC">
            <w:pPr>
              <w:pStyle w:val="aa"/>
              <w:rPr>
                <w:sz w:val="24"/>
              </w:rPr>
            </w:pPr>
            <w:r w:rsidRPr="00151B94">
              <w:rPr>
                <w:sz w:val="24"/>
                <w:lang w:val="en-US"/>
              </w:rPr>
              <w:t>String</w:t>
            </w:r>
          </w:p>
        </w:tc>
        <w:tc>
          <w:tcPr>
            <w:tcW w:w="1956" w:type="dxa"/>
          </w:tcPr>
          <w:p w:rsidR="00D90EFC" w:rsidRPr="00151B94" w:rsidRDefault="00D90EFC" w:rsidP="00D90EFC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Наименование кабинета, в котором оказывается услуга</w:t>
            </w:r>
          </w:p>
        </w:tc>
        <w:tc>
          <w:tcPr>
            <w:tcW w:w="2268" w:type="dxa"/>
          </w:tcPr>
          <w:p w:rsidR="00D90EFC" w:rsidRPr="00151B94" w:rsidRDefault="00D90EFC" w:rsidP="00D90EFC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Пример: Кабинет №45</w:t>
            </w:r>
          </w:p>
        </w:tc>
      </w:tr>
      <w:tr w:rsidR="00D90EFC" w:rsidRPr="00151B94" w:rsidTr="00151B94">
        <w:tc>
          <w:tcPr>
            <w:tcW w:w="1677" w:type="dxa"/>
          </w:tcPr>
          <w:p w:rsidR="00D90EFC" w:rsidRPr="00151B94" w:rsidRDefault="00D90EFC" w:rsidP="00D90EFC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/</w:t>
            </w:r>
            <w:r w:rsidRPr="00151B94">
              <w:rPr>
                <w:sz w:val="24"/>
                <w:lang w:val="en-US"/>
              </w:rPr>
              <w:t>Slot</w:t>
            </w:r>
          </w:p>
        </w:tc>
        <w:tc>
          <w:tcPr>
            <w:tcW w:w="1437" w:type="dxa"/>
          </w:tcPr>
          <w:p w:rsidR="00D90EFC" w:rsidRPr="00151B94" w:rsidRDefault="00D90EFC" w:rsidP="00D90EFC">
            <w:pPr>
              <w:pStyle w:val="aa"/>
              <w:rPr>
                <w:sz w:val="24"/>
                <w:lang w:val="en-US"/>
              </w:rPr>
            </w:pPr>
            <w:r w:rsidRPr="00151B94">
              <w:rPr>
                <w:sz w:val="24"/>
                <w:lang w:val="en-US"/>
              </w:rPr>
              <w:t>Address</w:t>
            </w:r>
          </w:p>
        </w:tc>
        <w:tc>
          <w:tcPr>
            <w:tcW w:w="1134" w:type="dxa"/>
          </w:tcPr>
          <w:p w:rsidR="00D90EFC" w:rsidRPr="00151B94" w:rsidRDefault="00D90EFC" w:rsidP="00D90EFC">
            <w:pPr>
              <w:pStyle w:val="aa"/>
              <w:rPr>
                <w:sz w:val="24"/>
                <w:lang w:val="en-US"/>
              </w:rPr>
            </w:pPr>
            <w:r w:rsidRPr="00151B94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D90EFC" w:rsidRPr="00151B94" w:rsidRDefault="00D90EFC" w:rsidP="00D90EFC">
            <w:pPr>
              <w:pStyle w:val="aa"/>
              <w:rPr>
                <w:sz w:val="24"/>
                <w:lang w:val="en-US"/>
              </w:rPr>
            </w:pPr>
            <w:r w:rsidRPr="00151B94">
              <w:rPr>
                <w:sz w:val="24"/>
                <w:lang w:val="en-US"/>
              </w:rPr>
              <w:t>String</w:t>
            </w:r>
          </w:p>
        </w:tc>
        <w:tc>
          <w:tcPr>
            <w:tcW w:w="1956" w:type="dxa"/>
          </w:tcPr>
          <w:p w:rsidR="00D90EFC" w:rsidRPr="00151B94" w:rsidRDefault="00D90EFC" w:rsidP="00D90EFC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Адрес оказания медицинской услуги</w:t>
            </w:r>
          </w:p>
        </w:tc>
        <w:tc>
          <w:tcPr>
            <w:tcW w:w="2268" w:type="dxa"/>
          </w:tcPr>
          <w:p w:rsidR="00D90EFC" w:rsidRPr="00151B94" w:rsidRDefault="00D90EFC" w:rsidP="00D90EFC">
            <w:pPr>
              <w:pStyle w:val="aa"/>
              <w:rPr>
                <w:sz w:val="24"/>
              </w:rPr>
            </w:pPr>
            <w:r w:rsidRPr="00151B94">
              <w:rPr>
                <w:sz w:val="24"/>
              </w:rPr>
              <w:t>Указывается адрес места оказания услуги в случае, если данный адрес отличается от адреса МО/подразделения МО</w:t>
            </w:r>
          </w:p>
        </w:tc>
      </w:tr>
    </w:tbl>
    <w:p w:rsidR="00B137D6" w:rsidRDefault="00B137D6" w:rsidP="00B137D6"/>
    <w:p w:rsidR="00C538BE" w:rsidRPr="00D4161C" w:rsidRDefault="00C538BE" w:rsidP="00C538BE">
      <w:pPr>
        <w:pStyle w:val="30"/>
        <w:numPr>
          <w:ilvl w:val="2"/>
          <w:numId w:val="6"/>
        </w:numPr>
      </w:pPr>
      <w:bookmarkStart w:id="83" w:name="_Toc33023272"/>
      <w:r w:rsidRPr="00DD221E">
        <w:t>Запрос</w:t>
      </w:r>
      <w:bookmarkEnd w:id="83"/>
    </w:p>
    <w:p w:rsidR="00DB5C03" w:rsidRPr="00DB5C03" w:rsidRDefault="00DB5C03" w:rsidP="00DB5C0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B5C03">
        <w:rPr>
          <w:rFonts w:ascii="Courier New" w:hAnsi="Courier New" w:cs="Courier New"/>
          <w:color w:val="A65700"/>
          <w:sz w:val="20"/>
          <w:szCs w:val="20"/>
          <w:lang w:val="en-US"/>
        </w:rPr>
        <w:t>&lt;soapenv:Envelope xmlns:soapenv="http://schemas.xmlsoap.org/soap/envelope/" xmlns:tem="http://tempuri.org/"&gt;</w:t>
      </w:r>
    </w:p>
    <w:p w:rsidR="00DB5C03" w:rsidRPr="00DB5C03" w:rsidRDefault="00DB5C03" w:rsidP="00DB5C0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B5C03">
        <w:rPr>
          <w:rFonts w:ascii="Courier New" w:hAnsi="Courier New" w:cs="Courier New"/>
          <w:color w:val="A65700"/>
          <w:sz w:val="20"/>
          <w:szCs w:val="20"/>
          <w:lang w:val="en-US"/>
        </w:rPr>
        <w:lastRenderedPageBreak/>
        <w:t xml:space="preserve">   &lt;soapenv:Header/&gt;</w:t>
      </w:r>
    </w:p>
    <w:p w:rsidR="00DB5C03" w:rsidRPr="00DB5C03" w:rsidRDefault="00DB5C03" w:rsidP="00DB5C0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B5C03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soapenv:Body&gt;</w:t>
      </w:r>
    </w:p>
    <w:p w:rsidR="00DB5C03" w:rsidRPr="00DB5C03" w:rsidRDefault="00DB5C03" w:rsidP="00DB5C0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B5C03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tem:GetMedicalServiceAvailableSlots&gt;</w:t>
      </w:r>
    </w:p>
    <w:p w:rsidR="00DB5C03" w:rsidRPr="00DB5C03" w:rsidRDefault="00DB5C03" w:rsidP="00DB5C0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B5C03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:idLpu&gt;31&lt;/tem:idLpu&gt;</w:t>
      </w:r>
    </w:p>
    <w:p w:rsidR="00DB5C03" w:rsidRPr="00DB5C03" w:rsidRDefault="00DB5C03" w:rsidP="00DB5C0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B5C03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:idPat&gt;8523&lt;/tem:idPat&gt;</w:t>
      </w:r>
    </w:p>
    <w:p w:rsidR="00DB5C03" w:rsidRPr="00DB5C03" w:rsidRDefault="00DB5C03" w:rsidP="00DB5C0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B5C03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:idMedicalExamination&gt;dc396c89-e4fe-45f8-8162-35046f86ec5b&lt;/tem:idMedicalExamination&gt;</w:t>
      </w:r>
    </w:p>
    <w:p w:rsidR="00DB5C03" w:rsidRPr="00DB5C03" w:rsidRDefault="00DB5C03" w:rsidP="00DB5C0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B5C03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:idMedicalService&gt;6448aa6f-8cfb-4142-ba64-6ab53e0b197d&lt;/tem:idMedicalService&gt;</w:t>
      </w:r>
    </w:p>
    <w:p w:rsidR="00DB5C03" w:rsidRPr="00DB5C03" w:rsidRDefault="00DB5C03" w:rsidP="00DB5C0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B5C03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:idMedicalResource&gt;33159a29-2ee1-4c99-9032-090c89b6adcc&lt;/tem:idMedicalResource&gt;</w:t>
      </w:r>
    </w:p>
    <w:p w:rsidR="00DB5C03" w:rsidRPr="00DB5C03" w:rsidRDefault="00DB5C03" w:rsidP="00DB5C0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B5C03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:slotSearchStartDate&gt;2018-11-16T00:00:00&lt;/tem:slotSearchStartDate&gt;</w:t>
      </w:r>
    </w:p>
    <w:p w:rsidR="00DB5C03" w:rsidRPr="00DB5C03" w:rsidRDefault="00DB5C03" w:rsidP="00DB5C0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B5C03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:slotSearchEndDate&gt;2018-11-19T00:00:00&lt;/tem:slotSearchEndDate&gt;</w:t>
      </w:r>
    </w:p>
    <w:p w:rsidR="00DB5C03" w:rsidRPr="00DB5C03" w:rsidRDefault="00DB5C03" w:rsidP="00DB5C0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B5C03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:guid&gt;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YourGUID</w:t>
      </w:r>
      <w:r w:rsidRPr="00DB5C03">
        <w:rPr>
          <w:rFonts w:ascii="Courier New" w:hAnsi="Courier New" w:cs="Courier New"/>
          <w:color w:val="A65700"/>
          <w:sz w:val="20"/>
          <w:szCs w:val="20"/>
          <w:lang w:val="en-US"/>
        </w:rPr>
        <w:t>&lt;/tem:guid&gt;</w:t>
      </w:r>
    </w:p>
    <w:p w:rsidR="00DB5C03" w:rsidRPr="00DB5C03" w:rsidRDefault="00DB5C03" w:rsidP="00DB5C0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B5C03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/tem:GetMedicalServiceAvailableSlots&gt;</w:t>
      </w:r>
    </w:p>
    <w:p w:rsidR="00DB5C03" w:rsidRPr="00DB5C03" w:rsidRDefault="00DB5C03" w:rsidP="00DB5C0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B5C03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/soapenv:Body&gt;</w:t>
      </w:r>
    </w:p>
    <w:p w:rsidR="00DB5C03" w:rsidRDefault="00DB5C03" w:rsidP="00DB5C0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B5C03">
        <w:rPr>
          <w:rFonts w:ascii="Courier New" w:hAnsi="Courier New" w:cs="Courier New"/>
          <w:color w:val="A65700"/>
          <w:sz w:val="20"/>
          <w:szCs w:val="20"/>
          <w:lang w:val="en-US"/>
        </w:rPr>
        <w:t>&lt;/soapenv:Envelope&gt;</w:t>
      </w:r>
    </w:p>
    <w:p w:rsidR="004100B2" w:rsidRPr="004100B2" w:rsidRDefault="00C538BE" w:rsidP="004100B2">
      <w:pPr>
        <w:pStyle w:val="30"/>
        <w:numPr>
          <w:ilvl w:val="2"/>
          <w:numId w:val="6"/>
        </w:numPr>
      </w:pPr>
      <w:bookmarkStart w:id="84" w:name="_Toc33023273"/>
      <w:r w:rsidRPr="00DD221E">
        <w:t>Ответ</w:t>
      </w:r>
      <w:bookmarkEnd w:id="84"/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>&lt;s:Envelope xmlns:s="http://schemas.xmlsoap.org/soap/envelope/"&gt;</w:t>
      </w:r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s:Body&gt;</w:t>
      </w:r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GetMedicalServiceAvailableSlotsResponse xmlns="http://tempuri.org/"&gt;</w:t>
      </w:r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GetMedicalServiceAvailableSlotsResult xmlns:a="http://schemas.datacontract.org/2004/07/HubService2.ContractsClasses.Examination" xmlns:i="http://www.w3.org/2001/XMLSchema-instance"&gt;</w:t>
      </w:r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ErrorList xmlns="http://schemas.datacontract.org/2004/07/HubService2"/&gt;</w:t>
      </w:r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IdHistory i:nil="true" xmlns="http://schemas.datacontract.org/2004/07/HubService2"/&gt;</w:t>
      </w:r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Success xmlns="http://schemas.datacontract.org/2004/07/HubService2"&gt;true&lt;/Success&gt;</w:t>
      </w:r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a:ListSlot&gt;</w:t>
      </w:r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a:Slot&gt;</w:t>
      </w:r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:Address&gt;Санкт-Петербург, проспект Ленина, дом 15&lt;/a:Address&gt;</w:t>
      </w:r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:IdSlot&gt;1f0502b3-8989-4cca-8822-62183ed0b2f2&lt;/a:IdSlot&gt;</w:t>
      </w:r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:Room&gt;Кабинет №13&lt;/a:Room&gt;</w:t>
      </w:r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:VisitEnd&gt;2018-11-17T13:30:00&lt;/a:VisitEnd&gt;</w:t>
      </w:r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:VisitStart&gt;2018-11-17T12:30:00&lt;/a:VisitStart&gt;</w:t>
      </w:r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/a:Slot&gt;</w:t>
      </w:r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a:Slot&gt;</w:t>
      </w:r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:Address&gt;Санкт-Петербург, проспект Ленина, дом 15&lt;/a:Address&gt;</w:t>
      </w:r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:IdSlot&gt;09a7cfd5-eb45-4b8f-80d2-b94429eb6fcd&lt;/a:IdSlot&gt;</w:t>
      </w:r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:Room&gt;Кабинет №13&lt;/a:Room&gt;</w:t>
      </w:r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:VisitEnd&gt;2018-11-17T14:30:00&lt;/a:VisitEnd&gt;</w:t>
      </w:r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:VisitStart&gt;2018-11-17T13:30:00&lt;/a:VisitStart&gt;</w:t>
      </w:r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/a:Slot&gt;</w:t>
      </w:r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a:Slot&gt;</w:t>
      </w:r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:Address&gt;Санкт-Петербург, проспект Ленина, дом 15&lt;/a:Address&gt;</w:t>
      </w:r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lastRenderedPageBreak/>
        <w:t xml:space="preserve">                  &lt;a:IdSlot&gt;47763cfe-34bd-46c5-bad0-2987d4b1537e&lt;/a:IdSlot&gt;</w:t>
      </w:r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:Room&gt;Кабинет №108&lt;/a:Room&gt;</w:t>
      </w:r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:VisitEnd&gt;2018-11-17T15:30:00&lt;/a:VisitEnd&gt;</w:t>
      </w:r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:VisitStart&gt;2018-11-17T14:30:00&lt;/a:VisitStart&gt;</w:t>
      </w:r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/a:Slot&gt;</w:t>
      </w:r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/a:ListSlot&gt;</w:t>
      </w:r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/GetMedicalServiceAvailableSlotsResult&gt;</w:t>
      </w:r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/GetMedicalServiceAvailableSlotsResponse&gt;</w:t>
      </w:r>
    </w:p>
    <w:p w:rsidR="004100B2" w:rsidRPr="004100B2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/s:Body&gt;</w:t>
      </w:r>
    </w:p>
    <w:p w:rsidR="004100B2" w:rsidRPr="00D4161C" w:rsidRDefault="004100B2" w:rsidP="004100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4100B2">
        <w:rPr>
          <w:rFonts w:ascii="Courier New" w:hAnsi="Courier New" w:cs="Courier New"/>
          <w:color w:val="A65700"/>
          <w:sz w:val="20"/>
          <w:szCs w:val="20"/>
          <w:lang w:val="en-US"/>
        </w:rPr>
        <w:t>&lt;/s:Envelope&gt;</w:t>
      </w:r>
    </w:p>
    <w:p w:rsidR="00C538BE" w:rsidRPr="00C538BE" w:rsidRDefault="00C538BE" w:rsidP="00B137D6">
      <w:pPr>
        <w:rPr>
          <w:lang w:val="en-US"/>
        </w:rPr>
      </w:pPr>
    </w:p>
    <w:p w:rsidR="00481D91" w:rsidRPr="008A5E0B" w:rsidRDefault="00CB3AFA" w:rsidP="00C538BE">
      <w:pPr>
        <w:pStyle w:val="2"/>
        <w:numPr>
          <w:ilvl w:val="1"/>
          <w:numId w:val="6"/>
        </w:numPr>
      </w:pPr>
      <w:bookmarkStart w:id="85" w:name="_Ref519773066"/>
      <w:bookmarkStart w:id="86" w:name="_Toc33023274"/>
      <w:r w:rsidRPr="00405B48">
        <w:t>Запись на медицинскую услугу в рамках медицинского осмотра (</w:t>
      </w:r>
      <w:r w:rsidR="0040078C">
        <w:rPr>
          <w:lang w:val="en-US"/>
        </w:rPr>
        <w:t>Book</w:t>
      </w:r>
      <w:r w:rsidRPr="00405B48">
        <w:t>MedicalService)</w:t>
      </w:r>
      <w:bookmarkEnd w:id="85"/>
      <w:bookmarkEnd w:id="86"/>
    </w:p>
    <w:p w:rsidR="00481D91" w:rsidRPr="000C6DEF" w:rsidRDefault="00481D91" w:rsidP="00481D91">
      <w:pPr>
        <w:pStyle w:val="a9"/>
      </w:pPr>
      <w:r>
        <w:t xml:space="preserve">Метод </w:t>
      </w:r>
      <w:r w:rsidRPr="00994952">
        <w:t>«</w:t>
      </w:r>
      <w:r w:rsidR="00CB3AFA" w:rsidRPr="00405B48">
        <w:t>Запись на медицинскую услугу в рамках медицинского осмотра (</w:t>
      </w:r>
      <w:r w:rsidR="0040078C">
        <w:rPr>
          <w:lang w:val="en-US"/>
        </w:rPr>
        <w:t>Book</w:t>
      </w:r>
      <w:r w:rsidR="00CB3AFA" w:rsidRPr="00405B48">
        <w:t>MedicalService)</w:t>
      </w:r>
      <w:r w:rsidRPr="00994952">
        <w:t>»</w:t>
      </w:r>
      <w:r>
        <w:t xml:space="preserve"> используется </w:t>
      </w:r>
      <w:r w:rsidR="00CB3AFA">
        <w:t>для записи пациента на медицинскую услугу в рамках медицинского осмотра в выбранный временной интервал.</w:t>
      </w:r>
    </w:p>
    <w:p w:rsidR="00481D91" w:rsidRDefault="00481D91" w:rsidP="00481D91">
      <w:pPr>
        <w:pStyle w:val="a9"/>
      </w:pPr>
      <w:r w:rsidRPr="000C6DEF">
        <w:t xml:space="preserve">На </w:t>
      </w:r>
      <w:r w:rsidR="00347CD4">
        <w:fldChar w:fldCharType="begin"/>
      </w:r>
      <w:r w:rsidR="00347CD4">
        <w:instrText xml:space="preserve"> REF _Ref519618351 \h  \* MERGEFORMAT </w:instrText>
      </w:r>
      <w:r w:rsidR="00347CD4">
        <w:fldChar w:fldCharType="separate"/>
      </w:r>
      <w:r w:rsidR="007D4713" w:rsidRPr="007D4713">
        <w:t>Рисун</w:t>
      </w:r>
      <w:r w:rsidR="007D4713">
        <w:t>ке</w:t>
      </w:r>
      <w:r w:rsidR="007D4713" w:rsidRPr="007D4713">
        <w:t xml:space="preserve"> 18</w:t>
      </w:r>
      <w:r w:rsidR="00347CD4">
        <w:fldChar w:fldCharType="end"/>
      </w:r>
      <w:r w:rsidR="00347CD4">
        <w:t xml:space="preserve"> </w:t>
      </w:r>
      <w:r w:rsidRPr="000C6DEF">
        <w:t>представлена схема информационного взаимодействия в рамках метода «</w:t>
      </w:r>
      <w:r w:rsidR="00CB3AFA" w:rsidRPr="00405B48">
        <w:t>Запись на медицинскую услугу в рамках медицинского осмотра (</w:t>
      </w:r>
      <w:r w:rsidR="0040078C">
        <w:rPr>
          <w:lang w:val="en-US"/>
        </w:rPr>
        <w:t>Book</w:t>
      </w:r>
      <w:r w:rsidR="0040078C" w:rsidRPr="00405B48">
        <w:t>MedicalService</w:t>
      </w:r>
      <w:r w:rsidR="00CB3AFA" w:rsidRPr="00405B48">
        <w:t>)</w:t>
      </w:r>
      <w:r w:rsidRPr="000C6DEF">
        <w:t>».</w:t>
      </w:r>
    </w:p>
    <w:p w:rsidR="00481D91" w:rsidRPr="00626278" w:rsidRDefault="0040078C" w:rsidP="00481D91">
      <w:pPr>
        <w:rPr>
          <w:bCs/>
          <w:iCs/>
          <w:sz w:val="24"/>
          <w:szCs w:val="24"/>
        </w:rPr>
      </w:pPr>
      <w:r>
        <w:object w:dxaOrig="10876" w:dyaOrig="5491">
          <v:shape id="_x0000_i1042" type="#_x0000_t75" style="width:468pt;height:236.25pt" o:ole="">
            <v:imagedata r:id="rId36" o:title=""/>
          </v:shape>
          <o:OLEObject Type="Embed" ProgID="Visio.Drawing.15" ShapeID="_x0000_i1042" DrawAspect="Content" ObjectID="_1643636372" r:id="rId37"/>
        </w:object>
      </w:r>
    </w:p>
    <w:p w:rsidR="00481D91" w:rsidRPr="000C6DEF" w:rsidRDefault="00481D91" w:rsidP="00481D91">
      <w:pPr>
        <w:jc w:val="center"/>
      </w:pPr>
      <w:bookmarkStart w:id="87" w:name="_Ref519618351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7D4713">
        <w:rPr>
          <w:b/>
          <w:noProof/>
          <w:sz w:val="24"/>
          <w:szCs w:val="24"/>
        </w:rPr>
        <w:t>18</w:t>
      </w:r>
      <w:r w:rsidRPr="002B12DC">
        <w:rPr>
          <w:b/>
          <w:sz w:val="24"/>
          <w:szCs w:val="24"/>
        </w:rPr>
        <w:fldChar w:fldCharType="end"/>
      </w:r>
      <w:bookmarkEnd w:id="87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CB3AFA" w:rsidRPr="00CB3AFA">
        <w:rPr>
          <w:b/>
          <w:sz w:val="24"/>
          <w:szCs w:val="24"/>
        </w:rPr>
        <w:t>Запись на медицинскую услугу в рамках медицинского осмотра (</w:t>
      </w:r>
      <w:r w:rsidR="0040078C" w:rsidRPr="0040078C">
        <w:rPr>
          <w:b/>
          <w:sz w:val="24"/>
          <w:szCs w:val="24"/>
        </w:rPr>
        <w:t>BookMedicalService</w:t>
      </w:r>
      <w:r w:rsidR="00CB3AFA" w:rsidRPr="00CB3AFA">
        <w:rPr>
          <w:b/>
          <w:sz w:val="24"/>
          <w:szCs w:val="24"/>
        </w:rPr>
        <w:t>)</w:t>
      </w:r>
      <w:r w:rsidRPr="000C6DEF">
        <w:rPr>
          <w:b/>
          <w:sz w:val="24"/>
          <w:szCs w:val="24"/>
        </w:rPr>
        <w:t>»</w:t>
      </w:r>
    </w:p>
    <w:p w:rsidR="00481D91" w:rsidRPr="00993643" w:rsidRDefault="00481D91" w:rsidP="00481D91">
      <w:pPr>
        <w:pStyle w:val="a9"/>
      </w:pPr>
      <w:r w:rsidRPr="00993643">
        <w:lastRenderedPageBreak/>
        <w:t>Описание схемы:</w:t>
      </w:r>
    </w:p>
    <w:p w:rsidR="00481D91" w:rsidRDefault="00481D91" w:rsidP="006C018B">
      <w:pPr>
        <w:pStyle w:val="a9"/>
        <w:numPr>
          <w:ilvl w:val="0"/>
          <w:numId w:val="20"/>
        </w:numPr>
        <w:ind w:left="0" w:firstLine="567"/>
      </w:pPr>
      <w:r w:rsidRPr="00993643">
        <w:t>Клиент СЗнП отправляет запрос метода «</w:t>
      </w:r>
      <w:r w:rsidR="00CB3AFA" w:rsidRPr="00405B48">
        <w:t>Запись на медицинскую услугу в рамках медицинского осмотра (</w:t>
      </w:r>
      <w:r w:rsidR="0040078C">
        <w:rPr>
          <w:lang w:val="en-US"/>
        </w:rPr>
        <w:t>Book</w:t>
      </w:r>
      <w:r w:rsidR="0040078C" w:rsidRPr="00405B48">
        <w:t>MedicalService</w:t>
      </w:r>
      <w:r w:rsidR="00CB3AFA" w:rsidRPr="00405B48">
        <w:t>)</w:t>
      </w:r>
      <w:r w:rsidRPr="00993643">
        <w:t>» в СЗнП. Состав параметров запроса представлен в</w:t>
      </w:r>
      <w:r w:rsidR="00CB3910">
        <w:t xml:space="preserve"> </w:t>
      </w:r>
      <w:r w:rsidR="00CB3910">
        <w:fldChar w:fldCharType="begin"/>
      </w:r>
      <w:r w:rsidR="00CB3910">
        <w:instrText xml:space="preserve"> REF _Ref519681028 \h </w:instrText>
      </w:r>
      <w:r w:rsidR="002A3904">
        <w:instrText xml:space="preserve"> \* MERGEFORMAT </w:instrText>
      </w:r>
      <w:r w:rsidR="00CB3910">
        <w:fldChar w:fldCharType="separate"/>
      </w:r>
      <w:r w:rsidR="00AB07EE">
        <w:t>Таблице</w:t>
      </w:r>
      <w:r w:rsidR="00AB07EE" w:rsidRPr="00AB07EE">
        <w:t xml:space="preserve"> 9</w:t>
      </w:r>
      <w:r w:rsidR="00CB3910">
        <w:fldChar w:fldCharType="end"/>
      </w:r>
      <w:r w:rsidRPr="00993643">
        <w:t>.</w:t>
      </w:r>
    </w:p>
    <w:p w:rsidR="00CB3AFA" w:rsidRPr="00993643" w:rsidRDefault="00CB3AFA" w:rsidP="006C018B">
      <w:pPr>
        <w:pStyle w:val="a9"/>
        <w:numPr>
          <w:ilvl w:val="0"/>
          <w:numId w:val="20"/>
        </w:numPr>
        <w:ind w:left="0" w:firstLine="567"/>
      </w:pPr>
      <w:r w:rsidRPr="00993643">
        <w:t>СЗнП отправляет запрос метода «</w:t>
      </w:r>
      <w:r w:rsidR="0040078C" w:rsidRPr="00405B48">
        <w:t>Запись на медицинскую услугу в рамках медицинского осмотра (</w:t>
      </w:r>
      <w:r w:rsidR="0040078C">
        <w:rPr>
          <w:lang w:val="en-US"/>
        </w:rPr>
        <w:t>Book</w:t>
      </w:r>
      <w:r w:rsidR="0040078C" w:rsidRPr="00405B48">
        <w:t>MedicalService)</w:t>
      </w:r>
      <w:r>
        <w:t>» в целевое ЛПУ</w:t>
      </w:r>
      <w:r w:rsidRPr="00993643">
        <w:t>. Состав параметров запроса представлен в</w:t>
      </w:r>
      <w:r>
        <w:t xml:space="preserve"> </w:t>
      </w:r>
      <w:r>
        <w:fldChar w:fldCharType="begin"/>
      </w:r>
      <w:r>
        <w:instrText xml:space="preserve"> REF _Ref519681028 \h  \* MERGEFORMAT </w:instrText>
      </w:r>
      <w:r>
        <w:fldChar w:fldCharType="separate"/>
      </w:r>
      <w:r w:rsidRPr="002A3904">
        <w:t>Таблице 9</w:t>
      </w:r>
      <w:r>
        <w:fldChar w:fldCharType="end"/>
      </w:r>
      <w:r w:rsidRPr="00993643">
        <w:t>.</w:t>
      </w:r>
    </w:p>
    <w:p w:rsidR="00CB3AFA" w:rsidRPr="00993643" w:rsidRDefault="00CB3AFA" w:rsidP="006C018B">
      <w:pPr>
        <w:pStyle w:val="a9"/>
        <w:numPr>
          <w:ilvl w:val="0"/>
          <w:numId w:val="20"/>
        </w:numPr>
        <w:ind w:left="0" w:firstLine="567"/>
      </w:pPr>
      <w:r w:rsidRPr="00993643">
        <w:t>Целевое ЛПУ передает ответ метода «</w:t>
      </w:r>
      <w:r w:rsidR="0040078C" w:rsidRPr="00405B48">
        <w:t>Запись на медицинскую услугу в рамках медицинского осмотра (</w:t>
      </w:r>
      <w:r w:rsidR="0040078C">
        <w:rPr>
          <w:lang w:val="en-US"/>
        </w:rPr>
        <w:t>Book</w:t>
      </w:r>
      <w:r w:rsidR="0040078C" w:rsidRPr="00405B48">
        <w:t>MedicalService)</w:t>
      </w:r>
      <w:r w:rsidRPr="00993643">
        <w:t>» в СЗнП. Состав выходных данных ответа метода представлен в</w:t>
      </w:r>
      <w:r>
        <w:t xml:space="preserve"> </w:t>
      </w:r>
      <w:r>
        <w:fldChar w:fldCharType="begin"/>
      </w:r>
      <w:r>
        <w:instrText xml:space="preserve"> REF _Ref519681065 \h  \* MERGEFORMAT </w:instrText>
      </w:r>
      <w:r>
        <w:fldChar w:fldCharType="separate"/>
      </w:r>
      <w:r w:rsidRPr="002A3904">
        <w:t>Таблице 10</w:t>
      </w:r>
      <w:r>
        <w:fldChar w:fldCharType="end"/>
      </w:r>
      <w:r w:rsidRPr="00993643">
        <w:t>.</w:t>
      </w:r>
    </w:p>
    <w:p w:rsidR="00481D91" w:rsidRPr="00993643" w:rsidRDefault="00481D91" w:rsidP="006C018B">
      <w:pPr>
        <w:pStyle w:val="a9"/>
        <w:numPr>
          <w:ilvl w:val="0"/>
          <w:numId w:val="20"/>
        </w:numPr>
        <w:ind w:left="0" w:firstLine="567"/>
      </w:pPr>
      <w:r w:rsidRPr="00993643">
        <w:t>СЗнП передает ответ метода «</w:t>
      </w:r>
      <w:r w:rsidR="00CB3AFA" w:rsidRPr="00405B48">
        <w:t>Запись на медицинскую услугу в рамках медицинского осмотра (</w:t>
      </w:r>
      <w:r w:rsidR="0040078C">
        <w:rPr>
          <w:lang w:val="en-US"/>
        </w:rPr>
        <w:t>Book</w:t>
      </w:r>
      <w:r w:rsidR="0040078C" w:rsidRPr="00405B48">
        <w:t>MedicalService</w:t>
      </w:r>
      <w:r w:rsidR="00CB3AFA" w:rsidRPr="00405B48">
        <w:t>)</w:t>
      </w:r>
      <w:r w:rsidRPr="00993643">
        <w:t>» клиенту СЗнП. Состав выходных данных ответа метода представлен в</w:t>
      </w:r>
      <w:r w:rsidR="00CB3910">
        <w:t xml:space="preserve"> </w:t>
      </w:r>
      <w:r w:rsidR="00CB3910">
        <w:fldChar w:fldCharType="begin"/>
      </w:r>
      <w:r w:rsidR="00CB3910">
        <w:instrText xml:space="preserve"> REF _Ref519681065 \h </w:instrText>
      </w:r>
      <w:r w:rsidR="002A3904">
        <w:instrText xml:space="preserve"> \* MERGEFORMAT </w:instrText>
      </w:r>
      <w:r w:rsidR="00CB3910">
        <w:fldChar w:fldCharType="separate"/>
      </w:r>
      <w:r w:rsidR="002A3904" w:rsidRPr="002A3904">
        <w:t>Таблице</w:t>
      </w:r>
      <w:r w:rsidR="00CB3910" w:rsidRPr="002A3904">
        <w:t xml:space="preserve"> 10</w:t>
      </w:r>
      <w:r w:rsidR="00CB3910">
        <w:fldChar w:fldCharType="end"/>
      </w:r>
      <w:r w:rsidRPr="00993643">
        <w:t>.</w:t>
      </w:r>
    </w:p>
    <w:p w:rsidR="00297613" w:rsidRDefault="00481D91" w:rsidP="00C538BE">
      <w:pPr>
        <w:pStyle w:val="30"/>
        <w:numPr>
          <w:ilvl w:val="2"/>
          <w:numId w:val="6"/>
        </w:numPr>
      </w:pPr>
      <w:bookmarkStart w:id="88" w:name="_Toc33023275"/>
      <w:r>
        <w:t>Описание параметров</w:t>
      </w:r>
      <w:bookmarkEnd w:id="88"/>
    </w:p>
    <w:p w:rsidR="00297613" w:rsidRPr="007E5235" w:rsidRDefault="00297613" w:rsidP="00297613">
      <w:pPr>
        <w:pStyle w:val="a9"/>
      </w:pPr>
      <w:r w:rsidRPr="007F6095">
        <w:t xml:space="preserve">Структура запроса </w:t>
      </w:r>
      <w:r w:rsidR="009916AA">
        <w:rPr>
          <w:lang w:val="en-US"/>
        </w:rPr>
        <w:t>Book</w:t>
      </w:r>
      <w:r w:rsidR="009916AA" w:rsidRPr="00405B48">
        <w:t>MedicalService</w:t>
      </w:r>
      <w:r w:rsidR="009916AA" w:rsidRPr="007F6095">
        <w:t xml:space="preserve"> </w:t>
      </w:r>
      <w:r w:rsidRPr="009916AA">
        <w:t>представлена на</w:t>
      </w:r>
      <w:r w:rsidR="009916AA" w:rsidRPr="009916AA">
        <w:t xml:space="preserve"> </w:t>
      </w:r>
      <w:r w:rsidR="009916AA" w:rsidRPr="009916AA">
        <w:rPr>
          <w:lang w:val="en-US"/>
        </w:rPr>
        <w:fldChar w:fldCharType="begin"/>
      </w:r>
      <w:r w:rsidR="009916AA" w:rsidRPr="009916AA">
        <w:instrText xml:space="preserve"> </w:instrText>
      </w:r>
      <w:r w:rsidR="009916AA" w:rsidRPr="009916AA">
        <w:rPr>
          <w:lang w:val="en-US"/>
        </w:rPr>
        <w:instrText>REF</w:instrText>
      </w:r>
      <w:r w:rsidR="009916AA" w:rsidRPr="009916AA">
        <w:instrText xml:space="preserve"> _</w:instrText>
      </w:r>
      <w:r w:rsidR="009916AA" w:rsidRPr="009916AA">
        <w:rPr>
          <w:lang w:val="en-US"/>
        </w:rPr>
        <w:instrText>Ref</w:instrText>
      </w:r>
      <w:r w:rsidR="009916AA" w:rsidRPr="009916AA">
        <w:instrText>529893315 \</w:instrText>
      </w:r>
      <w:r w:rsidR="009916AA" w:rsidRPr="009916AA">
        <w:rPr>
          <w:lang w:val="en-US"/>
        </w:rPr>
        <w:instrText>h</w:instrText>
      </w:r>
      <w:r w:rsidR="009916AA" w:rsidRPr="009916AA">
        <w:instrText xml:space="preserve">  \* </w:instrText>
      </w:r>
      <w:r w:rsidR="009916AA">
        <w:rPr>
          <w:lang w:val="en-US"/>
        </w:rPr>
        <w:instrText>MERGEFORMAT</w:instrText>
      </w:r>
      <w:r w:rsidR="009916AA" w:rsidRPr="009916AA">
        <w:instrText xml:space="preserve"> </w:instrText>
      </w:r>
      <w:r w:rsidR="009916AA" w:rsidRPr="009916AA">
        <w:rPr>
          <w:lang w:val="en-US"/>
        </w:rPr>
      </w:r>
      <w:r w:rsidR="009916AA" w:rsidRPr="009916AA">
        <w:rPr>
          <w:lang w:val="en-US"/>
        </w:rPr>
        <w:fldChar w:fldCharType="separate"/>
      </w:r>
      <w:r w:rsidR="007D4713" w:rsidRPr="007D4713">
        <w:t>Рисун</w:t>
      </w:r>
      <w:r w:rsidR="007D4713">
        <w:t>ке</w:t>
      </w:r>
      <w:r w:rsidR="007D4713" w:rsidRPr="007D4713">
        <w:t xml:space="preserve"> 19</w:t>
      </w:r>
      <w:r w:rsidR="009916AA" w:rsidRPr="009916AA">
        <w:rPr>
          <w:lang w:val="en-US"/>
        </w:rPr>
        <w:fldChar w:fldCharType="end"/>
      </w:r>
      <w:r w:rsidRPr="009916AA">
        <w:t>.</w:t>
      </w:r>
      <w:r w:rsidRPr="007E5235">
        <w:t xml:space="preserve"> </w:t>
      </w:r>
    </w:p>
    <w:p w:rsidR="00297613" w:rsidRDefault="00EB2B68" w:rsidP="00297613">
      <w:pPr>
        <w:pStyle w:val="a9"/>
        <w:ind w:firstLine="0"/>
        <w:jc w:val="center"/>
      </w:pPr>
      <w:r>
        <w:lastRenderedPageBreak/>
        <w:pict>
          <v:shape id="_x0000_i1043" type="#_x0000_t75" style="width:297.75pt;height:323.25pt">
            <v:imagedata r:id="rId38" o:title="BookMedicalService"/>
          </v:shape>
        </w:pict>
      </w:r>
    </w:p>
    <w:p w:rsidR="00297613" w:rsidRDefault="00297613" w:rsidP="00297613">
      <w:pPr>
        <w:pStyle w:val="a9"/>
        <w:jc w:val="center"/>
      </w:pPr>
      <w:bookmarkStart w:id="89" w:name="_Ref529893315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7D4713" w:rsidRPr="007D4713">
        <w:rPr>
          <w:b/>
          <w:noProof/>
          <w:sz w:val="24"/>
          <w:szCs w:val="24"/>
        </w:rPr>
        <w:t>19</w:t>
      </w:r>
      <w:r w:rsidRPr="002B12DC">
        <w:rPr>
          <w:b/>
          <w:sz w:val="24"/>
          <w:szCs w:val="24"/>
        </w:rPr>
        <w:fldChar w:fldCharType="end"/>
      </w:r>
      <w:bookmarkEnd w:id="89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 w:rsidRPr="007F6095">
        <w:rPr>
          <w:b/>
          <w:sz w:val="24"/>
          <w:szCs w:val="24"/>
        </w:rPr>
        <w:t>запрос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="009916AA" w:rsidRPr="009916AA">
        <w:rPr>
          <w:b/>
          <w:sz w:val="24"/>
          <w:szCs w:val="24"/>
        </w:rPr>
        <w:t>BookMedicalService</w:t>
      </w:r>
    </w:p>
    <w:p w:rsidR="00481D91" w:rsidRDefault="00481D91" w:rsidP="00481D91">
      <w:pPr>
        <w:pStyle w:val="a9"/>
      </w:pPr>
      <w:r w:rsidRPr="002F3F1B">
        <w:t xml:space="preserve">В </w:t>
      </w:r>
      <w:r w:rsidR="00B90571">
        <w:fldChar w:fldCharType="begin"/>
      </w:r>
      <w:r w:rsidR="00B90571">
        <w:instrText xml:space="preserve"> REF _Ref519681028 \h  \* MERGEFORMAT </w:instrText>
      </w:r>
      <w:r w:rsidR="00B90571">
        <w:fldChar w:fldCharType="separate"/>
      </w:r>
      <w:r w:rsidR="00B90571">
        <w:t>Таблице</w:t>
      </w:r>
      <w:r w:rsidR="00B90571" w:rsidRPr="00B90571">
        <w:t xml:space="preserve"> 9</w:t>
      </w:r>
      <w:r w:rsidR="00B90571">
        <w:fldChar w:fldCharType="end"/>
      </w:r>
      <w:r w:rsidR="00B90571">
        <w:t xml:space="preserve"> </w:t>
      </w:r>
      <w:r w:rsidRPr="002F3F1B">
        <w:t xml:space="preserve">представлено описание параметров запроса метода </w:t>
      </w:r>
      <w:r w:rsidR="0040078C">
        <w:rPr>
          <w:lang w:val="en-US"/>
        </w:rPr>
        <w:t>Book</w:t>
      </w:r>
      <w:r w:rsidR="0040078C" w:rsidRPr="00405B48">
        <w:t>MedicalService</w:t>
      </w:r>
      <w:r w:rsidRPr="002F3F1B">
        <w:t>.</w:t>
      </w:r>
    </w:p>
    <w:p w:rsidR="00481D91" w:rsidRDefault="00481D91" w:rsidP="00481D91">
      <w:pPr>
        <w:pStyle w:val="aff0"/>
        <w:ind w:left="0"/>
        <w:jc w:val="left"/>
        <w:rPr>
          <w:sz w:val="24"/>
        </w:rPr>
      </w:pPr>
      <w:bookmarkStart w:id="90" w:name="_Ref519681028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B90571">
        <w:rPr>
          <w:noProof/>
          <w:sz w:val="24"/>
        </w:rPr>
        <w:t>9</w:t>
      </w:r>
      <w:r w:rsidRPr="00DD093C">
        <w:rPr>
          <w:sz w:val="24"/>
        </w:rPr>
        <w:fldChar w:fldCharType="end"/>
      </w:r>
      <w:bookmarkEnd w:id="90"/>
      <w:r w:rsidRPr="00DD093C">
        <w:rPr>
          <w:sz w:val="24"/>
        </w:rPr>
        <w:t xml:space="preserve"> – Описание </w:t>
      </w:r>
      <w:r>
        <w:rPr>
          <w:sz w:val="24"/>
        </w:rPr>
        <w:t xml:space="preserve">параметров запроса метода </w:t>
      </w:r>
      <w:r w:rsidR="0040078C" w:rsidRPr="0040078C">
        <w:rPr>
          <w:sz w:val="24"/>
        </w:rPr>
        <w:t>BookMedicalService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384"/>
        <w:gridCol w:w="1843"/>
        <w:gridCol w:w="1276"/>
        <w:gridCol w:w="1275"/>
        <w:gridCol w:w="1134"/>
        <w:gridCol w:w="2694"/>
      </w:tblGrid>
      <w:tr w:rsidR="0040078C" w:rsidRPr="0040078C" w:rsidTr="00811861">
        <w:trPr>
          <w:tblHeader/>
        </w:trPr>
        <w:tc>
          <w:tcPr>
            <w:tcW w:w="1384" w:type="dxa"/>
            <w:shd w:val="clear" w:color="auto" w:fill="E7E6E6"/>
            <w:vAlign w:val="center"/>
          </w:tcPr>
          <w:p w:rsidR="0040078C" w:rsidRPr="0040078C" w:rsidRDefault="0040078C" w:rsidP="00811861">
            <w:pPr>
              <w:pStyle w:val="afffffd"/>
              <w:spacing w:before="120" w:after="120" w:line="276" w:lineRule="auto"/>
              <w:rPr>
                <w:b/>
              </w:rPr>
            </w:pPr>
            <w:r w:rsidRPr="0040078C">
              <w:rPr>
                <w:b/>
              </w:rPr>
              <w:t>Контейнер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40078C" w:rsidRPr="0040078C" w:rsidRDefault="0040078C" w:rsidP="00811861">
            <w:pPr>
              <w:pStyle w:val="afffffd"/>
              <w:spacing w:before="120" w:after="120" w:line="276" w:lineRule="auto"/>
              <w:rPr>
                <w:b/>
              </w:rPr>
            </w:pPr>
            <w:r w:rsidRPr="0040078C">
              <w:rPr>
                <w:b/>
              </w:rPr>
              <w:t>Параметры</w:t>
            </w:r>
          </w:p>
        </w:tc>
        <w:tc>
          <w:tcPr>
            <w:tcW w:w="1276" w:type="dxa"/>
            <w:shd w:val="clear" w:color="auto" w:fill="E7E6E6"/>
            <w:vAlign w:val="center"/>
          </w:tcPr>
          <w:p w:rsidR="0040078C" w:rsidRPr="0040078C" w:rsidRDefault="0040078C" w:rsidP="00811861">
            <w:pPr>
              <w:pStyle w:val="afffffd"/>
              <w:spacing w:before="120" w:after="120" w:line="276" w:lineRule="auto"/>
              <w:rPr>
                <w:b/>
              </w:rPr>
            </w:pPr>
            <w:r w:rsidRPr="0040078C">
              <w:rPr>
                <w:b/>
              </w:rPr>
              <w:t>Обязательность/ кратность</w:t>
            </w:r>
          </w:p>
        </w:tc>
        <w:tc>
          <w:tcPr>
            <w:tcW w:w="1275" w:type="dxa"/>
            <w:shd w:val="clear" w:color="auto" w:fill="E7E6E6"/>
            <w:vAlign w:val="center"/>
          </w:tcPr>
          <w:p w:rsidR="0040078C" w:rsidRPr="0040078C" w:rsidRDefault="0040078C" w:rsidP="00811861">
            <w:pPr>
              <w:pStyle w:val="afffffd"/>
              <w:spacing w:before="120" w:after="120" w:line="276" w:lineRule="auto"/>
              <w:rPr>
                <w:b/>
              </w:rPr>
            </w:pPr>
            <w:r w:rsidRPr="0040078C">
              <w:rPr>
                <w:b/>
              </w:rPr>
              <w:t>Условие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40078C" w:rsidRPr="0040078C" w:rsidRDefault="0040078C" w:rsidP="00811861">
            <w:pPr>
              <w:pStyle w:val="afffffd"/>
              <w:spacing w:before="120" w:after="120" w:line="276" w:lineRule="auto"/>
              <w:rPr>
                <w:b/>
              </w:rPr>
            </w:pPr>
            <w:r w:rsidRPr="0040078C">
              <w:rPr>
                <w:b/>
              </w:rPr>
              <w:t>Тип</w:t>
            </w:r>
          </w:p>
        </w:tc>
        <w:tc>
          <w:tcPr>
            <w:tcW w:w="2694" w:type="dxa"/>
            <w:shd w:val="clear" w:color="auto" w:fill="E7E6E6"/>
            <w:vAlign w:val="center"/>
          </w:tcPr>
          <w:p w:rsidR="0040078C" w:rsidRPr="0040078C" w:rsidRDefault="0040078C" w:rsidP="00811861">
            <w:pPr>
              <w:pStyle w:val="afffffd"/>
              <w:spacing w:before="120" w:after="120" w:line="276" w:lineRule="auto"/>
              <w:rPr>
                <w:b/>
              </w:rPr>
            </w:pPr>
            <w:r w:rsidRPr="0040078C">
              <w:rPr>
                <w:b/>
              </w:rPr>
              <w:t>Описание</w:t>
            </w:r>
          </w:p>
        </w:tc>
      </w:tr>
      <w:tr w:rsidR="0040078C" w:rsidRPr="0040078C" w:rsidTr="00811861">
        <w:tc>
          <w:tcPr>
            <w:tcW w:w="3227" w:type="dxa"/>
            <w:gridSpan w:val="2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b/>
                <w:sz w:val="24"/>
              </w:rPr>
              <w:t>Root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</w:tr>
      <w:tr w:rsidR="0040078C" w:rsidRPr="0040078C" w:rsidTr="00811861">
        <w:tc>
          <w:tcPr>
            <w:tcW w:w="138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/</w:t>
            </w:r>
          </w:p>
        </w:tc>
        <w:tc>
          <w:tcPr>
            <w:tcW w:w="184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idLpu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Идентификатор ЛПУ из справочника «ЛПУ» Интеграционной платформы</w:t>
            </w:r>
          </w:p>
        </w:tc>
      </w:tr>
      <w:tr w:rsidR="0040078C" w:rsidRPr="0040078C" w:rsidTr="00811861">
        <w:tc>
          <w:tcPr>
            <w:tcW w:w="138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/</w:t>
            </w:r>
          </w:p>
        </w:tc>
        <w:tc>
          <w:tcPr>
            <w:tcW w:w="1843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idPat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 xml:space="preserve">Идентификатор пациента из соответствующего </w:t>
            </w:r>
            <w:r w:rsidRPr="0040078C">
              <w:rPr>
                <w:sz w:val="24"/>
              </w:rPr>
              <w:lastRenderedPageBreak/>
              <w:t>справочника целевой МИС</w:t>
            </w:r>
          </w:p>
        </w:tc>
      </w:tr>
      <w:tr w:rsidR="0040078C" w:rsidRPr="0040078C" w:rsidTr="00811861">
        <w:tc>
          <w:tcPr>
            <w:tcW w:w="138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lastRenderedPageBreak/>
              <w:t>/</w:t>
            </w:r>
          </w:p>
        </w:tc>
        <w:tc>
          <w:tcPr>
            <w:tcW w:w="184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idMedicalExamination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GUID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Идентификатор медицинского осмотра из соответствующего справочника целевой МИС</w:t>
            </w:r>
          </w:p>
        </w:tc>
      </w:tr>
      <w:tr w:rsidR="0040078C" w:rsidRPr="0040078C" w:rsidTr="00811861">
        <w:tc>
          <w:tcPr>
            <w:tcW w:w="138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/</w:t>
            </w:r>
          </w:p>
        </w:tc>
        <w:tc>
          <w:tcPr>
            <w:tcW w:w="184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idMedicalService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GUID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Идентификатор медицинской услуги из соответствующего справочника целевой МИС</w:t>
            </w:r>
          </w:p>
        </w:tc>
      </w:tr>
      <w:tr w:rsidR="0040078C" w:rsidRPr="0040078C" w:rsidTr="00811861">
        <w:tc>
          <w:tcPr>
            <w:tcW w:w="138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/</w:t>
            </w:r>
          </w:p>
        </w:tc>
        <w:tc>
          <w:tcPr>
            <w:tcW w:w="184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id</w:t>
            </w:r>
            <w:r w:rsidRPr="0040078C">
              <w:rPr>
                <w:sz w:val="24"/>
              </w:rPr>
              <w:t>MedicalResource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GUID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Идентификатор медицинского ресурса из соответствующего справочника целевой МИС</w:t>
            </w:r>
          </w:p>
        </w:tc>
      </w:tr>
      <w:tr w:rsidR="0040078C" w:rsidRPr="0040078C" w:rsidTr="00811861">
        <w:tc>
          <w:tcPr>
            <w:tcW w:w="138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/</w:t>
            </w:r>
          </w:p>
        </w:tc>
        <w:tc>
          <w:tcPr>
            <w:tcW w:w="184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</w:rPr>
              <w:t>id</w:t>
            </w:r>
            <w:r w:rsidRPr="0040078C">
              <w:rPr>
                <w:sz w:val="24"/>
                <w:lang w:val="en-US"/>
              </w:rPr>
              <w:t>Slot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GUID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Идентификатор слота (талона) из соответствующего справочника целевой МИС</w:t>
            </w:r>
          </w:p>
        </w:tc>
      </w:tr>
      <w:tr w:rsidR="0040078C" w:rsidRPr="0040078C" w:rsidTr="00811861">
        <w:tc>
          <w:tcPr>
            <w:tcW w:w="138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/</w:t>
            </w:r>
          </w:p>
        </w:tc>
        <w:tc>
          <w:tcPr>
            <w:tcW w:w="184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visitStart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0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Datetime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Дата и время начала приема</w:t>
            </w:r>
          </w:p>
        </w:tc>
      </w:tr>
      <w:tr w:rsidR="0040078C" w:rsidRPr="0040078C" w:rsidTr="00811861">
        <w:tc>
          <w:tcPr>
            <w:tcW w:w="138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/</w:t>
            </w:r>
          </w:p>
        </w:tc>
        <w:tc>
          <w:tcPr>
            <w:tcW w:w="184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guid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GUID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Авторизационный токен</w:t>
            </w:r>
          </w:p>
        </w:tc>
      </w:tr>
    </w:tbl>
    <w:p w:rsidR="00C76498" w:rsidRPr="00C76498" w:rsidRDefault="00C76498" w:rsidP="00C76498"/>
    <w:p w:rsidR="00297613" w:rsidRDefault="00481D91" w:rsidP="00C538BE">
      <w:pPr>
        <w:pStyle w:val="30"/>
        <w:numPr>
          <w:ilvl w:val="2"/>
          <w:numId w:val="6"/>
        </w:numPr>
      </w:pPr>
      <w:bookmarkStart w:id="91" w:name="_Toc33023276"/>
      <w:r>
        <w:t>Описание выходных данных</w:t>
      </w:r>
      <w:bookmarkEnd w:id="91"/>
    </w:p>
    <w:p w:rsidR="00297613" w:rsidRDefault="00297613" w:rsidP="00297613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B73B4F">
        <w:rPr>
          <w:lang w:val="en-US"/>
        </w:rPr>
        <w:t>Book</w:t>
      </w:r>
      <w:r w:rsidR="00B73B4F" w:rsidRPr="00405B48">
        <w:t>MedicalService</w:t>
      </w:r>
      <w:r w:rsidR="00B73B4F" w:rsidRPr="000A6C7A">
        <w:t xml:space="preserve"> </w:t>
      </w:r>
      <w:r w:rsidRPr="000A6C7A">
        <w:t xml:space="preserve">представлена </w:t>
      </w:r>
      <w:r w:rsidRPr="00B73B4F">
        <w:t>на</w:t>
      </w:r>
      <w:r w:rsidR="00B73B4F" w:rsidRPr="00B73B4F">
        <w:t xml:space="preserve"> </w:t>
      </w:r>
      <w:r w:rsidR="00B73B4F" w:rsidRPr="00B73B4F">
        <w:rPr>
          <w:lang w:val="en-US"/>
        </w:rPr>
        <w:fldChar w:fldCharType="begin"/>
      </w:r>
      <w:r w:rsidR="00B73B4F" w:rsidRPr="00B73B4F">
        <w:instrText xml:space="preserve"> </w:instrText>
      </w:r>
      <w:r w:rsidR="00B73B4F" w:rsidRPr="00B73B4F">
        <w:rPr>
          <w:lang w:val="en-US"/>
        </w:rPr>
        <w:instrText>REF</w:instrText>
      </w:r>
      <w:r w:rsidR="00B73B4F" w:rsidRPr="00B73B4F">
        <w:instrText xml:space="preserve"> _</w:instrText>
      </w:r>
      <w:r w:rsidR="00B73B4F" w:rsidRPr="00B73B4F">
        <w:rPr>
          <w:lang w:val="en-US"/>
        </w:rPr>
        <w:instrText>Ref</w:instrText>
      </w:r>
      <w:r w:rsidR="00B73B4F" w:rsidRPr="00B73B4F">
        <w:instrText>529893367 \</w:instrText>
      </w:r>
      <w:r w:rsidR="00B73B4F" w:rsidRPr="00B73B4F">
        <w:rPr>
          <w:lang w:val="en-US"/>
        </w:rPr>
        <w:instrText>h</w:instrText>
      </w:r>
      <w:r w:rsidR="00B73B4F" w:rsidRPr="00B73B4F">
        <w:instrText xml:space="preserve">  \* </w:instrText>
      </w:r>
      <w:r w:rsidR="00B73B4F">
        <w:rPr>
          <w:lang w:val="en-US"/>
        </w:rPr>
        <w:instrText>MERGEFORMAT</w:instrText>
      </w:r>
      <w:r w:rsidR="00B73B4F" w:rsidRPr="00B73B4F">
        <w:instrText xml:space="preserve"> </w:instrText>
      </w:r>
      <w:r w:rsidR="00B73B4F" w:rsidRPr="00B73B4F">
        <w:rPr>
          <w:lang w:val="en-US"/>
        </w:rPr>
      </w:r>
      <w:r w:rsidR="00B73B4F" w:rsidRPr="00B73B4F">
        <w:rPr>
          <w:lang w:val="en-US"/>
        </w:rPr>
        <w:fldChar w:fldCharType="separate"/>
      </w:r>
      <w:r w:rsidR="007D4713" w:rsidRPr="007D4713">
        <w:t>Рисун</w:t>
      </w:r>
      <w:r w:rsidR="007D4713">
        <w:t>ке</w:t>
      </w:r>
      <w:r w:rsidR="007D4713" w:rsidRPr="007D4713">
        <w:t xml:space="preserve"> 20</w:t>
      </w:r>
      <w:r w:rsidR="00B73B4F" w:rsidRPr="00B73B4F">
        <w:rPr>
          <w:lang w:val="en-US"/>
        </w:rPr>
        <w:fldChar w:fldCharType="end"/>
      </w:r>
      <w:r w:rsidRPr="00B73B4F">
        <w:t>.</w:t>
      </w:r>
    </w:p>
    <w:p w:rsidR="00297613" w:rsidRDefault="00EB2B68" w:rsidP="00297613">
      <w:pPr>
        <w:pStyle w:val="a9"/>
        <w:ind w:firstLine="0"/>
        <w:jc w:val="center"/>
      </w:pPr>
      <w:r>
        <w:lastRenderedPageBreak/>
        <w:pict>
          <v:shape id="_x0000_i1044" type="#_x0000_t75" style="width:466.5pt;height:385.5pt">
            <v:imagedata r:id="rId39" o:title="BookMedicalServiceResult_16112018"/>
          </v:shape>
        </w:pict>
      </w:r>
    </w:p>
    <w:p w:rsidR="00297613" w:rsidRDefault="00297613" w:rsidP="00297613">
      <w:pPr>
        <w:pStyle w:val="a9"/>
        <w:jc w:val="center"/>
      </w:pPr>
      <w:bookmarkStart w:id="92" w:name="_Ref529893367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7D4713" w:rsidRPr="007D4713">
        <w:rPr>
          <w:b/>
          <w:noProof/>
          <w:sz w:val="24"/>
          <w:szCs w:val="24"/>
        </w:rPr>
        <w:t>20</w:t>
      </w:r>
      <w:r w:rsidRPr="002B12DC">
        <w:rPr>
          <w:b/>
          <w:sz w:val="24"/>
          <w:szCs w:val="24"/>
        </w:rPr>
        <w:fldChar w:fldCharType="end"/>
      </w:r>
      <w:bookmarkEnd w:id="92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ответ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="00B73B4F" w:rsidRPr="00B73B4F">
        <w:rPr>
          <w:b/>
          <w:sz w:val="24"/>
          <w:szCs w:val="24"/>
        </w:rPr>
        <w:t>BookMedicalService</w:t>
      </w:r>
    </w:p>
    <w:p w:rsidR="00481D91" w:rsidRDefault="00481D91" w:rsidP="00481D91">
      <w:pPr>
        <w:pStyle w:val="a9"/>
      </w:pPr>
      <w:r w:rsidRPr="002F3F1B">
        <w:t>В</w:t>
      </w:r>
      <w:r>
        <w:t xml:space="preserve"> </w:t>
      </w:r>
      <w:r w:rsidR="00B90571">
        <w:fldChar w:fldCharType="begin"/>
      </w:r>
      <w:r w:rsidR="00B90571">
        <w:instrText xml:space="preserve"> REF _Ref519681065 \h  \* MERGEFORMAT </w:instrText>
      </w:r>
      <w:r w:rsidR="00B90571">
        <w:fldChar w:fldCharType="separate"/>
      </w:r>
      <w:r w:rsidR="00B90571">
        <w:t>Таблице</w:t>
      </w:r>
      <w:r w:rsidR="00B90571" w:rsidRPr="00B90571">
        <w:t xml:space="preserve"> 10</w:t>
      </w:r>
      <w:r w:rsidR="00B90571">
        <w:fldChar w:fldCharType="end"/>
      </w:r>
      <w:r w:rsidR="00B90571">
        <w:t xml:space="preserve"> </w:t>
      </w:r>
      <w:r w:rsidRPr="002F3F1B">
        <w:t xml:space="preserve">представлено описание </w:t>
      </w:r>
      <w:r>
        <w:t xml:space="preserve">выходных данных метода </w:t>
      </w:r>
      <w:r w:rsidR="0040078C">
        <w:rPr>
          <w:lang w:val="en-US"/>
        </w:rPr>
        <w:t>Book</w:t>
      </w:r>
      <w:r w:rsidR="0040078C" w:rsidRPr="00405B48">
        <w:t>MedicalService</w:t>
      </w:r>
      <w:r w:rsidRPr="002F3F1B">
        <w:t>.</w:t>
      </w:r>
    </w:p>
    <w:p w:rsidR="00481D91" w:rsidRDefault="00481D91" w:rsidP="00481D91">
      <w:pPr>
        <w:pStyle w:val="aff0"/>
        <w:ind w:left="0"/>
        <w:jc w:val="left"/>
        <w:rPr>
          <w:sz w:val="24"/>
        </w:rPr>
      </w:pPr>
      <w:bookmarkStart w:id="93" w:name="_Ref519681065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B90571">
        <w:rPr>
          <w:noProof/>
          <w:sz w:val="24"/>
        </w:rPr>
        <w:t>10</w:t>
      </w:r>
      <w:r w:rsidRPr="00F636EB">
        <w:rPr>
          <w:sz w:val="24"/>
        </w:rPr>
        <w:fldChar w:fldCharType="end"/>
      </w:r>
      <w:bookmarkEnd w:id="93"/>
      <w:r w:rsidRPr="00F636EB">
        <w:rPr>
          <w:sz w:val="24"/>
        </w:rPr>
        <w:t xml:space="preserve"> - Описание выходных данных метода </w:t>
      </w:r>
      <w:r w:rsidR="0040078C" w:rsidRPr="0040078C">
        <w:rPr>
          <w:sz w:val="24"/>
        </w:rPr>
        <w:t>BookMedicalService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437"/>
        <w:gridCol w:w="1134"/>
        <w:gridCol w:w="1134"/>
        <w:gridCol w:w="1956"/>
        <w:gridCol w:w="2268"/>
      </w:tblGrid>
      <w:tr w:rsidR="0040078C" w:rsidRPr="0040078C" w:rsidTr="00811861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bookmarkEnd w:id="3"/>
          <w:bookmarkEnd w:id="37"/>
          <w:p w:rsidR="0040078C" w:rsidRPr="0040078C" w:rsidRDefault="0040078C" w:rsidP="00811861">
            <w:pPr>
              <w:pStyle w:val="afffffd"/>
              <w:spacing w:before="120" w:after="120"/>
              <w:rPr>
                <w:b/>
              </w:rPr>
            </w:pPr>
            <w:r w:rsidRPr="0040078C">
              <w:rPr>
                <w:b/>
              </w:rPr>
              <w:t>Контейнер</w:t>
            </w:r>
          </w:p>
        </w:tc>
        <w:tc>
          <w:tcPr>
            <w:tcW w:w="1437" w:type="dxa"/>
            <w:shd w:val="clear" w:color="auto" w:fill="E7E6E6"/>
            <w:vAlign w:val="center"/>
          </w:tcPr>
          <w:p w:rsidR="0040078C" w:rsidRPr="0040078C" w:rsidRDefault="0040078C" w:rsidP="00811861">
            <w:pPr>
              <w:pStyle w:val="afffffd"/>
              <w:spacing w:before="120" w:after="120"/>
              <w:rPr>
                <w:b/>
              </w:rPr>
            </w:pPr>
            <w:r w:rsidRPr="0040078C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40078C" w:rsidRPr="0040078C" w:rsidRDefault="0040078C" w:rsidP="00811861">
            <w:pPr>
              <w:pStyle w:val="afffffd"/>
              <w:spacing w:before="120" w:after="120"/>
              <w:rPr>
                <w:b/>
              </w:rPr>
            </w:pPr>
            <w:r w:rsidRPr="0040078C"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40078C" w:rsidRPr="0040078C" w:rsidRDefault="0040078C" w:rsidP="00811861">
            <w:pPr>
              <w:pStyle w:val="afffffd"/>
              <w:spacing w:before="120" w:after="120"/>
              <w:rPr>
                <w:b/>
              </w:rPr>
            </w:pPr>
            <w:r w:rsidRPr="0040078C">
              <w:rPr>
                <w:b/>
              </w:rPr>
              <w:t>Тип</w:t>
            </w:r>
          </w:p>
        </w:tc>
        <w:tc>
          <w:tcPr>
            <w:tcW w:w="1956" w:type="dxa"/>
            <w:shd w:val="clear" w:color="auto" w:fill="E7E6E6"/>
            <w:vAlign w:val="center"/>
          </w:tcPr>
          <w:p w:rsidR="0040078C" w:rsidRPr="0040078C" w:rsidRDefault="0040078C" w:rsidP="00811861">
            <w:pPr>
              <w:pStyle w:val="afffffd"/>
              <w:spacing w:before="120" w:after="120"/>
              <w:rPr>
                <w:b/>
              </w:rPr>
            </w:pPr>
            <w:r w:rsidRPr="0040078C">
              <w:rPr>
                <w:b/>
              </w:rPr>
              <w:t>Описание</w:t>
            </w:r>
          </w:p>
        </w:tc>
        <w:tc>
          <w:tcPr>
            <w:tcW w:w="2268" w:type="dxa"/>
            <w:shd w:val="clear" w:color="auto" w:fill="E7E6E6"/>
            <w:vAlign w:val="center"/>
          </w:tcPr>
          <w:p w:rsidR="0040078C" w:rsidRPr="0040078C" w:rsidRDefault="0040078C" w:rsidP="00811861">
            <w:pPr>
              <w:pStyle w:val="afffffd"/>
              <w:spacing w:before="120" w:after="120"/>
              <w:rPr>
                <w:b/>
              </w:rPr>
            </w:pPr>
            <w:r w:rsidRPr="0040078C">
              <w:rPr>
                <w:b/>
              </w:rPr>
              <w:t>Возможные значения</w:t>
            </w:r>
          </w:p>
        </w:tc>
      </w:tr>
      <w:tr w:rsidR="0040078C" w:rsidRPr="0040078C" w:rsidTr="00811861">
        <w:tc>
          <w:tcPr>
            <w:tcW w:w="3114" w:type="dxa"/>
            <w:gridSpan w:val="2"/>
          </w:tcPr>
          <w:p w:rsidR="0040078C" w:rsidRPr="0040078C" w:rsidRDefault="0040078C" w:rsidP="00811861">
            <w:pPr>
              <w:pStyle w:val="aa"/>
              <w:rPr>
                <w:b/>
                <w:sz w:val="24"/>
                <w:lang w:val="en-US"/>
              </w:rPr>
            </w:pPr>
            <w:r w:rsidRPr="0040078C">
              <w:rPr>
                <w:b/>
                <w:sz w:val="24"/>
                <w:lang w:val="en-US"/>
              </w:rPr>
              <w:t>/BookMedicalServiceResult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</w:tr>
      <w:tr w:rsidR="0040078C" w:rsidRPr="0040078C" w:rsidTr="00811861">
        <w:tc>
          <w:tcPr>
            <w:tcW w:w="1677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lastRenderedPageBreak/>
              <w:t>/MedicalServiceBookingResult</w:t>
            </w:r>
          </w:p>
        </w:tc>
        <w:tc>
          <w:tcPr>
            <w:tcW w:w="1437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Boolean</w:t>
            </w: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Результат выполнения запроса</w:t>
            </w: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True;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False</w:t>
            </w:r>
          </w:p>
        </w:tc>
      </w:tr>
      <w:tr w:rsidR="0040078C" w:rsidRPr="0040078C" w:rsidTr="00811861">
        <w:tc>
          <w:tcPr>
            <w:tcW w:w="3114" w:type="dxa"/>
            <w:gridSpan w:val="2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b/>
                <w:sz w:val="24"/>
              </w:rPr>
              <w:t>/</w:t>
            </w:r>
            <w:r w:rsidRPr="0040078C">
              <w:rPr>
                <w:b/>
                <w:sz w:val="24"/>
                <w:lang w:val="en-US"/>
              </w:rPr>
              <w:t>BookMedicalServiceResult</w:t>
            </w:r>
            <w:r w:rsidRPr="0040078C">
              <w:rPr>
                <w:b/>
                <w:sz w:val="24"/>
              </w:rPr>
              <w:t>/ErrorList/Error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</w:tr>
      <w:tr w:rsidR="00D661AE" w:rsidRPr="0040078C" w:rsidTr="00811861">
        <w:tc>
          <w:tcPr>
            <w:tcW w:w="1677" w:type="dxa"/>
          </w:tcPr>
          <w:p w:rsidR="00D661AE" w:rsidRPr="0040078C" w:rsidRDefault="00D661AE" w:rsidP="00D661AE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Error</w:t>
            </w:r>
          </w:p>
        </w:tc>
        <w:tc>
          <w:tcPr>
            <w:tcW w:w="1437" w:type="dxa"/>
          </w:tcPr>
          <w:p w:rsidR="00D661AE" w:rsidRPr="0040078C" w:rsidRDefault="00D661AE" w:rsidP="00D661AE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D661AE" w:rsidRPr="008C6B88" w:rsidRDefault="00D661AE" w:rsidP="00D661AE">
            <w:pPr>
              <w:pStyle w:val="aa"/>
              <w:spacing w:line="276" w:lineRule="auto"/>
              <w:rPr>
                <w:sz w:val="24"/>
              </w:rPr>
            </w:pPr>
            <w:r>
              <w:rPr>
                <w:sz w:val="24"/>
              </w:rPr>
              <w:t>0</w:t>
            </w:r>
            <w:r w:rsidRPr="008C6B88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D661AE" w:rsidRPr="008C6B88" w:rsidRDefault="00D661AE" w:rsidP="00D661AE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D661AE" w:rsidRPr="008C6B88" w:rsidRDefault="00D661AE" w:rsidP="00D661AE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Текстовое описание ошибки</w:t>
            </w:r>
          </w:p>
        </w:tc>
        <w:tc>
          <w:tcPr>
            <w:tcW w:w="2268" w:type="dxa"/>
          </w:tcPr>
          <w:p w:rsidR="00D661AE" w:rsidRPr="008C6B88" w:rsidRDefault="00D661AE" w:rsidP="00D661AE">
            <w:pPr>
              <w:pStyle w:val="aa"/>
              <w:spacing w:line="276" w:lineRule="auto"/>
              <w:rPr>
                <w:sz w:val="24"/>
              </w:rPr>
            </w:pPr>
            <w:r w:rsidRPr="00D661AE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40078C" w:rsidRPr="0040078C" w:rsidTr="00811861">
        <w:tc>
          <w:tcPr>
            <w:tcW w:w="167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Error</w:t>
            </w:r>
          </w:p>
        </w:tc>
        <w:tc>
          <w:tcPr>
            <w:tcW w:w="143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Int</w:t>
            </w: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</w:tr>
      <w:tr w:rsidR="0040078C" w:rsidRPr="0040078C" w:rsidTr="00811861">
        <w:tc>
          <w:tcPr>
            <w:tcW w:w="3114" w:type="dxa"/>
            <w:gridSpan w:val="2"/>
          </w:tcPr>
          <w:p w:rsidR="0040078C" w:rsidRPr="0040078C" w:rsidRDefault="0040078C" w:rsidP="00811861">
            <w:pPr>
              <w:pStyle w:val="aa"/>
              <w:rPr>
                <w:b/>
                <w:sz w:val="24"/>
              </w:rPr>
            </w:pPr>
            <w:r w:rsidRPr="0040078C">
              <w:rPr>
                <w:b/>
                <w:sz w:val="24"/>
                <w:lang w:val="en-US"/>
              </w:rPr>
              <w:t>/BookMedicalServiceResult/MedicalService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Данные по медицинской услуге</w:t>
            </w: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Заполняется, если запись на медицинскую услугу успешно произведена</w:t>
            </w:r>
          </w:p>
        </w:tc>
      </w:tr>
      <w:tr w:rsidR="0040078C" w:rsidRPr="0040078C" w:rsidTr="00811861">
        <w:tc>
          <w:tcPr>
            <w:tcW w:w="1677" w:type="dxa"/>
          </w:tcPr>
          <w:p w:rsidR="0040078C" w:rsidRPr="0040078C" w:rsidRDefault="0040078C" w:rsidP="00811861">
            <w:pPr>
              <w:pStyle w:val="aa"/>
              <w:rPr>
                <w:sz w:val="24"/>
                <w:lang w:val="en-US"/>
              </w:rPr>
            </w:pPr>
            <w:r w:rsidRPr="0040078C">
              <w:rPr>
                <w:sz w:val="24"/>
              </w:rPr>
              <w:t>/Medical</w:t>
            </w:r>
            <w:r w:rsidRPr="0040078C">
              <w:rPr>
                <w:sz w:val="24"/>
                <w:lang w:val="en-US"/>
              </w:rPr>
              <w:t>Service</w:t>
            </w:r>
          </w:p>
        </w:tc>
        <w:tc>
          <w:tcPr>
            <w:tcW w:w="1437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IdMedicalService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G</w:t>
            </w:r>
            <w:r w:rsidRPr="0040078C">
              <w:rPr>
                <w:sz w:val="24"/>
              </w:rPr>
              <w:t>UID</w:t>
            </w: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Идентификатор медицинской услуги</w:t>
            </w: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Значение идентификатора медицинской услуги из соответствующего справочника целевой МИС</w:t>
            </w:r>
          </w:p>
        </w:tc>
      </w:tr>
      <w:tr w:rsidR="0040078C" w:rsidRPr="0040078C" w:rsidTr="00811861">
        <w:tc>
          <w:tcPr>
            <w:tcW w:w="1677" w:type="dxa"/>
          </w:tcPr>
          <w:p w:rsidR="0040078C" w:rsidRPr="0040078C" w:rsidRDefault="0040078C" w:rsidP="00811861">
            <w:pPr>
              <w:pStyle w:val="aa"/>
              <w:rPr>
                <w:sz w:val="24"/>
                <w:lang w:val="en-US"/>
              </w:rPr>
            </w:pPr>
            <w:r w:rsidRPr="0040078C">
              <w:rPr>
                <w:sz w:val="24"/>
              </w:rPr>
              <w:t>/Medical</w:t>
            </w:r>
            <w:r w:rsidRPr="0040078C">
              <w:rPr>
                <w:sz w:val="24"/>
                <w:lang w:val="en-US"/>
              </w:rPr>
              <w:t>Service</w:t>
            </w:r>
          </w:p>
        </w:tc>
        <w:tc>
          <w:tcPr>
            <w:tcW w:w="1437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MedicalServiceName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Наименование медицинской услуги</w:t>
            </w: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 xml:space="preserve">Наименование медицинской услуги из </w:t>
            </w:r>
            <w:r w:rsidRPr="0040078C">
              <w:rPr>
                <w:sz w:val="24"/>
              </w:rPr>
              <w:lastRenderedPageBreak/>
              <w:t>соответствующего справочника целевой МИС</w:t>
            </w:r>
          </w:p>
        </w:tc>
      </w:tr>
      <w:tr w:rsidR="0040078C" w:rsidRPr="0040078C" w:rsidTr="00811861">
        <w:tc>
          <w:tcPr>
            <w:tcW w:w="1677" w:type="dxa"/>
          </w:tcPr>
          <w:p w:rsidR="0040078C" w:rsidRPr="0040078C" w:rsidRDefault="0040078C" w:rsidP="00811861">
            <w:pPr>
              <w:pStyle w:val="aa"/>
              <w:rPr>
                <w:sz w:val="24"/>
                <w:lang w:val="en-US"/>
              </w:rPr>
            </w:pPr>
            <w:r w:rsidRPr="0040078C">
              <w:rPr>
                <w:sz w:val="24"/>
              </w:rPr>
              <w:lastRenderedPageBreak/>
              <w:t>/Medical</w:t>
            </w:r>
            <w:r w:rsidRPr="0040078C">
              <w:rPr>
                <w:sz w:val="24"/>
                <w:lang w:val="en-US"/>
              </w:rPr>
              <w:t>Service</w:t>
            </w:r>
          </w:p>
        </w:tc>
        <w:tc>
          <w:tcPr>
            <w:tcW w:w="1437" w:type="dxa"/>
          </w:tcPr>
          <w:p w:rsidR="0040078C" w:rsidRPr="0040078C" w:rsidRDefault="0040078C" w:rsidP="00811861">
            <w:pPr>
              <w:pStyle w:val="aa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MedicalServiceCode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Код медицинской услуги в соответствии с федеральным справочником</w:t>
            </w: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Код медицинской услуги по классификатору ОКМУ (OID 1.2.643.5.1.13.13.11.1070).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Пример: B04.047.001</w:t>
            </w:r>
          </w:p>
        </w:tc>
      </w:tr>
      <w:tr w:rsidR="0040078C" w:rsidRPr="0040078C" w:rsidTr="00811861">
        <w:tc>
          <w:tcPr>
            <w:tcW w:w="1677" w:type="dxa"/>
          </w:tcPr>
          <w:p w:rsidR="0040078C" w:rsidRPr="0040078C" w:rsidRDefault="0040078C" w:rsidP="00811861">
            <w:pPr>
              <w:pStyle w:val="aa"/>
              <w:rPr>
                <w:sz w:val="24"/>
                <w:lang w:val="en-US"/>
              </w:rPr>
            </w:pPr>
            <w:r w:rsidRPr="0040078C">
              <w:rPr>
                <w:sz w:val="24"/>
              </w:rPr>
              <w:t>/Medical</w:t>
            </w:r>
            <w:r w:rsidRPr="0040078C">
              <w:rPr>
                <w:sz w:val="24"/>
                <w:lang w:val="en-US"/>
              </w:rPr>
              <w:t>Service</w:t>
            </w:r>
          </w:p>
        </w:tc>
        <w:tc>
          <w:tcPr>
            <w:tcW w:w="1437" w:type="dxa"/>
          </w:tcPr>
          <w:p w:rsidR="0040078C" w:rsidRPr="0040078C" w:rsidRDefault="0040078C" w:rsidP="00811861">
            <w:pPr>
              <w:pStyle w:val="aa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MedicalServiceConditions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Условия оказания медицинской услуги</w:t>
            </w: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Текстовое описание условий оказания медицинской услуги</w:t>
            </w:r>
            <w:r w:rsidR="008C478D">
              <w:rPr>
                <w:sz w:val="24"/>
              </w:rPr>
              <w:t xml:space="preserve"> (максимум 500 символов)</w:t>
            </w:r>
            <w:r w:rsidR="008C478D" w:rsidRPr="008C6B88">
              <w:rPr>
                <w:sz w:val="24"/>
              </w:rPr>
              <w:t>.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 xml:space="preserve">Пример: Кровь для лабораторного исследования рекомендуется сдавать утром, натощак (не менее 8 часов и не более 14 часов голода, питье – вода, в обычном режиме), </w:t>
            </w:r>
            <w:r w:rsidRPr="0040078C">
              <w:rPr>
                <w:sz w:val="24"/>
              </w:rPr>
              <w:lastRenderedPageBreak/>
              <w:t>накануне избегать пищевых перегрузок, приёма алкоголя; не курить минимально в течение 1 часа до исследования.</w:t>
            </w:r>
          </w:p>
        </w:tc>
      </w:tr>
      <w:tr w:rsidR="0040078C" w:rsidRPr="0040078C" w:rsidTr="00811861">
        <w:tc>
          <w:tcPr>
            <w:tcW w:w="1677" w:type="dxa"/>
          </w:tcPr>
          <w:p w:rsidR="0040078C" w:rsidRPr="0040078C" w:rsidRDefault="0040078C" w:rsidP="00811861">
            <w:pPr>
              <w:pStyle w:val="aa"/>
              <w:rPr>
                <w:sz w:val="24"/>
                <w:lang w:val="en-US"/>
              </w:rPr>
            </w:pPr>
            <w:r w:rsidRPr="0040078C">
              <w:rPr>
                <w:sz w:val="24"/>
              </w:rPr>
              <w:lastRenderedPageBreak/>
              <w:t>/Medical</w:t>
            </w:r>
            <w:r w:rsidRPr="0040078C">
              <w:rPr>
                <w:sz w:val="24"/>
                <w:lang w:val="en-US"/>
              </w:rPr>
              <w:t>Service</w:t>
            </w:r>
          </w:p>
        </w:tc>
        <w:tc>
          <w:tcPr>
            <w:tcW w:w="1437" w:type="dxa"/>
          </w:tcPr>
          <w:p w:rsidR="0040078C" w:rsidRPr="0040078C" w:rsidRDefault="0040078C" w:rsidP="00811861">
            <w:pPr>
              <w:pStyle w:val="aa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MedicalServiceStatus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Статус оказания услуги (OID 1.2.643.2.69.1.1.1.109)</w:t>
            </w: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Может принимать следующие значения: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«1» - Запланирована.</w:t>
            </w:r>
          </w:p>
        </w:tc>
      </w:tr>
      <w:tr w:rsidR="0040078C" w:rsidRPr="0040078C" w:rsidTr="00811861">
        <w:tc>
          <w:tcPr>
            <w:tcW w:w="1677" w:type="dxa"/>
          </w:tcPr>
          <w:p w:rsidR="0040078C" w:rsidRPr="0040078C" w:rsidRDefault="0040078C" w:rsidP="00811861">
            <w:pPr>
              <w:pStyle w:val="aa"/>
              <w:rPr>
                <w:sz w:val="24"/>
                <w:lang w:val="en-US"/>
              </w:rPr>
            </w:pPr>
            <w:r w:rsidRPr="0040078C">
              <w:rPr>
                <w:sz w:val="24"/>
              </w:rPr>
              <w:t>/Medical</w:t>
            </w:r>
            <w:r w:rsidRPr="0040078C">
              <w:rPr>
                <w:sz w:val="24"/>
                <w:lang w:val="en-US"/>
              </w:rPr>
              <w:t>Service</w:t>
            </w:r>
          </w:p>
        </w:tc>
        <w:tc>
          <w:tcPr>
            <w:tcW w:w="1437" w:type="dxa"/>
          </w:tcPr>
          <w:p w:rsidR="0040078C" w:rsidRPr="0040078C" w:rsidRDefault="0040078C" w:rsidP="00811861">
            <w:pPr>
              <w:pStyle w:val="aa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MedicalServiceRequired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Boolean</w:t>
            </w: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Признак обязательности оказания медицинской услуги в рамках медицинского осмотра</w:t>
            </w: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Может принимать следующие значения: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true – обязательно;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false – необязательно.</w:t>
            </w:r>
          </w:p>
        </w:tc>
      </w:tr>
      <w:tr w:rsidR="0040078C" w:rsidRPr="0040078C" w:rsidTr="00811861">
        <w:tc>
          <w:tcPr>
            <w:tcW w:w="1677" w:type="dxa"/>
          </w:tcPr>
          <w:p w:rsidR="0040078C" w:rsidRPr="0040078C" w:rsidRDefault="0040078C" w:rsidP="00811861">
            <w:pPr>
              <w:pStyle w:val="aa"/>
              <w:rPr>
                <w:sz w:val="24"/>
                <w:lang w:val="en-US"/>
              </w:rPr>
            </w:pPr>
            <w:r w:rsidRPr="0040078C">
              <w:rPr>
                <w:sz w:val="24"/>
              </w:rPr>
              <w:t>/Medical</w:t>
            </w:r>
            <w:r w:rsidRPr="0040078C">
              <w:rPr>
                <w:sz w:val="24"/>
                <w:lang w:val="en-US"/>
              </w:rPr>
              <w:t>Service</w:t>
            </w:r>
          </w:p>
        </w:tc>
        <w:tc>
          <w:tcPr>
            <w:tcW w:w="1437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MedicalServiceUnavailableReason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0..0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Причина недоступности записи на медицинскую услугу</w:t>
            </w: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</w:tr>
      <w:tr w:rsidR="0040078C" w:rsidRPr="0040078C" w:rsidTr="00811861">
        <w:tc>
          <w:tcPr>
            <w:tcW w:w="1677" w:type="dxa"/>
          </w:tcPr>
          <w:p w:rsidR="0040078C" w:rsidRPr="0040078C" w:rsidRDefault="0040078C" w:rsidP="00811861">
            <w:pPr>
              <w:pStyle w:val="aa"/>
              <w:rPr>
                <w:sz w:val="24"/>
                <w:lang w:val="en-US"/>
              </w:rPr>
            </w:pPr>
            <w:r w:rsidRPr="0040078C">
              <w:rPr>
                <w:sz w:val="24"/>
              </w:rPr>
              <w:t>/Medical</w:t>
            </w:r>
            <w:r w:rsidRPr="0040078C">
              <w:rPr>
                <w:sz w:val="24"/>
                <w:lang w:val="en-US"/>
              </w:rPr>
              <w:t>Service</w:t>
            </w:r>
          </w:p>
        </w:tc>
        <w:tc>
          <w:tcPr>
            <w:tcW w:w="1437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MedicalServiceComment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Комментарий к медицинской услуге</w:t>
            </w: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</w:tr>
      <w:tr w:rsidR="0040078C" w:rsidRPr="0040078C" w:rsidTr="00811861">
        <w:tc>
          <w:tcPr>
            <w:tcW w:w="3114" w:type="dxa"/>
            <w:gridSpan w:val="2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b/>
                <w:sz w:val="24"/>
                <w:lang w:val="en-US"/>
              </w:rPr>
              <w:lastRenderedPageBreak/>
              <w:t>/BookMedicalServiceResult/MedicalService</w:t>
            </w:r>
            <w:r w:rsidRPr="0040078C">
              <w:rPr>
                <w:b/>
                <w:sz w:val="24"/>
              </w:rPr>
              <w:t>/</w:t>
            </w:r>
            <w:r w:rsidRPr="0040078C">
              <w:rPr>
                <w:b/>
                <w:sz w:val="24"/>
                <w:lang w:val="en-US"/>
              </w:rPr>
              <w:t xml:space="preserve"> MedicalServiceBooking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</w:rPr>
              <w:t>1</w:t>
            </w:r>
            <w:r w:rsidRPr="0040078C">
              <w:rPr>
                <w:sz w:val="24"/>
                <w:lang w:val="en-US"/>
              </w:rPr>
              <w:t>..1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Данные по записи на медицинскую услугу</w:t>
            </w: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</w:tr>
      <w:tr w:rsidR="0040078C" w:rsidRPr="0040078C" w:rsidTr="00811861">
        <w:tc>
          <w:tcPr>
            <w:tcW w:w="167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</w:t>
            </w:r>
            <w:r w:rsidRPr="0040078C">
              <w:rPr>
                <w:sz w:val="24"/>
                <w:lang w:val="en-US"/>
              </w:rPr>
              <w:t>MedicalServiceBooking</w:t>
            </w:r>
          </w:p>
        </w:tc>
        <w:tc>
          <w:tcPr>
            <w:tcW w:w="143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IdMedicalServiceBooking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G</w:t>
            </w:r>
            <w:r w:rsidRPr="0040078C">
              <w:rPr>
                <w:sz w:val="24"/>
              </w:rPr>
              <w:t>UID</w:t>
            </w: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Идентификатор записи на медицинскую услугу</w:t>
            </w: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Значение идентификатора записи на медицинскую услугу</w:t>
            </w:r>
          </w:p>
        </w:tc>
      </w:tr>
      <w:tr w:rsidR="0040078C" w:rsidRPr="0040078C" w:rsidTr="00811861">
        <w:tc>
          <w:tcPr>
            <w:tcW w:w="167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</w:t>
            </w:r>
            <w:r w:rsidRPr="0040078C">
              <w:rPr>
                <w:sz w:val="24"/>
                <w:lang w:val="en-US"/>
              </w:rPr>
              <w:t>MedicalServiceBooking</w:t>
            </w:r>
          </w:p>
        </w:tc>
        <w:tc>
          <w:tcPr>
            <w:tcW w:w="143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MedicalServiceBookingDateTime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Datetime</w:t>
            </w: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Дата и время, на которые записан пациент на оказание медицинской услуги</w:t>
            </w: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</w:tr>
      <w:tr w:rsidR="0040078C" w:rsidRPr="0040078C" w:rsidTr="00811861">
        <w:tc>
          <w:tcPr>
            <w:tcW w:w="167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</w:t>
            </w:r>
            <w:r w:rsidRPr="0040078C">
              <w:rPr>
                <w:sz w:val="24"/>
                <w:lang w:val="en-US"/>
              </w:rPr>
              <w:t>MedicalServiceBooking</w:t>
            </w:r>
          </w:p>
        </w:tc>
        <w:tc>
          <w:tcPr>
            <w:tcW w:w="143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MedicalServiceBookingStatus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String</w:t>
            </w: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Статус записи на медицинскую услугу (OID 1.2.643.2.69.1.1.1.114)</w:t>
            </w: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Может принимать следующие значения: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«1» - Запись оформлена.</w:t>
            </w:r>
          </w:p>
        </w:tc>
      </w:tr>
      <w:tr w:rsidR="0040078C" w:rsidRPr="0040078C" w:rsidTr="00811861">
        <w:tc>
          <w:tcPr>
            <w:tcW w:w="167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</w:t>
            </w:r>
            <w:r w:rsidRPr="0040078C">
              <w:rPr>
                <w:sz w:val="24"/>
                <w:lang w:val="en-US"/>
              </w:rPr>
              <w:t>MedicalServiceBooking</w:t>
            </w:r>
          </w:p>
        </w:tc>
        <w:tc>
          <w:tcPr>
            <w:tcW w:w="1437" w:type="dxa"/>
          </w:tcPr>
          <w:p w:rsidR="0040078C" w:rsidRPr="0040078C" w:rsidRDefault="0040078C" w:rsidP="00811861">
            <w:pPr>
              <w:pStyle w:val="aa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BookingSource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String</w:t>
            </w: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 xml:space="preserve">Источник оформления записи на медицинскую услугу (OID </w:t>
            </w:r>
            <w:r w:rsidRPr="0040078C">
              <w:rPr>
                <w:sz w:val="24"/>
              </w:rPr>
              <w:lastRenderedPageBreak/>
              <w:t>1.2.643.2.69.1.1.1.115)</w:t>
            </w: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</w:tr>
      <w:tr w:rsidR="0040078C" w:rsidRPr="0040078C" w:rsidTr="00811861">
        <w:tc>
          <w:tcPr>
            <w:tcW w:w="1677" w:type="dxa"/>
            <w:vMerge w:val="restart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</w:t>
            </w:r>
            <w:r w:rsidRPr="0040078C">
              <w:rPr>
                <w:sz w:val="24"/>
                <w:lang w:val="en-US"/>
              </w:rPr>
              <w:t>MedicalServiceBooking</w:t>
            </w:r>
          </w:p>
        </w:tc>
        <w:tc>
          <w:tcPr>
            <w:tcW w:w="1437" w:type="dxa"/>
            <w:vMerge w:val="restart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BookingMember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Для значения "6" об источнике оформления записи</w:t>
            </w:r>
          </w:p>
        </w:tc>
        <w:tc>
          <w:tcPr>
            <w:tcW w:w="1134" w:type="dxa"/>
            <w:vMerge w:val="restart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GUID</w:t>
            </w:r>
          </w:p>
        </w:tc>
        <w:tc>
          <w:tcPr>
            <w:tcW w:w="1956" w:type="dxa"/>
            <w:vMerge w:val="restart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Участник информационного взаимодействия, осуществивший запись на медицинскую услугу</w:t>
            </w:r>
          </w:p>
        </w:tc>
        <w:tc>
          <w:tcPr>
            <w:tcW w:w="2268" w:type="dxa"/>
            <w:vMerge w:val="restart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</w:tr>
      <w:tr w:rsidR="0040078C" w:rsidRPr="0040078C" w:rsidTr="00811861">
        <w:tc>
          <w:tcPr>
            <w:tcW w:w="1677" w:type="dxa"/>
            <w:vMerge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437" w:type="dxa"/>
            <w:vMerge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0..1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Для остальных значений об источнике оформления записи</w:t>
            </w:r>
          </w:p>
        </w:tc>
        <w:tc>
          <w:tcPr>
            <w:tcW w:w="1134" w:type="dxa"/>
            <w:vMerge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956" w:type="dxa"/>
            <w:vMerge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  <w:vMerge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</w:tr>
      <w:tr w:rsidR="0040078C" w:rsidRPr="0040078C" w:rsidTr="00811861">
        <w:tc>
          <w:tcPr>
            <w:tcW w:w="167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</w:t>
            </w:r>
            <w:r w:rsidRPr="0040078C">
              <w:rPr>
                <w:sz w:val="24"/>
                <w:lang w:val="en-US"/>
              </w:rPr>
              <w:t>MedicalServiceBooking</w:t>
            </w:r>
          </w:p>
        </w:tc>
        <w:tc>
          <w:tcPr>
            <w:tcW w:w="1437" w:type="dxa"/>
          </w:tcPr>
          <w:p w:rsidR="0040078C" w:rsidRPr="0040078C" w:rsidRDefault="0040078C" w:rsidP="00811861">
            <w:pPr>
              <w:pStyle w:val="aa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ChangeBookingSource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0..0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String</w:t>
            </w: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 xml:space="preserve">Источник изменения статуса записи на медицинскую услугу (OID </w:t>
            </w:r>
            <w:r w:rsidRPr="0040078C">
              <w:rPr>
                <w:sz w:val="24"/>
              </w:rPr>
              <w:lastRenderedPageBreak/>
              <w:t>1.2.643.2.69.1.1.1.115)</w:t>
            </w: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</w:tr>
      <w:tr w:rsidR="0040078C" w:rsidRPr="0040078C" w:rsidTr="00811861">
        <w:tc>
          <w:tcPr>
            <w:tcW w:w="167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</w:t>
            </w:r>
            <w:r w:rsidRPr="0040078C">
              <w:rPr>
                <w:sz w:val="24"/>
                <w:lang w:val="en-US"/>
              </w:rPr>
              <w:t>MedicalServiceBooking</w:t>
            </w:r>
          </w:p>
        </w:tc>
        <w:tc>
          <w:tcPr>
            <w:tcW w:w="143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ChangeBookingMember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0..0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GUID</w:t>
            </w: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Участник информационного взаимодействия, изменивший статус записи на медицинскую услугу</w:t>
            </w: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</w:tr>
      <w:tr w:rsidR="0040078C" w:rsidRPr="0040078C" w:rsidTr="00811861">
        <w:tc>
          <w:tcPr>
            <w:tcW w:w="167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</w:t>
            </w:r>
            <w:r w:rsidRPr="0040078C">
              <w:rPr>
                <w:sz w:val="24"/>
                <w:lang w:val="en-US"/>
              </w:rPr>
              <w:t>MedicalServiceBooking</w:t>
            </w:r>
          </w:p>
        </w:tc>
        <w:tc>
          <w:tcPr>
            <w:tcW w:w="143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IdLpu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String</w:t>
            </w: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Идентификатор медицинской организации, в которой производится медицинская услуга</w:t>
            </w: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Идентификатор ЛПУ из справочника «ЛПУ» Интеграционной платформы</w:t>
            </w:r>
          </w:p>
        </w:tc>
      </w:tr>
      <w:tr w:rsidR="0040078C" w:rsidRPr="0040078C" w:rsidTr="00811861">
        <w:tc>
          <w:tcPr>
            <w:tcW w:w="167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</w:t>
            </w:r>
            <w:r w:rsidRPr="0040078C">
              <w:rPr>
                <w:sz w:val="24"/>
                <w:lang w:val="en-US"/>
              </w:rPr>
              <w:t>MedicalServiceBooking</w:t>
            </w:r>
          </w:p>
        </w:tc>
        <w:tc>
          <w:tcPr>
            <w:tcW w:w="143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Room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Наименование кабинета, в котором оказывается услуга</w:t>
            </w: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Пример: Кабинет №45</w:t>
            </w:r>
          </w:p>
        </w:tc>
      </w:tr>
      <w:tr w:rsidR="0040078C" w:rsidRPr="0040078C" w:rsidTr="00811861">
        <w:tc>
          <w:tcPr>
            <w:tcW w:w="1677" w:type="dxa"/>
          </w:tcPr>
          <w:p w:rsidR="0040078C" w:rsidRPr="0040078C" w:rsidRDefault="0040078C" w:rsidP="00811861">
            <w:pPr>
              <w:pStyle w:val="aa"/>
              <w:rPr>
                <w:sz w:val="24"/>
                <w:lang w:val="en-US"/>
              </w:rPr>
            </w:pPr>
            <w:r w:rsidRPr="0040078C">
              <w:rPr>
                <w:sz w:val="24"/>
              </w:rPr>
              <w:t>/</w:t>
            </w:r>
            <w:r w:rsidRPr="0040078C">
              <w:rPr>
                <w:sz w:val="24"/>
                <w:lang w:val="en-US"/>
              </w:rPr>
              <w:t>MedicalServiceBooking</w:t>
            </w:r>
          </w:p>
        </w:tc>
        <w:tc>
          <w:tcPr>
            <w:tcW w:w="1437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MedicalServiceBoookingComment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Комментарий к записи на медицинскую услугу</w:t>
            </w: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</w:tr>
      <w:tr w:rsidR="00A04192" w:rsidRPr="0040078C" w:rsidTr="00811861">
        <w:tc>
          <w:tcPr>
            <w:tcW w:w="3114" w:type="dxa"/>
            <w:gridSpan w:val="2"/>
          </w:tcPr>
          <w:p w:rsidR="00A04192" w:rsidRPr="00A04192" w:rsidRDefault="00A04192" w:rsidP="00A04192">
            <w:pPr>
              <w:pStyle w:val="aa"/>
              <w:rPr>
                <w:b/>
                <w:sz w:val="24"/>
              </w:rPr>
            </w:pPr>
            <w:r w:rsidRPr="00A04192">
              <w:rPr>
                <w:b/>
                <w:sz w:val="24"/>
              </w:rPr>
              <w:lastRenderedPageBreak/>
              <w:t>/BookMedicalServiceResult/MedicalService/ MedicalServiceBooking/ListMedicalResource</w:t>
            </w:r>
          </w:p>
        </w:tc>
        <w:tc>
          <w:tcPr>
            <w:tcW w:w="1134" w:type="dxa"/>
          </w:tcPr>
          <w:p w:rsidR="00A04192" w:rsidRPr="00A04192" w:rsidRDefault="00A04192" w:rsidP="00A04192">
            <w:pPr>
              <w:pStyle w:val="aa"/>
              <w:rPr>
                <w:sz w:val="24"/>
              </w:rPr>
            </w:pPr>
            <w:r w:rsidRPr="00A04192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04192" w:rsidRPr="00A04192" w:rsidRDefault="00A04192" w:rsidP="00A04192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A04192" w:rsidRPr="00A04192" w:rsidRDefault="00A04192" w:rsidP="00A04192">
            <w:pPr>
              <w:pStyle w:val="aa"/>
              <w:rPr>
                <w:sz w:val="24"/>
              </w:rPr>
            </w:pPr>
            <w:r w:rsidRPr="00A04192">
              <w:rPr>
                <w:sz w:val="24"/>
              </w:rPr>
              <w:t>Данные медицинских ресурсов, оказывающих медицинскую услугу</w:t>
            </w:r>
          </w:p>
        </w:tc>
        <w:tc>
          <w:tcPr>
            <w:tcW w:w="2268" w:type="dxa"/>
          </w:tcPr>
          <w:p w:rsidR="00A04192" w:rsidRPr="0040078C" w:rsidRDefault="00A04192" w:rsidP="00A04192">
            <w:pPr>
              <w:pStyle w:val="aa"/>
              <w:rPr>
                <w:sz w:val="24"/>
              </w:rPr>
            </w:pPr>
          </w:p>
        </w:tc>
      </w:tr>
      <w:tr w:rsidR="00A04192" w:rsidRPr="0040078C" w:rsidTr="00811861">
        <w:tc>
          <w:tcPr>
            <w:tcW w:w="3114" w:type="dxa"/>
            <w:gridSpan w:val="2"/>
          </w:tcPr>
          <w:p w:rsidR="00A04192" w:rsidRPr="007A492F" w:rsidRDefault="00A04192" w:rsidP="00A04192">
            <w:pPr>
              <w:pStyle w:val="aa"/>
              <w:rPr>
                <w:b/>
                <w:sz w:val="24"/>
                <w:lang w:val="en-US"/>
              </w:rPr>
            </w:pPr>
            <w:r w:rsidRPr="007A492F">
              <w:rPr>
                <w:b/>
                <w:sz w:val="24"/>
                <w:lang w:val="en-US"/>
              </w:rPr>
              <w:t>/BookMedicalServiceResult/MedicalService/ MedicalServiceBooking/ListMedicalResource/MedicalResource</w:t>
            </w:r>
          </w:p>
        </w:tc>
        <w:tc>
          <w:tcPr>
            <w:tcW w:w="1134" w:type="dxa"/>
          </w:tcPr>
          <w:p w:rsidR="00A04192" w:rsidRPr="00A04192" w:rsidRDefault="00A04192" w:rsidP="00A04192">
            <w:pPr>
              <w:pStyle w:val="aa"/>
              <w:rPr>
                <w:sz w:val="24"/>
              </w:rPr>
            </w:pPr>
            <w:r w:rsidRPr="00A04192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04192" w:rsidRPr="00A04192" w:rsidRDefault="00A04192" w:rsidP="00A04192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A04192" w:rsidRPr="00A04192" w:rsidRDefault="00A04192" w:rsidP="00A04192">
            <w:pPr>
              <w:pStyle w:val="aa"/>
              <w:rPr>
                <w:sz w:val="24"/>
              </w:rPr>
            </w:pPr>
            <w:r w:rsidRPr="00A04192">
              <w:rPr>
                <w:sz w:val="24"/>
              </w:rPr>
              <w:t>Данные медицинского ресурса, оказывающего медицинскую услугу</w:t>
            </w:r>
          </w:p>
        </w:tc>
        <w:tc>
          <w:tcPr>
            <w:tcW w:w="2268" w:type="dxa"/>
          </w:tcPr>
          <w:p w:rsidR="00A04192" w:rsidRPr="0040078C" w:rsidRDefault="00A04192" w:rsidP="00A04192">
            <w:pPr>
              <w:pStyle w:val="aa"/>
              <w:rPr>
                <w:sz w:val="24"/>
              </w:rPr>
            </w:pPr>
          </w:p>
        </w:tc>
      </w:tr>
      <w:tr w:rsidR="0040078C" w:rsidRPr="0040078C" w:rsidTr="00811861">
        <w:tc>
          <w:tcPr>
            <w:tcW w:w="167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MedicalResource</w:t>
            </w:r>
          </w:p>
        </w:tc>
        <w:tc>
          <w:tcPr>
            <w:tcW w:w="143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Id</w:t>
            </w:r>
            <w:r w:rsidRPr="0040078C">
              <w:rPr>
                <w:sz w:val="24"/>
              </w:rPr>
              <w:t>MedicalResource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GUID</w:t>
            </w: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Идентификатор медицинского ресурса</w:t>
            </w: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Значение идентификатора медицинского ресурса из соответствующего справочника целевой МИС</w:t>
            </w:r>
          </w:p>
        </w:tc>
      </w:tr>
      <w:tr w:rsidR="0040078C" w:rsidRPr="0040078C" w:rsidTr="00811861">
        <w:tc>
          <w:tcPr>
            <w:tcW w:w="167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MedicalResource</w:t>
            </w:r>
          </w:p>
        </w:tc>
        <w:tc>
          <w:tcPr>
            <w:tcW w:w="143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</w:rPr>
              <w:t>MedicalResource</w:t>
            </w:r>
            <w:r w:rsidRPr="0040078C">
              <w:rPr>
                <w:sz w:val="24"/>
                <w:lang w:val="en-US"/>
              </w:rPr>
              <w:t>Name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Наименование медицинского ресурса</w:t>
            </w: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Наименование медицинского ресурса из соответствующего справочника целевой МИС</w:t>
            </w:r>
          </w:p>
        </w:tc>
      </w:tr>
      <w:tr w:rsidR="0040078C" w:rsidRPr="0040078C" w:rsidTr="00811861">
        <w:tc>
          <w:tcPr>
            <w:tcW w:w="167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lastRenderedPageBreak/>
              <w:t>/MedicalResource</w:t>
            </w:r>
          </w:p>
        </w:tc>
        <w:tc>
          <w:tcPr>
            <w:tcW w:w="143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MedicalResource</w:t>
            </w:r>
            <w:r w:rsidRPr="0040078C">
              <w:rPr>
                <w:sz w:val="24"/>
                <w:lang w:val="en-US"/>
              </w:rPr>
              <w:t>Comment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Комментарий к медицинскому ресурсу</w:t>
            </w: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</w:tr>
      <w:tr w:rsidR="0040078C" w:rsidRPr="0040078C" w:rsidTr="00811861">
        <w:tc>
          <w:tcPr>
            <w:tcW w:w="3114" w:type="dxa"/>
            <w:gridSpan w:val="2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b/>
                <w:sz w:val="24"/>
                <w:lang w:val="en-US"/>
              </w:rPr>
              <w:t>/BookMedicalServiceResult/MedicalService/ MedicalServiceBooking/ListMedicalResource/MedicalResource/MedicalEmployee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Данные медицинского работника, оказывающего медицинскую услугу</w:t>
            </w: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Элемент обязателен, если медицинский ресурс, оказывающий медицинскую услугу, является медицинским работником</w:t>
            </w:r>
          </w:p>
        </w:tc>
      </w:tr>
      <w:tr w:rsidR="0040078C" w:rsidRPr="0040078C" w:rsidTr="00811861">
        <w:tc>
          <w:tcPr>
            <w:tcW w:w="167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MedicalEmployee</w:t>
            </w:r>
          </w:p>
        </w:tc>
        <w:tc>
          <w:tcPr>
            <w:tcW w:w="143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</w:rPr>
              <w:t>MedicalEmployee</w:t>
            </w:r>
            <w:r w:rsidRPr="0040078C">
              <w:rPr>
                <w:sz w:val="24"/>
                <w:lang w:val="en-US"/>
              </w:rPr>
              <w:t>Snils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СНИЛС медицинского работника</w:t>
            </w: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СНИЛС медицинского работника из соответствующего справочника целевой МИС (формат передачи: «XXXXXXXXXXX»)</w:t>
            </w:r>
          </w:p>
        </w:tc>
      </w:tr>
      <w:tr w:rsidR="0040078C" w:rsidRPr="0040078C" w:rsidTr="00811861">
        <w:tc>
          <w:tcPr>
            <w:tcW w:w="167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MedicalEmployee</w:t>
            </w:r>
          </w:p>
        </w:tc>
        <w:tc>
          <w:tcPr>
            <w:tcW w:w="143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MedicalEmployee</w:t>
            </w:r>
            <w:r w:rsidRPr="0040078C">
              <w:rPr>
                <w:sz w:val="24"/>
                <w:lang w:val="en-US"/>
              </w:rPr>
              <w:t>PositionCode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Код должности медицинского работника</w:t>
            </w:r>
          </w:p>
        </w:tc>
        <w:tc>
          <w:tcPr>
            <w:tcW w:w="2268" w:type="dxa"/>
          </w:tcPr>
          <w:p w:rsidR="00E355BD" w:rsidRPr="008D09BD" w:rsidRDefault="00E355BD" w:rsidP="00E355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 xml:space="preserve">Должно соответствовать коду должности из справочника ФНСИ 1.2.643.5.1.13.13.11.1102 «ФРМР. </w:t>
            </w:r>
            <w:r w:rsidRPr="008D09BD">
              <w:rPr>
                <w:sz w:val="24"/>
              </w:rPr>
              <w:lastRenderedPageBreak/>
              <w:t>Должности медицинского персонала», расположенной в папках:</w:t>
            </w:r>
          </w:p>
          <w:p w:rsidR="00E355BD" w:rsidRPr="008D09BD" w:rsidRDefault="00E355BD" w:rsidP="00E355BD">
            <w:pPr>
              <w:pStyle w:val="aa"/>
              <w:numPr>
                <w:ilvl w:val="0"/>
                <w:numId w:val="34"/>
              </w:numPr>
              <w:ind w:left="459"/>
              <w:rPr>
                <w:sz w:val="24"/>
              </w:rPr>
            </w:pPr>
            <w:r w:rsidRPr="008D09BD">
              <w:rPr>
                <w:sz w:val="24"/>
              </w:rPr>
              <w:t>«Должности работников медицинских организаций» -&gt; «Должности медицинских работников» -&gt; «Должности специалистов с высшим профессиональным (ме</w:t>
            </w:r>
            <w:r>
              <w:rPr>
                <w:sz w:val="24"/>
              </w:rPr>
              <w:t>дицинским) образованием (врачи)</w:t>
            </w:r>
            <w:r w:rsidRPr="008D09BD">
              <w:rPr>
                <w:sz w:val="24"/>
              </w:rPr>
              <w:t>» -&gt; «врачи-специалисты»</w:t>
            </w:r>
          </w:p>
          <w:p w:rsidR="00E355BD" w:rsidRPr="008D09BD" w:rsidRDefault="00E355BD" w:rsidP="00E355BD">
            <w:pPr>
              <w:pStyle w:val="aa"/>
              <w:numPr>
                <w:ilvl w:val="0"/>
                <w:numId w:val="34"/>
              </w:numPr>
              <w:ind w:left="459"/>
              <w:rPr>
                <w:sz w:val="24"/>
              </w:rPr>
            </w:pPr>
            <w:r w:rsidRPr="008D09BD">
              <w:rPr>
                <w:sz w:val="24"/>
              </w:rPr>
              <w:t xml:space="preserve">«Должности работников медицинских организаций» -&gt; «Должности </w:t>
            </w:r>
            <w:r w:rsidRPr="008D09BD">
              <w:rPr>
                <w:sz w:val="24"/>
              </w:rPr>
              <w:lastRenderedPageBreak/>
              <w:t xml:space="preserve">медицинских работников» -&gt; «Должности специалистов со средним профессиональным (медицинским) образованием (средний медицинский персонал)» </w:t>
            </w:r>
          </w:p>
          <w:p w:rsidR="0040078C" w:rsidRPr="0040078C" w:rsidRDefault="00E355BD" w:rsidP="00E355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Пример: 13</w:t>
            </w:r>
          </w:p>
        </w:tc>
      </w:tr>
      <w:tr w:rsidR="0040078C" w:rsidRPr="0040078C" w:rsidTr="00811861">
        <w:tc>
          <w:tcPr>
            <w:tcW w:w="167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lastRenderedPageBreak/>
              <w:t>/MedicalEmployee</w:t>
            </w:r>
          </w:p>
        </w:tc>
        <w:tc>
          <w:tcPr>
            <w:tcW w:w="143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MedicalEmployeeFedIdSpeciality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Идентификатор врачебной специальности медицинского работника в федеральном справочнике специальностей</w:t>
            </w: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Номенклатура специальностей специалистов с высшим и послевузовским медицинским и фармацевтическим образованием в сфере здравоохранения (OID 1.2.643.5.1.13.2.1.1.181)</w:t>
            </w:r>
          </w:p>
        </w:tc>
      </w:tr>
      <w:tr w:rsidR="0040078C" w:rsidRPr="0040078C" w:rsidTr="00811861">
        <w:tc>
          <w:tcPr>
            <w:tcW w:w="167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lastRenderedPageBreak/>
              <w:t>/MedicalEmployee</w:t>
            </w:r>
          </w:p>
        </w:tc>
        <w:tc>
          <w:tcPr>
            <w:tcW w:w="143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MedicalEmployeeIdSpeciality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Идентификатор врачебной специальности медицинского работника</w:t>
            </w: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Значение идентификатора врачебной специальности медицинского работника из соответствующего справочника целевой МИС</w:t>
            </w:r>
          </w:p>
        </w:tc>
      </w:tr>
      <w:tr w:rsidR="0040078C" w:rsidRPr="0040078C" w:rsidTr="00811861">
        <w:tc>
          <w:tcPr>
            <w:tcW w:w="167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MedicalEmployee</w:t>
            </w:r>
          </w:p>
        </w:tc>
        <w:tc>
          <w:tcPr>
            <w:tcW w:w="143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MedicalEmployeeNameSpeciality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Наименование врачебной специальности медицинского работника</w:t>
            </w: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Наименование врачебной специальности медицинского работника из соответствующего справочника целевой МИС</w:t>
            </w:r>
          </w:p>
        </w:tc>
      </w:tr>
      <w:tr w:rsidR="0040078C" w:rsidRPr="0040078C" w:rsidTr="00811861">
        <w:tc>
          <w:tcPr>
            <w:tcW w:w="167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MedicalEmployee</w:t>
            </w:r>
          </w:p>
        </w:tc>
        <w:tc>
          <w:tcPr>
            <w:tcW w:w="143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MedicalEmployeeComment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0..1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Комментарий к медицинскому работнику</w:t>
            </w: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</w:tr>
      <w:tr w:rsidR="00C76BA0" w:rsidRPr="0040078C" w:rsidTr="00F00A8A">
        <w:tc>
          <w:tcPr>
            <w:tcW w:w="3114" w:type="dxa"/>
            <w:gridSpan w:val="2"/>
          </w:tcPr>
          <w:p w:rsidR="00C76BA0" w:rsidRPr="0040078C" w:rsidRDefault="00C76BA0" w:rsidP="00C76BA0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b/>
                <w:sz w:val="24"/>
                <w:lang w:val="en-US"/>
              </w:rPr>
              <w:t>/BookMedicalServiceResult/MedicalService</w:t>
            </w:r>
            <w:r w:rsidRPr="0040078C">
              <w:rPr>
                <w:b/>
                <w:sz w:val="24"/>
              </w:rPr>
              <w:t>/</w:t>
            </w:r>
            <w:r w:rsidRPr="008C6B88">
              <w:rPr>
                <w:b/>
                <w:sz w:val="24"/>
                <w:lang w:val="en-US"/>
              </w:rPr>
              <w:t>MedicalServiceAvailableResource</w:t>
            </w:r>
          </w:p>
        </w:tc>
        <w:tc>
          <w:tcPr>
            <w:tcW w:w="1134" w:type="dxa"/>
          </w:tcPr>
          <w:p w:rsidR="00C76BA0" w:rsidRPr="0040078C" w:rsidRDefault="00C76BA0" w:rsidP="00C76BA0">
            <w:pPr>
              <w:pStyle w:val="aa"/>
              <w:spacing w:line="276" w:lineRule="auto"/>
              <w:rPr>
                <w:sz w:val="24"/>
                <w:lang w:val="en-US"/>
              </w:rPr>
            </w:pPr>
            <w:r>
              <w:rPr>
                <w:sz w:val="24"/>
              </w:rPr>
              <w:t>0</w:t>
            </w:r>
            <w:r>
              <w:rPr>
                <w:sz w:val="24"/>
                <w:lang w:val="en-US"/>
              </w:rPr>
              <w:t>..0</w:t>
            </w:r>
          </w:p>
        </w:tc>
        <w:tc>
          <w:tcPr>
            <w:tcW w:w="1134" w:type="dxa"/>
          </w:tcPr>
          <w:p w:rsidR="00C76BA0" w:rsidRPr="0040078C" w:rsidRDefault="00C76BA0" w:rsidP="00C76BA0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956" w:type="dxa"/>
          </w:tcPr>
          <w:p w:rsidR="00C76BA0" w:rsidRPr="0040078C" w:rsidRDefault="00C76BA0" w:rsidP="00C76BA0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Данные для осуществления записи на медицинскую услугу</w:t>
            </w:r>
          </w:p>
        </w:tc>
        <w:tc>
          <w:tcPr>
            <w:tcW w:w="2268" w:type="dxa"/>
          </w:tcPr>
          <w:p w:rsidR="00C76BA0" w:rsidRPr="0040078C" w:rsidRDefault="00C76BA0" w:rsidP="00C76BA0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В рамках текущего метода требуется </w:t>
            </w:r>
            <w:r w:rsidRPr="007A492F">
              <w:rPr>
                <w:sz w:val="24"/>
              </w:rPr>
              <w:t>не передавать данный контейнер</w:t>
            </w:r>
          </w:p>
        </w:tc>
      </w:tr>
    </w:tbl>
    <w:p w:rsidR="00481D91" w:rsidRDefault="00481D91" w:rsidP="00481D91"/>
    <w:p w:rsidR="007B7F88" w:rsidRPr="007B7F88" w:rsidRDefault="00C538BE" w:rsidP="007B7F88">
      <w:pPr>
        <w:pStyle w:val="30"/>
        <w:numPr>
          <w:ilvl w:val="2"/>
          <w:numId w:val="6"/>
        </w:numPr>
      </w:pPr>
      <w:bookmarkStart w:id="94" w:name="_Toc33023277"/>
      <w:r w:rsidRPr="00DD221E">
        <w:lastRenderedPageBreak/>
        <w:t>Запрос</w:t>
      </w:r>
      <w:bookmarkEnd w:id="94"/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&lt;soapenv:Envelope xmlns:soapenv="http://schemas.xmlsoap.org/soap/envelope/" xmlns:tem="http://tempuri.org/"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soapenv:Header/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soapenv:Body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tem:BookMedicalService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:idLpu&gt;31&lt;/tem:idLpu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:idPat&gt;8523&lt;/tem:idPat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:idMedicalExamination&gt;dc396c89-e4fe-45f8-8162-35046f86ec5b&lt;/tem:idMedicalExamination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:idMedicalService&gt;6448aa6f-8cfb-4142-ba64-6ab53e0b197d&lt;/tem:idMedicalService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:idMedicalResource&gt;33159a29-2ee1-4c99-9032-090c89b6adcc&lt;/tem:idMedicalResource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:idSlot&gt;1f0502b3-8989-4cca-8822-62183ed0b2f2&lt;/tem:idSlot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:visitStart&gt;2018-11-17T12:30:00&lt;/tem:visitStart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:guid&gt;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YourGUID</w:t>
      </w: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&lt;/tem:guid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/tem:BookMedicalService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/soapenv:Body&gt;</w:t>
      </w:r>
    </w:p>
    <w:p w:rsidR="007B7F88" w:rsidRPr="00545527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&lt;/soapenv:Envelope&gt;</w:t>
      </w:r>
    </w:p>
    <w:p w:rsidR="00C538BE" w:rsidRPr="00D4161C" w:rsidRDefault="00C538BE" w:rsidP="00C538BE">
      <w:pPr>
        <w:pStyle w:val="30"/>
        <w:numPr>
          <w:ilvl w:val="2"/>
          <w:numId w:val="6"/>
        </w:numPr>
      </w:pPr>
      <w:bookmarkStart w:id="95" w:name="_Toc33023278"/>
      <w:r w:rsidRPr="00DD221E">
        <w:t>Ответ</w:t>
      </w:r>
      <w:bookmarkEnd w:id="95"/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&lt;s:Envelope xmlns:s="http://schemas.xmlsoap.org/soap/envelope/"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s:Body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BookMedicalServiceResponse xmlns="http://tempuri.org/"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BookMedicalServiceResult xmlns:a="http://schemas.datacontract.org/2004/07/HubService2.ContractsClasses.Examination" xmlns:i="http://www.w3.org/2001/XMLSchema-instance"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ErrorList xmlns="http://schemas.datacontract.org/2004/07/HubService2"/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IdHistory i:nil="true" xmlns="http://schemas.datacontract.org/2004/07/HubService2"/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Success xmlns="http://schemas.datacontract.org/2004/07/HubService2"&gt;true&lt;/Success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a:MedicalService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a:IdMedicalService&gt;6448aa6f-8cfb-4142-ba64-6ab53e0b197d&lt;/a:IdMedicalService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a:MedicalServiceAvailableResource i:nil="true"/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a:MedicalServiceBooking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:BookingMember&gt;f40ec472-8e6a-42b2-a180-baa6d6e924c3&lt;/a:BookingMember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:BookingSource&gt;6&lt;/a:BookingSource&gt;</w:t>
      </w:r>
    </w:p>
    <w:p w:rsidR="00817858" w:rsidRPr="007B7F88" w:rsidRDefault="0081785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</w:t>
      </w:r>
      <w:r w:rsidRPr="00817858">
        <w:rPr>
          <w:rFonts w:ascii="Courier New" w:hAnsi="Courier New" w:cs="Courier New"/>
          <w:color w:val="A65700"/>
          <w:sz w:val="20"/>
          <w:szCs w:val="20"/>
          <w:lang w:val="en-US"/>
        </w:rPr>
        <w:t>&lt;a:ChangeBookingMember&gt;00000000-0000-0000-0000-00000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0000000&lt;/a:ChangeBookingMember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:ChangeBookingSource i:nil="true"/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:IdLpu&gt;31&lt;/a:IdLpu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:IdMedicalServiceBooking&gt;48affb32-9217-4707-b608-1b162fad3d3a&lt;/a:IdMedicalServiceBooking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:MedicalResource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IdMedicalResource&gt;33159a29-2ee1-4c99-9032-090c89b6adcc&lt;/a:IdMedicalResource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MedicalEmployee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&lt;a:MedicalEmployeeComment i:nil="true"/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lastRenderedPageBreak/>
        <w:t xml:space="preserve">                        &lt;a:MedicalEmployeeFedIdSpeciality&gt;27&lt;/a:MedicalEmployeeFedIdSpeciality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&lt;a:MedicalEmployeeIdSpeciality&gt;4324&lt;/a:MedicalEmployeeIdSpeciality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&lt;a:MedicalEmployeeNameSpeciality&gt;Терапия&lt;/a:MedicalEmployeeNameSpeciality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&lt;a:MedicalEmployeePositionCode&gt;109&lt;/a:MedicalEmployeePositionCode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&lt;a:MedicalEmployeeSnils&gt;11122255566&lt;/a:MedicalEmployeeSnils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/a:MedicalEmployee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MedicalResourceComment i:nil="true"/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a:MedicalResourceName&gt;Иванова Мария Владимировна&lt;/a:MedicalResourceName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a:MedicalResource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:MedicalServiceBookingDateTime&gt;2018-11-17T12:30:00&lt;/a:MedicalServiceBookingDateTime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:MedicalServiceBookingStatus&gt;1&lt;/a:MedicalServiceBookingStatus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:MedicalServiceBoookingComment i:nil="true"/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a:Room&gt;Кабинет №13&lt;/a:Room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/a:MedicalServiceBooking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a:MedicalServiceCode&gt;B04.047.001&lt;/a:MedicalServiceCode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a:MedicalServiceComment i:nil="true"/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a:MedicalServiceConditions i:nil="true"/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a:MedicalServiceName&gt;Диспансерный прием (осмотр, консультация) врача-терапевта&lt;/a:MedicalServiceName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a:MedicalServiceRequired&gt;true&lt;/a:MedicalServiceRequired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a:MedicalServiceStatus&gt;1&lt;/a:MedicalServiceStatus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a:MedicalServiceUnavailableReason i:nil="true"/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/a:MedicalService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/BookMedicalServiceResult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/BookMedicalServiceResponse&gt;</w:t>
      </w:r>
    </w:p>
    <w:p w:rsidR="007B7F88" w:rsidRP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/s:Body&gt;</w:t>
      </w:r>
    </w:p>
    <w:p w:rsidR="007B7F88" w:rsidRDefault="007B7F88" w:rsidP="007B7F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7B7F88">
        <w:rPr>
          <w:rFonts w:ascii="Courier New" w:hAnsi="Courier New" w:cs="Courier New"/>
          <w:color w:val="A65700"/>
          <w:sz w:val="20"/>
          <w:szCs w:val="20"/>
          <w:lang w:val="en-US"/>
        </w:rPr>
        <w:t>&lt;/s:Envelope&gt;</w:t>
      </w:r>
    </w:p>
    <w:p w:rsidR="007B7F88" w:rsidRDefault="007B7F88" w:rsidP="00C538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</w:p>
    <w:p w:rsidR="0073693D" w:rsidRPr="008A5E0B" w:rsidRDefault="0073693D" w:rsidP="00C538BE">
      <w:pPr>
        <w:pStyle w:val="2"/>
        <w:numPr>
          <w:ilvl w:val="1"/>
          <w:numId w:val="6"/>
        </w:numPr>
      </w:pPr>
      <w:bookmarkStart w:id="96" w:name="_Ref519773075"/>
      <w:bookmarkStart w:id="97" w:name="_Toc33023279"/>
      <w:r w:rsidRPr="0073693D">
        <w:t>Отмена записи на медицинскую услугу в рамках медицинского осмотра</w:t>
      </w:r>
      <w:r w:rsidRPr="00405B48">
        <w:t xml:space="preserve"> (</w:t>
      </w:r>
      <w:r w:rsidRPr="0073693D">
        <w:t>Cancel</w:t>
      </w:r>
      <w:r w:rsidRPr="00405B48">
        <w:t>MedicalService</w:t>
      </w:r>
      <w:r w:rsidRPr="0073693D">
        <w:t>Booking</w:t>
      </w:r>
      <w:r w:rsidRPr="00405B48">
        <w:t>)</w:t>
      </w:r>
      <w:bookmarkEnd w:id="96"/>
      <w:bookmarkEnd w:id="97"/>
    </w:p>
    <w:p w:rsidR="0073693D" w:rsidRPr="000C6DEF" w:rsidRDefault="0073693D" w:rsidP="0073693D">
      <w:pPr>
        <w:pStyle w:val="a9"/>
      </w:pPr>
      <w:r>
        <w:t xml:space="preserve">Метод </w:t>
      </w:r>
      <w:r w:rsidRPr="00994952">
        <w:t>«</w:t>
      </w:r>
      <w:r w:rsidRPr="0073693D">
        <w:t>Отмена записи на медицинскую услугу в рамках медицинского осмотра</w:t>
      </w:r>
      <w:r w:rsidRPr="00405B48">
        <w:t xml:space="preserve"> (</w:t>
      </w:r>
      <w:r>
        <w:rPr>
          <w:lang w:val="en-US"/>
        </w:rPr>
        <w:t>Cancel</w:t>
      </w:r>
      <w:r w:rsidRPr="00405B48">
        <w:t>MedicalService</w:t>
      </w:r>
      <w:r w:rsidRPr="0073693D">
        <w:t>Booking</w:t>
      </w:r>
      <w:r w:rsidRPr="00405B48">
        <w:t>)</w:t>
      </w:r>
      <w:r w:rsidRPr="00994952">
        <w:t>»</w:t>
      </w:r>
      <w:r>
        <w:t xml:space="preserve"> используется </w:t>
      </w:r>
      <w:r w:rsidRPr="0073693D">
        <w:t>для отмены записи пациента на медицинскую услугу в рамках медицинского осмотра</w:t>
      </w:r>
      <w:r>
        <w:t>.</w:t>
      </w:r>
    </w:p>
    <w:p w:rsidR="0073693D" w:rsidRDefault="0073693D" w:rsidP="0073693D">
      <w:pPr>
        <w:pStyle w:val="a9"/>
      </w:pPr>
      <w:r w:rsidRPr="000C6DEF">
        <w:t xml:space="preserve">На </w:t>
      </w:r>
      <w:r w:rsidR="009613DD">
        <w:fldChar w:fldCharType="begin"/>
      </w:r>
      <w:r w:rsidR="009613DD">
        <w:instrText xml:space="preserve"> REF _Ref519773531 \h  \* MERGEFORMAT </w:instrText>
      </w:r>
      <w:r w:rsidR="009613DD">
        <w:fldChar w:fldCharType="separate"/>
      </w:r>
      <w:r w:rsidR="007D4713" w:rsidRPr="007D4713">
        <w:t>Рисун</w:t>
      </w:r>
      <w:r w:rsidR="007D4713">
        <w:t>ке</w:t>
      </w:r>
      <w:r w:rsidR="007D4713" w:rsidRPr="007D4713">
        <w:t xml:space="preserve"> 21</w:t>
      </w:r>
      <w:r w:rsidR="009613DD">
        <w:fldChar w:fldCharType="end"/>
      </w:r>
      <w:r w:rsidR="009613DD">
        <w:t xml:space="preserve"> </w:t>
      </w:r>
      <w:r w:rsidRPr="000C6DEF">
        <w:t>представлена схема информационного взаимодействия в рамках метода «</w:t>
      </w:r>
      <w:r w:rsidRPr="0073693D">
        <w:t>Отмена записи на медицинскую услугу в рамках медицинского осмотра</w:t>
      </w:r>
      <w:r w:rsidRPr="00405B48">
        <w:t xml:space="preserve"> (</w:t>
      </w:r>
      <w:r>
        <w:rPr>
          <w:lang w:val="en-US"/>
        </w:rPr>
        <w:t>Cancel</w:t>
      </w:r>
      <w:r w:rsidRPr="00405B48">
        <w:t>MedicalService</w:t>
      </w:r>
      <w:r w:rsidRPr="0073693D">
        <w:t>Booking</w:t>
      </w:r>
      <w:r w:rsidRPr="00405B48">
        <w:t>)</w:t>
      </w:r>
      <w:r w:rsidRPr="000C6DEF">
        <w:t>».</w:t>
      </w:r>
    </w:p>
    <w:p w:rsidR="0073693D" w:rsidRPr="00626278" w:rsidRDefault="0073693D" w:rsidP="0073693D">
      <w:pPr>
        <w:rPr>
          <w:bCs/>
          <w:iCs/>
          <w:sz w:val="24"/>
          <w:szCs w:val="24"/>
        </w:rPr>
      </w:pPr>
      <w:r>
        <w:object w:dxaOrig="10876" w:dyaOrig="5491">
          <v:shape id="_x0000_i1045" type="#_x0000_t75" style="width:468pt;height:236.25pt" o:ole="">
            <v:imagedata r:id="rId40" o:title=""/>
          </v:shape>
          <o:OLEObject Type="Embed" ProgID="Visio.Drawing.15" ShapeID="_x0000_i1045" DrawAspect="Content" ObjectID="_1643636373" r:id="rId41"/>
        </w:object>
      </w:r>
    </w:p>
    <w:p w:rsidR="0073693D" w:rsidRPr="000C6DEF" w:rsidRDefault="0073693D" w:rsidP="0073693D">
      <w:pPr>
        <w:jc w:val="center"/>
      </w:pPr>
      <w:bookmarkStart w:id="98" w:name="_Ref519773531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7D4713">
        <w:rPr>
          <w:b/>
          <w:noProof/>
          <w:sz w:val="24"/>
          <w:szCs w:val="24"/>
        </w:rPr>
        <w:t>21</w:t>
      </w:r>
      <w:r w:rsidRPr="002B12DC">
        <w:rPr>
          <w:b/>
          <w:sz w:val="24"/>
          <w:szCs w:val="24"/>
        </w:rPr>
        <w:fldChar w:fldCharType="end"/>
      </w:r>
      <w:bookmarkEnd w:id="98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Pr="0073693D">
        <w:rPr>
          <w:b/>
          <w:sz w:val="24"/>
          <w:szCs w:val="24"/>
        </w:rPr>
        <w:t>Отмена записи на медицинскую услугу в рамках медицинского осмотра (CancelMedicalServiceBooking)</w:t>
      </w:r>
      <w:r w:rsidRPr="000C6DEF">
        <w:rPr>
          <w:b/>
          <w:sz w:val="24"/>
          <w:szCs w:val="24"/>
        </w:rPr>
        <w:t>»</w:t>
      </w:r>
    </w:p>
    <w:p w:rsidR="0073693D" w:rsidRPr="00993643" w:rsidRDefault="0073693D" w:rsidP="0073693D">
      <w:pPr>
        <w:pStyle w:val="a9"/>
      </w:pPr>
      <w:r w:rsidRPr="00993643">
        <w:t>Описание схемы:</w:t>
      </w:r>
    </w:p>
    <w:p w:rsidR="0073693D" w:rsidRDefault="0073693D" w:rsidP="006C018B">
      <w:pPr>
        <w:pStyle w:val="a9"/>
        <w:numPr>
          <w:ilvl w:val="0"/>
          <w:numId w:val="21"/>
        </w:numPr>
        <w:ind w:left="0" w:firstLine="567"/>
      </w:pPr>
      <w:r w:rsidRPr="00993643">
        <w:t>Клиент СЗнП отправляет запрос метода «</w:t>
      </w:r>
      <w:r w:rsidR="000F2AD7" w:rsidRPr="0073693D">
        <w:t>Отмена записи на медицинскую услугу в рамках медицинского осмотра</w:t>
      </w:r>
      <w:r w:rsidR="000F2AD7" w:rsidRPr="00405B48">
        <w:t xml:space="preserve"> (</w:t>
      </w:r>
      <w:r w:rsidR="000F2AD7">
        <w:rPr>
          <w:lang w:val="en-US"/>
        </w:rPr>
        <w:t>Cancel</w:t>
      </w:r>
      <w:r w:rsidR="000F2AD7" w:rsidRPr="00405B48">
        <w:t>MedicalService</w:t>
      </w:r>
      <w:r w:rsidR="000F2AD7" w:rsidRPr="0073693D">
        <w:t>Booking</w:t>
      </w:r>
      <w:r w:rsidR="000F2AD7" w:rsidRPr="00405B48">
        <w:t>)</w:t>
      </w:r>
      <w:r w:rsidRPr="00993643">
        <w:t>» в СЗнП. Состав параметров запроса представлен в</w:t>
      </w:r>
      <w:r>
        <w:t xml:space="preserve"> </w:t>
      </w:r>
      <w:r w:rsidR="00AB07EE">
        <w:fldChar w:fldCharType="begin"/>
      </w:r>
      <w:r w:rsidR="00AB07EE">
        <w:instrText xml:space="preserve"> REF _Ref519773567 \h  \* MERGEFORMAT </w:instrText>
      </w:r>
      <w:r w:rsidR="00AB07EE">
        <w:fldChar w:fldCharType="separate"/>
      </w:r>
      <w:r w:rsidR="00AB07EE">
        <w:t>Таблице</w:t>
      </w:r>
      <w:r w:rsidR="00AB07EE" w:rsidRPr="00AB07EE">
        <w:t xml:space="preserve"> 11</w:t>
      </w:r>
      <w:r w:rsidR="00AB07EE">
        <w:fldChar w:fldCharType="end"/>
      </w:r>
      <w:r w:rsidRPr="00993643">
        <w:t>.</w:t>
      </w:r>
    </w:p>
    <w:p w:rsidR="0073693D" w:rsidRPr="00993643" w:rsidRDefault="0073693D" w:rsidP="006C018B">
      <w:pPr>
        <w:pStyle w:val="a9"/>
        <w:numPr>
          <w:ilvl w:val="0"/>
          <w:numId w:val="21"/>
        </w:numPr>
        <w:ind w:left="0" w:firstLine="567"/>
      </w:pPr>
      <w:r w:rsidRPr="00993643">
        <w:t>СЗнП отправляет запрос метода «</w:t>
      </w:r>
      <w:r w:rsidR="000F2AD7" w:rsidRPr="0073693D">
        <w:t>Отмена записи на медицинскую услугу в рамках медицинского осмотра</w:t>
      </w:r>
      <w:r w:rsidR="000F2AD7" w:rsidRPr="00405B48">
        <w:t xml:space="preserve"> (</w:t>
      </w:r>
      <w:r w:rsidR="000F2AD7">
        <w:rPr>
          <w:lang w:val="en-US"/>
        </w:rPr>
        <w:t>Cancel</w:t>
      </w:r>
      <w:r w:rsidR="000F2AD7" w:rsidRPr="00405B48">
        <w:t>MedicalService</w:t>
      </w:r>
      <w:r w:rsidR="000F2AD7" w:rsidRPr="0073693D">
        <w:t>Booking</w:t>
      </w:r>
      <w:r w:rsidR="000F2AD7" w:rsidRPr="00405B48">
        <w:t>)</w:t>
      </w:r>
      <w:r>
        <w:t>» в целевое ЛПУ</w:t>
      </w:r>
      <w:r w:rsidRPr="00993643">
        <w:t>. Состав параметров запроса представлен в</w:t>
      </w:r>
      <w:r>
        <w:t xml:space="preserve"> </w:t>
      </w:r>
      <w:r w:rsidR="00AB07EE">
        <w:fldChar w:fldCharType="begin"/>
      </w:r>
      <w:r w:rsidR="00AB07EE">
        <w:instrText xml:space="preserve"> REF _Ref519773567 \h  \* MERGEFORMAT </w:instrText>
      </w:r>
      <w:r w:rsidR="00AB07EE">
        <w:fldChar w:fldCharType="separate"/>
      </w:r>
      <w:r w:rsidR="00AB07EE">
        <w:t>Таблице</w:t>
      </w:r>
      <w:r w:rsidR="00AB07EE" w:rsidRPr="00AB07EE">
        <w:t xml:space="preserve"> 11</w:t>
      </w:r>
      <w:r w:rsidR="00AB07EE">
        <w:fldChar w:fldCharType="end"/>
      </w:r>
      <w:r w:rsidRPr="00993643">
        <w:t>.</w:t>
      </w:r>
    </w:p>
    <w:p w:rsidR="0073693D" w:rsidRPr="00993643" w:rsidRDefault="0073693D" w:rsidP="006C018B">
      <w:pPr>
        <w:pStyle w:val="a9"/>
        <w:numPr>
          <w:ilvl w:val="0"/>
          <w:numId w:val="21"/>
        </w:numPr>
        <w:ind w:left="0" w:firstLine="567"/>
      </w:pPr>
      <w:r w:rsidRPr="00993643">
        <w:t>Целевое ЛПУ передает ответ метода «</w:t>
      </w:r>
      <w:r w:rsidR="000F2AD7" w:rsidRPr="0073693D">
        <w:t>Отмена записи на медицинскую услугу в рамках медицинского осмотра</w:t>
      </w:r>
      <w:r w:rsidR="000F2AD7" w:rsidRPr="00405B48">
        <w:t xml:space="preserve"> (</w:t>
      </w:r>
      <w:r w:rsidR="000F2AD7">
        <w:rPr>
          <w:lang w:val="en-US"/>
        </w:rPr>
        <w:t>Cancel</w:t>
      </w:r>
      <w:r w:rsidR="000F2AD7" w:rsidRPr="00405B48">
        <w:t>MedicalService</w:t>
      </w:r>
      <w:r w:rsidR="000F2AD7" w:rsidRPr="0073693D">
        <w:t>Booking</w:t>
      </w:r>
      <w:r w:rsidR="000F2AD7" w:rsidRPr="00405B48">
        <w:t>)</w:t>
      </w:r>
      <w:r w:rsidRPr="00993643">
        <w:t>» в СЗнП. Состав выходных данных ответа метода представлен в</w:t>
      </w:r>
      <w:r>
        <w:t xml:space="preserve"> </w:t>
      </w:r>
      <w:r w:rsidR="00AB07EE">
        <w:fldChar w:fldCharType="begin"/>
      </w:r>
      <w:r w:rsidR="00AB07EE">
        <w:instrText xml:space="preserve"> REF _Ref519773599 \h  \* MERGEFORMAT </w:instrText>
      </w:r>
      <w:r w:rsidR="00AB07EE">
        <w:fldChar w:fldCharType="separate"/>
      </w:r>
      <w:r w:rsidR="00AB07EE" w:rsidRPr="00AB07EE">
        <w:t>Табли</w:t>
      </w:r>
      <w:r w:rsidR="00AB07EE">
        <w:t>це</w:t>
      </w:r>
      <w:r w:rsidR="00AB07EE" w:rsidRPr="00AB07EE">
        <w:t xml:space="preserve"> 12</w:t>
      </w:r>
      <w:r w:rsidR="00AB07EE">
        <w:fldChar w:fldCharType="end"/>
      </w:r>
      <w:r w:rsidRPr="00993643">
        <w:t>.</w:t>
      </w:r>
    </w:p>
    <w:p w:rsidR="0073693D" w:rsidRPr="00993643" w:rsidRDefault="0073693D" w:rsidP="006C018B">
      <w:pPr>
        <w:pStyle w:val="a9"/>
        <w:numPr>
          <w:ilvl w:val="0"/>
          <w:numId w:val="21"/>
        </w:numPr>
        <w:ind w:left="0" w:firstLine="567"/>
      </w:pPr>
      <w:r w:rsidRPr="00993643">
        <w:t>СЗнП передает ответ метода «</w:t>
      </w:r>
      <w:r w:rsidR="000F2AD7" w:rsidRPr="0073693D">
        <w:t>Отмена записи на медицинскую услугу в рамках медицинского осмотра</w:t>
      </w:r>
      <w:r w:rsidR="000F2AD7" w:rsidRPr="00405B48">
        <w:t xml:space="preserve"> (</w:t>
      </w:r>
      <w:r w:rsidR="000F2AD7">
        <w:rPr>
          <w:lang w:val="en-US"/>
        </w:rPr>
        <w:t>Cancel</w:t>
      </w:r>
      <w:r w:rsidR="000F2AD7" w:rsidRPr="00405B48">
        <w:t>MedicalService</w:t>
      </w:r>
      <w:r w:rsidR="000F2AD7" w:rsidRPr="0073693D">
        <w:t>Booking</w:t>
      </w:r>
      <w:r w:rsidR="000F2AD7" w:rsidRPr="00405B48">
        <w:t>)</w:t>
      </w:r>
      <w:r w:rsidRPr="00993643">
        <w:t xml:space="preserve">» </w:t>
      </w:r>
      <w:r w:rsidRPr="00993643">
        <w:lastRenderedPageBreak/>
        <w:t>клиенту СЗнП. Состав выходных данных ответа метода представлен в</w:t>
      </w:r>
      <w:r>
        <w:t xml:space="preserve"> </w:t>
      </w:r>
      <w:r w:rsidR="00AB07EE">
        <w:fldChar w:fldCharType="begin"/>
      </w:r>
      <w:r w:rsidR="00AB07EE">
        <w:instrText xml:space="preserve"> REF _Ref519773599 \h  \* MERGEFORMAT </w:instrText>
      </w:r>
      <w:r w:rsidR="00AB07EE">
        <w:fldChar w:fldCharType="separate"/>
      </w:r>
      <w:r w:rsidR="00AB07EE" w:rsidRPr="00AB07EE">
        <w:t>Табли</w:t>
      </w:r>
      <w:r w:rsidR="00AB07EE">
        <w:t>це</w:t>
      </w:r>
      <w:r w:rsidR="00AB07EE" w:rsidRPr="00AB07EE">
        <w:t xml:space="preserve"> 12</w:t>
      </w:r>
      <w:r w:rsidR="00AB07EE">
        <w:fldChar w:fldCharType="end"/>
      </w:r>
      <w:r w:rsidRPr="00993643">
        <w:t>.</w:t>
      </w:r>
    </w:p>
    <w:p w:rsidR="00297613" w:rsidRDefault="0073693D" w:rsidP="00C538BE">
      <w:pPr>
        <w:pStyle w:val="30"/>
        <w:numPr>
          <w:ilvl w:val="2"/>
          <w:numId w:val="6"/>
        </w:numPr>
      </w:pPr>
      <w:bookmarkStart w:id="99" w:name="_Toc33023280"/>
      <w:r>
        <w:t>Описание параметров</w:t>
      </w:r>
      <w:bookmarkEnd w:id="99"/>
    </w:p>
    <w:p w:rsidR="00297613" w:rsidRPr="007E5235" w:rsidRDefault="00297613" w:rsidP="00297613">
      <w:pPr>
        <w:pStyle w:val="a9"/>
      </w:pPr>
      <w:r w:rsidRPr="007F6095">
        <w:t>Структур</w:t>
      </w:r>
      <w:r w:rsidRPr="00B73B4F">
        <w:t xml:space="preserve">а запроса </w:t>
      </w:r>
      <w:r w:rsidR="00B73B4F">
        <w:rPr>
          <w:lang w:val="en-US"/>
        </w:rPr>
        <w:t>Cancel</w:t>
      </w:r>
      <w:r w:rsidR="00B73B4F" w:rsidRPr="00B73B4F">
        <w:rPr>
          <w:lang w:val="en-US"/>
        </w:rPr>
        <w:t>MedicalServiceBooking</w:t>
      </w:r>
      <w:r w:rsidR="00B73B4F" w:rsidRPr="00B73B4F">
        <w:t xml:space="preserve"> </w:t>
      </w:r>
      <w:r w:rsidRPr="00B73B4F">
        <w:t>представлена на</w:t>
      </w:r>
      <w:r w:rsidR="00B73B4F" w:rsidRPr="00B73B4F">
        <w:t xml:space="preserve"> </w:t>
      </w:r>
      <w:r w:rsidR="00B73B4F" w:rsidRPr="00B73B4F">
        <w:rPr>
          <w:lang w:val="en-US"/>
        </w:rPr>
        <w:fldChar w:fldCharType="begin"/>
      </w:r>
      <w:r w:rsidR="00B73B4F" w:rsidRPr="00B73B4F">
        <w:instrText xml:space="preserve"> </w:instrText>
      </w:r>
      <w:r w:rsidR="00B73B4F" w:rsidRPr="00B73B4F">
        <w:rPr>
          <w:lang w:val="en-US"/>
        </w:rPr>
        <w:instrText>REF</w:instrText>
      </w:r>
      <w:r w:rsidR="00B73B4F" w:rsidRPr="00B73B4F">
        <w:instrText xml:space="preserve"> _</w:instrText>
      </w:r>
      <w:r w:rsidR="00B73B4F" w:rsidRPr="00B73B4F">
        <w:rPr>
          <w:lang w:val="en-US"/>
        </w:rPr>
        <w:instrText>Ref</w:instrText>
      </w:r>
      <w:r w:rsidR="00B73B4F" w:rsidRPr="00B73B4F">
        <w:instrText>529893427 \</w:instrText>
      </w:r>
      <w:r w:rsidR="00B73B4F" w:rsidRPr="00B73B4F">
        <w:rPr>
          <w:lang w:val="en-US"/>
        </w:rPr>
        <w:instrText>h</w:instrText>
      </w:r>
      <w:r w:rsidR="00B73B4F" w:rsidRPr="00B73B4F">
        <w:instrText xml:space="preserve">  \* </w:instrText>
      </w:r>
      <w:r w:rsidR="00B73B4F">
        <w:rPr>
          <w:lang w:val="en-US"/>
        </w:rPr>
        <w:instrText>MERGEFORMAT</w:instrText>
      </w:r>
      <w:r w:rsidR="00B73B4F" w:rsidRPr="00B73B4F">
        <w:instrText xml:space="preserve"> </w:instrText>
      </w:r>
      <w:r w:rsidR="00B73B4F" w:rsidRPr="00B73B4F">
        <w:rPr>
          <w:lang w:val="en-US"/>
        </w:rPr>
      </w:r>
      <w:r w:rsidR="00B73B4F" w:rsidRPr="00B73B4F">
        <w:rPr>
          <w:lang w:val="en-US"/>
        </w:rPr>
        <w:fldChar w:fldCharType="separate"/>
      </w:r>
      <w:r w:rsidR="007D4713" w:rsidRPr="007D4713">
        <w:t>Рисун</w:t>
      </w:r>
      <w:r w:rsidR="007D4713">
        <w:t>ке</w:t>
      </w:r>
      <w:r w:rsidR="007D4713" w:rsidRPr="007D4713">
        <w:t xml:space="preserve"> 22</w:t>
      </w:r>
      <w:r w:rsidR="00B73B4F" w:rsidRPr="00B73B4F">
        <w:rPr>
          <w:lang w:val="en-US"/>
        </w:rPr>
        <w:fldChar w:fldCharType="end"/>
      </w:r>
      <w:r w:rsidRPr="00B73B4F">
        <w:t xml:space="preserve">. </w:t>
      </w:r>
    </w:p>
    <w:p w:rsidR="00297613" w:rsidRDefault="00EB2B68" w:rsidP="00297613">
      <w:pPr>
        <w:pStyle w:val="a9"/>
        <w:ind w:firstLine="0"/>
        <w:jc w:val="center"/>
      </w:pPr>
      <w:r>
        <w:rPr>
          <w:noProof/>
        </w:rPr>
        <w:pict>
          <v:shape id="_x0000_i1046" type="#_x0000_t75" style="width:351.75pt;height:141.75pt">
            <v:imagedata r:id="rId42" o:title="CancelMedicalServiceBooking"/>
          </v:shape>
        </w:pict>
      </w:r>
    </w:p>
    <w:p w:rsidR="00297613" w:rsidRDefault="00297613" w:rsidP="00297613">
      <w:pPr>
        <w:pStyle w:val="a9"/>
        <w:jc w:val="center"/>
      </w:pPr>
      <w:bookmarkStart w:id="100" w:name="_Ref529893427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7D4713" w:rsidRPr="007D4713">
        <w:rPr>
          <w:b/>
          <w:noProof/>
          <w:sz w:val="24"/>
          <w:szCs w:val="24"/>
        </w:rPr>
        <w:t>22</w:t>
      </w:r>
      <w:r w:rsidRPr="002B12DC">
        <w:rPr>
          <w:b/>
          <w:sz w:val="24"/>
          <w:szCs w:val="24"/>
        </w:rPr>
        <w:fldChar w:fldCharType="end"/>
      </w:r>
      <w:bookmarkEnd w:id="100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 w:rsidRPr="007F6095">
        <w:rPr>
          <w:b/>
          <w:sz w:val="24"/>
          <w:szCs w:val="24"/>
        </w:rPr>
        <w:t>запрос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="00B73B4F" w:rsidRPr="00B73B4F">
        <w:rPr>
          <w:b/>
          <w:sz w:val="24"/>
          <w:szCs w:val="24"/>
        </w:rPr>
        <w:t>CancelMedicalServiceBooking</w:t>
      </w:r>
    </w:p>
    <w:p w:rsidR="0073693D" w:rsidRDefault="0073693D" w:rsidP="0073693D">
      <w:pPr>
        <w:pStyle w:val="a9"/>
      </w:pPr>
      <w:r w:rsidRPr="002F3F1B">
        <w:t xml:space="preserve">В </w:t>
      </w:r>
      <w:r w:rsidR="00AB07EE">
        <w:fldChar w:fldCharType="begin"/>
      </w:r>
      <w:r w:rsidR="00AB07EE">
        <w:instrText xml:space="preserve"> REF _Ref519773567 \h  \* MERGEFORMAT </w:instrText>
      </w:r>
      <w:r w:rsidR="00AB07EE">
        <w:fldChar w:fldCharType="separate"/>
      </w:r>
      <w:r w:rsidR="00AB07EE">
        <w:t>Таблице</w:t>
      </w:r>
      <w:r w:rsidR="00AB07EE" w:rsidRPr="00AB07EE">
        <w:t xml:space="preserve"> 11</w:t>
      </w:r>
      <w:r w:rsidR="00AB07EE">
        <w:fldChar w:fldCharType="end"/>
      </w:r>
      <w:r w:rsidR="00AB07EE">
        <w:t xml:space="preserve"> </w:t>
      </w:r>
      <w:r w:rsidRPr="002F3F1B">
        <w:t xml:space="preserve">представлено описание параметров запроса метода </w:t>
      </w:r>
      <w:r w:rsidR="000F2AD7">
        <w:rPr>
          <w:lang w:val="en-US"/>
        </w:rPr>
        <w:t>Cancel</w:t>
      </w:r>
      <w:r w:rsidR="000F2AD7" w:rsidRPr="00405B48">
        <w:t>MedicalService</w:t>
      </w:r>
      <w:r w:rsidR="000F2AD7" w:rsidRPr="0073693D">
        <w:t>Booking</w:t>
      </w:r>
      <w:r w:rsidRPr="002F3F1B">
        <w:t>.</w:t>
      </w:r>
    </w:p>
    <w:p w:rsidR="0073693D" w:rsidRDefault="0073693D" w:rsidP="000F2AD7">
      <w:pPr>
        <w:pStyle w:val="aff0"/>
        <w:ind w:left="0"/>
        <w:jc w:val="left"/>
        <w:rPr>
          <w:sz w:val="24"/>
        </w:rPr>
      </w:pPr>
      <w:bookmarkStart w:id="101" w:name="_Ref519773567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AB07EE">
        <w:rPr>
          <w:noProof/>
          <w:sz w:val="24"/>
        </w:rPr>
        <w:t>11</w:t>
      </w:r>
      <w:r w:rsidRPr="00DD093C">
        <w:rPr>
          <w:sz w:val="24"/>
        </w:rPr>
        <w:fldChar w:fldCharType="end"/>
      </w:r>
      <w:bookmarkEnd w:id="101"/>
      <w:r w:rsidRPr="00DD093C">
        <w:rPr>
          <w:sz w:val="24"/>
        </w:rPr>
        <w:t xml:space="preserve"> – Описание </w:t>
      </w:r>
      <w:r>
        <w:rPr>
          <w:sz w:val="24"/>
        </w:rPr>
        <w:t xml:space="preserve">параметров запроса метода </w:t>
      </w:r>
      <w:r w:rsidR="000F2AD7" w:rsidRPr="000F2AD7">
        <w:rPr>
          <w:sz w:val="24"/>
        </w:rPr>
        <w:t>CancelMedicalServiceBooking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814"/>
        <w:gridCol w:w="1276"/>
        <w:gridCol w:w="1275"/>
        <w:gridCol w:w="1134"/>
        <w:gridCol w:w="2694"/>
      </w:tblGrid>
      <w:tr w:rsidR="0040078C" w:rsidRPr="0040078C" w:rsidTr="0040078C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:rsidR="0040078C" w:rsidRPr="0040078C" w:rsidRDefault="0040078C" w:rsidP="00811861">
            <w:pPr>
              <w:pStyle w:val="afffffd"/>
              <w:spacing w:before="120" w:after="120" w:line="276" w:lineRule="auto"/>
              <w:rPr>
                <w:b/>
              </w:rPr>
            </w:pPr>
            <w:r w:rsidRPr="0040078C">
              <w:rPr>
                <w:b/>
              </w:rPr>
              <w:t>Контейнер</w:t>
            </w:r>
          </w:p>
        </w:tc>
        <w:tc>
          <w:tcPr>
            <w:tcW w:w="1814" w:type="dxa"/>
            <w:shd w:val="clear" w:color="auto" w:fill="E7E6E6"/>
            <w:vAlign w:val="center"/>
          </w:tcPr>
          <w:p w:rsidR="0040078C" w:rsidRPr="0040078C" w:rsidRDefault="0040078C" w:rsidP="00811861">
            <w:pPr>
              <w:pStyle w:val="afffffd"/>
              <w:spacing w:before="120" w:after="120" w:line="276" w:lineRule="auto"/>
              <w:rPr>
                <w:b/>
              </w:rPr>
            </w:pPr>
            <w:r w:rsidRPr="0040078C">
              <w:rPr>
                <w:b/>
              </w:rPr>
              <w:t>Параметры</w:t>
            </w:r>
          </w:p>
        </w:tc>
        <w:tc>
          <w:tcPr>
            <w:tcW w:w="1276" w:type="dxa"/>
            <w:shd w:val="clear" w:color="auto" w:fill="E7E6E6"/>
            <w:vAlign w:val="center"/>
          </w:tcPr>
          <w:p w:rsidR="0040078C" w:rsidRPr="0040078C" w:rsidRDefault="0040078C" w:rsidP="00811861">
            <w:pPr>
              <w:pStyle w:val="afffffd"/>
              <w:spacing w:before="120" w:after="120" w:line="276" w:lineRule="auto"/>
              <w:rPr>
                <w:b/>
              </w:rPr>
            </w:pPr>
            <w:r w:rsidRPr="0040078C">
              <w:rPr>
                <w:b/>
              </w:rPr>
              <w:t>Обязательность/ кратность</w:t>
            </w:r>
          </w:p>
        </w:tc>
        <w:tc>
          <w:tcPr>
            <w:tcW w:w="1275" w:type="dxa"/>
            <w:shd w:val="clear" w:color="auto" w:fill="E7E6E6"/>
            <w:vAlign w:val="center"/>
          </w:tcPr>
          <w:p w:rsidR="0040078C" w:rsidRPr="0040078C" w:rsidRDefault="0040078C" w:rsidP="00811861">
            <w:pPr>
              <w:pStyle w:val="afffffd"/>
              <w:spacing w:before="120" w:after="120" w:line="276" w:lineRule="auto"/>
              <w:rPr>
                <w:b/>
              </w:rPr>
            </w:pPr>
            <w:r w:rsidRPr="0040078C">
              <w:rPr>
                <w:b/>
              </w:rPr>
              <w:t>Условие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40078C" w:rsidRPr="0040078C" w:rsidRDefault="0040078C" w:rsidP="00811861">
            <w:pPr>
              <w:pStyle w:val="afffffd"/>
              <w:spacing w:before="120" w:after="120" w:line="276" w:lineRule="auto"/>
              <w:rPr>
                <w:b/>
              </w:rPr>
            </w:pPr>
            <w:r w:rsidRPr="0040078C">
              <w:rPr>
                <w:b/>
              </w:rPr>
              <w:t>Тип</w:t>
            </w:r>
          </w:p>
        </w:tc>
        <w:tc>
          <w:tcPr>
            <w:tcW w:w="2694" w:type="dxa"/>
            <w:shd w:val="clear" w:color="auto" w:fill="E7E6E6"/>
            <w:vAlign w:val="center"/>
          </w:tcPr>
          <w:p w:rsidR="0040078C" w:rsidRPr="0040078C" w:rsidRDefault="0040078C" w:rsidP="00811861">
            <w:pPr>
              <w:pStyle w:val="afffffd"/>
              <w:spacing w:before="120" w:after="120" w:line="276" w:lineRule="auto"/>
              <w:rPr>
                <w:b/>
              </w:rPr>
            </w:pPr>
            <w:r w:rsidRPr="0040078C">
              <w:rPr>
                <w:b/>
              </w:rPr>
              <w:t>Описание</w:t>
            </w:r>
          </w:p>
        </w:tc>
      </w:tr>
      <w:tr w:rsidR="0040078C" w:rsidRPr="0040078C" w:rsidTr="00811861">
        <w:tc>
          <w:tcPr>
            <w:tcW w:w="3227" w:type="dxa"/>
            <w:gridSpan w:val="2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b/>
                <w:sz w:val="24"/>
              </w:rPr>
              <w:t>Root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/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idLpu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Идентификатор ЛПУ из справочника «ЛПУ» Интеграционной платформы</w:t>
            </w: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/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idPat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 xml:space="preserve">Идентификатор пациента из соответствующего </w:t>
            </w:r>
            <w:r w:rsidRPr="0040078C">
              <w:rPr>
                <w:sz w:val="24"/>
              </w:rPr>
              <w:lastRenderedPageBreak/>
              <w:t>справочника целевой МИС</w:t>
            </w: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lastRenderedPageBreak/>
              <w:t>/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idMedicalServiceBooking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G</w:t>
            </w:r>
            <w:r w:rsidRPr="0040078C">
              <w:rPr>
                <w:sz w:val="24"/>
              </w:rPr>
              <w:t>UID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Идентификатор записи на медицинскую услугу</w:t>
            </w: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/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guid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GUID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Авторизационный токен</w:t>
            </w:r>
          </w:p>
        </w:tc>
      </w:tr>
    </w:tbl>
    <w:p w:rsidR="0040078C" w:rsidRPr="0040078C" w:rsidRDefault="0040078C" w:rsidP="0040078C"/>
    <w:p w:rsidR="00297613" w:rsidRDefault="0073693D" w:rsidP="00C538BE">
      <w:pPr>
        <w:pStyle w:val="30"/>
        <w:numPr>
          <w:ilvl w:val="2"/>
          <w:numId w:val="6"/>
        </w:numPr>
      </w:pPr>
      <w:bookmarkStart w:id="102" w:name="_Toc33023281"/>
      <w:r>
        <w:t>Описание выходных данных</w:t>
      </w:r>
      <w:bookmarkEnd w:id="102"/>
    </w:p>
    <w:p w:rsidR="00297613" w:rsidRDefault="00297613" w:rsidP="00297613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B73B4F">
        <w:rPr>
          <w:lang w:val="en-US"/>
        </w:rPr>
        <w:t>Cancel</w:t>
      </w:r>
      <w:r w:rsidR="00B73B4F" w:rsidRPr="00405B48">
        <w:t>MedicalService</w:t>
      </w:r>
      <w:r w:rsidR="00B73B4F" w:rsidRPr="0073693D">
        <w:t>Booking</w:t>
      </w:r>
      <w:r w:rsidR="00B73B4F" w:rsidRPr="000A6C7A">
        <w:t xml:space="preserve"> </w:t>
      </w:r>
      <w:r w:rsidRPr="000A6C7A">
        <w:t>пре</w:t>
      </w:r>
      <w:r w:rsidRPr="00B73B4F">
        <w:t>дставлена на</w:t>
      </w:r>
      <w:r w:rsidR="00B73B4F" w:rsidRPr="00B73B4F">
        <w:t xml:space="preserve"> </w:t>
      </w:r>
      <w:r w:rsidR="00B73B4F" w:rsidRPr="00B73B4F">
        <w:rPr>
          <w:lang w:val="en-US"/>
        </w:rPr>
        <w:fldChar w:fldCharType="begin"/>
      </w:r>
      <w:r w:rsidR="00B73B4F" w:rsidRPr="00B73B4F">
        <w:instrText xml:space="preserve"> </w:instrText>
      </w:r>
      <w:r w:rsidR="00B73B4F" w:rsidRPr="00B73B4F">
        <w:rPr>
          <w:lang w:val="en-US"/>
        </w:rPr>
        <w:instrText>REF</w:instrText>
      </w:r>
      <w:r w:rsidR="00B73B4F" w:rsidRPr="00B73B4F">
        <w:instrText xml:space="preserve"> _</w:instrText>
      </w:r>
      <w:r w:rsidR="00B73B4F" w:rsidRPr="00B73B4F">
        <w:rPr>
          <w:lang w:val="en-US"/>
        </w:rPr>
        <w:instrText>Ref</w:instrText>
      </w:r>
      <w:r w:rsidR="00B73B4F" w:rsidRPr="00B73B4F">
        <w:instrText>529893474 \</w:instrText>
      </w:r>
      <w:r w:rsidR="00B73B4F" w:rsidRPr="00B73B4F">
        <w:rPr>
          <w:lang w:val="en-US"/>
        </w:rPr>
        <w:instrText>h</w:instrText>
      </w:r>
      <w:r w:rsidR="00B73B4F" w:rsidRPr="00B73B4F">
        <w:instrText xml:space="preserve">  \* </w:instrText>
      </w:r>
      <w:r w:rsidR="00B73B4F">
        <w:rPr>
          <w:lang w:val="en-US"/>
        </w:rPr>
        <w:instrText>MERGEFORMAT</w:instrText>
      </w:r>
      <w:r w:rsidR="00B73B4F" w:rsidRPr="00B73B4F">
        <w:instrText xml:space="preserve"> </w:instrText>
      </w:r>
      <w:r w:rsidR="00B73B4F" w:rsidRPr="00B73B4F">
        <w:rPr>
          <w:lang w:val="en-US"/>
        </w:rPr>
      </w:r>
      <w:r w:rsidR="00B73B4F" w:rsidRPr="00B73B4F">
        <w:rPr>
          <w:lang w:val="en-US"/>
        </w:rPr>
        <w:fldChar w:fldCharType="separate"/>
      </w:r>
      <w:r w:rsidR="007D4713" w:rsidRPr="007D4713">
        <w:t>Рисун</w:t>
      </w:r>
      <w:r w:rsidR="007D4713">
        <w:t>ке</w:t>
      </w:r>
      <w:r w:rsidR="007D4713" w:rsidRPr="007D4713">
        <w:t xml:space="preserve"> 23</w:t>
      </w:r>
      <w:r w:rsidR="00B73B4F" w:rsidRPr="00B73B4F">
        <w:rPr>
          <w:lang w:val="en-US"/>
        </w:rPr>
        <w:fldChar w:fldCharType="end"/>
      </w:r>
      <w:r w:rsidRPr="00B73B4F">
        <w:t>.</w:t>
      </w:r>
    </w:p>
    <w:p w:rsidR="00297613" w:rsidRDefault="00EB2B68" w:rsidP="00297613">
      <w:pPr>
        <w:pStyle w:val="a9"/>
        <w:ind w:firstLine="0"/>
        <w:jc w:val="center"/>
      </w:pPr>
      <w:r>
        <w:rPr>
          <w:noProof/>
        </w:rPr>
        <w:pict>
          <v:shape id="_x0000_i1047" type="#_x0000_t75" style="width:468pt;height:174pt">
            <v:imagedata r:id="rId43" o:title="CancelMedicalServiceBookingResult"/>
          </v:shape>
        </w:pict>
      </w:r>
    </w:p>
    <w:p w:rsidR="00297613" w:rsidRDefault="00297613" w:rsidP="00297613">
      <w:pPr>
        <w:pStyle w:val="a9"/>
        <w:jc w:val="center"/>
      </w:pPr>
      <w:bookmarkStart w:id="103" w:name="_Ref529893474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7D4713" w:rsidRPr="007D4713">
        <w:rPr>
          <w:b/>
          <w:noProof/>
          <w:sz w:val="24"/>
          <w:szCs w:val="24"/>
        </w:rPr>
        <w:t>23</w:t>
      </w:r>
      <w:r w:rsidRPr="002B12DC">
        <w:rPr>
          <w:b/>
          <w:sz w:val="24"/>
          <w:szCs w:val="24"/>
        </w:rPr>
        <w:fldChar w:fldCharType="end"/>
      </w:r>
      <w:bookmarkEnd w:id="103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ответ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="00B73B4F" w:rsidRPr="00B73B4F">
        <w:rPr>
          <w:b/>
          <w:sz w:val="24"/>
          <w:szCs w:val="24"/>
        </w:rPr>
        <w:t>CancelMedicalServiceBooking</w:t>
      </w:r>
    </w:p>
    <w:p w:rsidR="0073693D" w:rsidRDefault="0073693D" w:rsidP="0073693D">
      <w:pPr>
        <w:pStyle w:val="a9"/>
      </w:pPr>
      <w:r w:rsidRPr="002F3F1B">
        <w:t>В</w:t>
      </w:r>
      <w:r>
        <w:t xml:space="preserve"> </w:t>
      </w:r>
      <w:r w:rsidR="00AB07EE">
        <w:fldChar w:fldCharType="begin"/>
      </w:r>
      <w:r w:rsidR="00AB07EE">
        <w:instrText xml:space="preserve"> REF _Ref519773599 \h  \* MERGEFORMAT </w:instrText>
      </w:r>
      <w:r w:rsidR="00AB07EE">
        <w:fldChar w:fldCharType="separate"/>
      </w:r>
      <w:r w:rsidR="00AB07EE" w:rsidRPr="00AB07EE">
        <w:t>Табли</w:t>
      </w:r>
      <w:r w:rsidR="00AB07EE">
        <w:t>це</w:t>
      </w:r>
      <w:r w:rsidR="00AB07EE" w:rsidRPr="00AB07EE">
        <w:t xml:space="preserve"> 12</w:t>
      </w:r>
      <w:r w:rsidR="00AB07EE">
        <w:fldChar w:fldCharType="end"/>
      </w:r>
      <w:r w:rsidR="00AB07EE">
        <w:t xml:space="preserve"> </w:t>
      </w:r>
      <w:r w:rsidRPr="002F3F1B">
        <w:t xml:space="preserve">представлено описание </w:t>
      </w:r>
      <w:r>
        <w:t xml:space="preserve">выходных данных метода </w:t>
      </w:r>
      <w:r w:rsidR="000F2AD7">
        <w:rPr>
          <w:lang w:val="en-US"/>
        </w:rPr>
        <w:t>Cancel</w:t>
      </w:r>
      <w:r w:rsidR="000F2AD7" w:rsidRPr="00405B48">
        <w:t>MedicalService</w:t>
      </w:r>
      <w:r w:rsidR="000F2AD7" w:rsidRPr="0073693D">
        <w:t>Booking</w:t>
      </w:r>
      <w:r w:rsidRPr="002F3F1B">
        <w:t>.</w:t>
      </w:r>
    </w:p>
    <w:p w:rsidR="0073693D" w:rsidRDefault="0073693D" w:rsidP="0073693D">
      <w:pPr>
        <w:pStyle w:val="aff0"/>
        <w:ind w:left="0"/>
        <w:jc w:val="left"/>
        <w:rPr>
          <w:sz w:val="24"/>
        </w:rPr>
      </w:pPr>
      <w:bookmarkStart w:id="104" w:name="_Ref519773599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AB07EE">
        <w:rPr>
          <w:noProof/>
          <w:sz w:val="24"/>
        </w:rPr>
        <w:t>12</w:t>
      </w:r>
      <w:r w:rsidRPr="00F636EB">
        <w:rPr>
          <w:sz w:val="24"/>
        </w:rPr>
        <w:fldChar w:fldCharType="end"/>
      </w:r>
      <w:bookmarkEnd w:id="104"/>
      <w:r w:rsidRPr="00F636EB">
        <w:rPr>
          <w:sz w:val="24"/>
        </w:rPr>
        <w:t xml:space="preserve"> - Описание выходных данных метода </w:t>
      </w:r>
      <w:r w:rsidR="000F2AD7" w:rsidRPr="000F2AD7">
        <w:rPr>
          <w:sz w:val="24"/>
        </w:rPr>
        <w:t>CancelMedicalServiceBooking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437"/>
        <w:gridCol w:w="1134"/>
        <w:gridCol w:w="1134"/>
        <w:gridCol w:w="1956"/>
        <w:gridCol w:w="2268"/>
      </w:tblGrid>
      <w:tr w:rsidR="0040078C" w:rsidRPr="0040078C" w:rsidTr="00811861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40078C" w:rsidRPr="0040078C" w:rsidRDefault="0040078C" w:rsidP="00811861">
            <w:pPr>
              <w:pStyle w:val="afffffd"/>
              <w:spacing w:before="120" w:after="120"/>
              <w:rPr>
                <w:b/>
              </w:rPr>
            </w:pPr>
            <w:r w:rsidRPr="0040078C">
              <w:rPr>
                <w:b/>
              </w:rPr>
              <w:t>Контейнер</w:t>
            </w:r>
          </w:p>
        </w:tc>
        <w:tc>
          <w:tcPr>
            <w:tcW w:w="1437" w:type="dxa"/>
            <w:shd w:val="clear" w:color="auto" w:fill="E7E6E6"/>
            <w:vAlign w:val="center"/>
          </w:tcPr>
          <w:p w:rsidR="0040078C" w:rsidRPr="0040078C" w:rsidRDefault="0040078C" w:rsidP="00811861">
            <w:pPr>
              <w:pStyle w:val="afffffd"/>
              <w:spacing w:before="120" w:after="120"/>
              <w:rPr>
                <w:b/>
              </w:rPr>
            </w:pPr>
            <w:r w:rsidRPr="0040078C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40078C" w:rsidRPr="0040078C" w:rsidRDefault="0040078C" w:rsidP="00811861">
            <w:pPr>
              <w:pStyle w:val="afffffd"/>
              <w:spacing w:before="120" w:after="120"/>
              <w:rPr>
                <w:b/>
              </w:rPr>
            </w:pPr>
            <w:r w:rsidRPr="0040078C"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40078C" w:rsidRPr="0040078C" w:rsidRDefault="0040078C" w:rsidP="00811861">
            <w:pPr>
              <w:pStyle w:val="afffffd"/>
              <w:spacing w:before="120" w:after="120"/>
              <w:rPr>
                <w:b/>
              </w:rPr>
            </w:pPr>
            <w:r w:rsidRPr="0040078C">
              <w:rPr>
                <w:b/>
              </w:rPr>
              <w:t>Тип</w:t>
            </w:r>
          </w:p>
        </w:tc>
        <w:tc>
          <w:tcPr>
            <w:tcW w:w="1956" w:type="dxa"/>
            <w:shd w:val="clear" w:color="auto" w:fill="E7E6E6"/>
            <w:vAlign w:val="center"/>
          </w:tcPr>
          <w:p w:rsidR="0040078C" w:rsidRPr="0040078C" w:rsidRDefault="0040078C" w:rsidP="00811861">
            <w:pPr>
              <w:pStyle w:val="afffffd"/>
              <w:spacing w:before="120" w:after="120"/>
              <w:rPr>
                <w:b/>
              </w:rPr>
            </w:pPr>
            <w:r w:rsidRPr="0040078C">
              <w:rPr>
                <w:b/>
              </w:rPr>
              <w:t>Описание</w:t>
            </w:r>
          </w:p>
        </w:tc>
        <w:tc>
          <w:tcPr>
            <w:tcW w:w="2268" w:type="dxa"/>
            <w:shd w:val="clear" w:color="auto" w:fill="E7E6E6"/>
            <w:vAlign w:val="center"/>
          </w:tcPr>
          <w:p w:rsidR="0040078C" w:rsidRPr="0040078C" w:rsidRDefault="0040078C" w:rsidP="00811861">
            <w:pPr>
              <w:pStyle w:val="afffffd"/>
              <w:spacing w:before="120" w:after="120"/>
              <w:rPr>
                <w:b/>
              </w:rPr>
            </w:pPr>
            <w:r w:rsidRPr="0040078C">
              <w:rPr>
                <w:b/>
              </w:rPr>
              <w:t>Возможные значения</w:t>
            </w:r>
          </w:p>
        </w:tc>
      </w:tr>
      <w:tr w:rsidR="0040078C" w:rsidRPr="0040078C" w:rsidTr="00811861">
        <w:tc>
          <w:tcPr>
            <w:tcW w:w="3114" w:type="dxa"/>
            <w:gridSpan w:val="2"/>
          </w:tcPr>
          <w:p w:rsidR="0040078C" w:rsidRPr="0040078C" w:rsidRDefault="0040078C" w:rsidP="00811861">
            <w:pPr>
              <w:pStyle w:val="aa"/>
              <w:rPr>
                <w:b/>
                <w:sz w:val="24"/>
                <w:lang w:val="en-US"/>
              </w:rPr>
            </w:pPr>
            <w:r w:rsidRPr="0040078C">
              <w:rPr>
                <w:b/>
                <w:sz w:val="24"/>
                <w:lang w:val="en-US"/>
              </w:rPr>
              <w:t>/CancelMedicalServiceBookingResult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</w:tr>
      <w:tr w:rsidR="0040078C" w:rsidRPr="0040078C" w:rsidTr="00811861">
        <w:tc>
          <w:tcPr>
            <w:tcW w:w="1677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/MedicalServiceBookingResult</w:t>
            </w:r>
          </w:p>
        </w:tc>
        <w:tc>
          <w:tcPr>
            <w:tcW w:w="1437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Boolean</w:t>
            </w: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Результат выполнения запроса</w:t>
            </w: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True;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False</w:t>
            </w:r>
          </w:p>
        </w:tc>
      </w:tr>
      <w:tr w:rsidR="0040078C" w:rsidRPr="0040078C" w:rsidTr="00811861">
        <w:tc>
          <w:tcPr>
            <w:tcW w:w="3114" w:type="dxa"/>
            <w:gridSpan w:val="2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b/>
                <w:sz w:val="24"/>
              </w:rPr>
              <w:t>/</w:t>
            </w:r>
            <w:r w:rsidRPr="0040078C">
              <w:rPr>
                <w:b/>
                <w:sz w:val="24"/>
                <w:lang w:val="en-US"/>
              </w:rPr>
              <w:t>CancelMedicalServiceBookingResult</w:t>
            </w:r>
            <w:r w:rsidRPr="0040078C">
              <w:rPr>
                <w:b/>
                <w:sz w:val="24"/>
              </w:rPr>
              <w:t>/ErrorList/Error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</w:tr>
      <w:tr w:rsidR="00D661AE" w:rsidRPr="0040078C" w:rsidTr="00811861">
        <w:tc>
          <w:tcPr>
            <w:tcW w:w="1677" w:type="dxa"/>
          </w:tcPr>
          <w:p w:rsidR="00D661AE" w:rsidRPr="0040078C" w:rsidRDefault="00D661AE" w:rsidP="00D661AE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Error</w:t>
            </w:r>
          </w:p>
        </w:tc>
        <w:tc>
          <w:tcPr>
            <w:tcW w:w="1437" w:type="dxa"/>
          </w:tcPr>
          <w:p w:rsidR="00D661AE" w:rsidRPr="0040078C" w:rsidRDefault="00D661AE" w:rsidP="00D661AE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D661AE" w:rsidRPr="008C6B88" w:rsidRDefault="00D661AE" w:rsidP="00D661AE">
            <w:pPr>
              <w:pStyle w:val="aa"/>
              <w:spacing w:line="276" w:lineRule="auto"/>
              <w:rPr>
                <w:sz w:val="24"/>
              </w:rPr>
            </w:pPr>
            <w:r>
              <w:rPr>
                <w:sz w:val="24"/>
              </w:rPr>
              <w:t>0</w:t>
            </w:r>
            <w:r w:rsidRPr="008C6B88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D661AE" w:rsidRPr="008C6B88" w:rsidRDefault="00D661AE" w:rsidP="00D661AE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D661AE" w:rsidRPr="008C6B88" w:rsidRDefault="00D661AE" w:rsidP="00D661AE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Текстовое описание ошибки</w:t>
            </w:r>
          </w:p>
        </w:tc>
        <w:tc>
          <w:tcPr>
            <w:tcW w:w="2268" w:type="dxa"/>
          </w:tcPr>
          <w:p w:rsidR="00D661AE" w:rsidRPr="008C6B88" w:rsidRDefault="00D661AE" w:rsidP="00D661AE">
            <w:pPr>
              <w:pStyle w:val="aa"/>
              <w:spacing w:line="276" w:lineRule="auto"/>
              <w:rPr>
                <w:sz w:val="24"/>
              </w:rPr>
            </w:pPr>
            <w:r w:rsidRPr="00D661AE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40078C" w:rsidRPr="0040078C" w:rsidTr="00811861">
        <w:tc>
          <w:tcPr>
            <w:tcW w:w="167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Error</w:t>
            </w:r>
          </w:p>
        </w:tc>
        <w:tc>
          <w:tcPr>
            <w:tcW w:w="1437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Int</w:t>
            </w:r>
          </w:p>
        </w:tc>
        <w:tc>
          <w:tcPr>
            <w:tcW w:w="195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268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</w:tr>
    </w:tbl>
    <w:p w:rsidR="0073693D" w:rsidRDefault="0073693D" w:rsidP="00481D91"/>
    <w:p w:rsidR="00DA24BE" w:rsidRPr="00DA24BE" w:rsidRDefault="00C538BE" w:rsidP="00DA24BE">
      <w:pPr>
        <w:pStyle w:val="30"/>
        <w:numPr>
          <w:ilvl w:val="2"/>
          <w:numId w:val="6"/>
        </w:numPr>
      </w:pPr>
      <w:bookmarkStart w:id="105" w:name="_Toc33023282"/>
      <w:r w:rsidRPr="00DD221E">
        <w:t>Запрос</w:t>
      </w:r>
      <w:bookmarkEnd w:id="105"/>
    </w:p>
    <w:p w:rsidR="00DA24BE" w:rsidRPr="00DA24BE" w:rsidRDefault="00DA24BE" w:rsidP="00DA24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>&lt;soapenv:Envelope xmlns:soapenv="http://schemas.xmlsoap.org/soap/envelope/" xmlns:tem="http://tempuri.org/"&gt;</w:t>
      </w:r>
    </w:p>
    <w:p w:rsidR="00DA24BE" w:rsidRPr="00DA24BE" w:rsidRDefault="00DA24BE" w:rsidP="00DA24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soapenv:Header/&gt;</w:t>
      </w:r>
    </w:p>
    <w:p w:rsidR="00DA24BE" w:rsidRPr="00DA24BE" w:rsidRDefault="00DA24BE" w:rsidP="00DA24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soapenv:Body&gt;</w:t>
      </w:r>
    </w:p>
    <w:p w:rsidR="00DA24BE" w:rsidRPr="00DA24BE" w:rsidRDefault="00DA24BE" w:rsidP="00DA24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tem:CancelMedicalServiceBooking&gt;</w:t>
      </w:r>
    </w:p>
    <w:p w:rsidR="00DA24BE" w:rsidRPr="00DA24BE" w:rsidRDefault="00DA24BE" w:rsidP="00DA24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:idLpu&gt;31&lt;/tem:idLpu&gt;</w:t>
      </w:r>
    </w:p>
    <w:p w:rsidR="00DA24BE" w:rsidRPr="00DA24BE" w:rsidRDefault="00DA24BE" w:rsidP="00DA24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:idMedicalServiceBooking&gt;48affb32-9217-4707-b608-1b162fad3d3a&lt;/tem:idMedicalServiceBooking&gt;</w:t>
      </w:r>
    </w:p>
    <w:p w:rsidR="00DA24BE" w:rsidRPr="00DA24BE" w:rsidRDefault="00DA24BE" w:rsidP="00DA24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:idPat&gt;8523&lt;/tem:idPat&gt;</w:t>
      </w:r>
    </w:p>
    <w:p w:rsidR="00DA24BE" w:rsidRPr="00DA24BE" w:rsidRDefault="00DA24BE" w:rsidP="00DA24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:guid&gt;</w:t>
      </w:r>
      <w:r>
        <w:rPr>
          <w:rFonts w:ascii="Courier New" w:hAnsi="Courier New" w:cs="Courier New"/>
          <w:color w:val="A65700"/>
          <w:sz w:val="20"/>
          <w:szCs w:val="20"/>
          <w:lang w:val="en-US"/>
        </w:rPr>
        <w:t>YourGUID</w:t>
      </w:r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>&lt;/tem:guid&gt;</w:t>
      </w:r>
    </w:p>
    <w:p w:rsidR="00DA24BE" w:rsidRPr="00DA24BE" w:rsidRDefault="00DA24BE" w:rsidP="00DA24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/tem:CancelMedicalServiceBooking&gt;</w:t>
      </w:r>
    </w:p>
    <w:p w:rsidR="00DA24BE" w:rsidRPr="00DA24BE" w:rsidRDefault="00DA24BE" w:rsidP="00DA24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/soapenv:Body&gt;</w:t>
      </w:r>
    </w:p>
    <w:p w:rsidR="00DA24BE" w:rsidRPr="00545527" w:rsidRDefault="00DA24BE" w:rsidP="00DA24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>&lt;/soapenv:Envelope&gt;</w:t>
      </w:r>
    </w:p>
    <w:p w:rsidR="00C538BE" w:rsidRPr="00D4161C" w:rsidRDefault="00C538BE" w:rsidP="00C538BE">
      <w:pPr>
        <w:pStyle w:val="30"/>
        <w:numPr>
          <w:ilvl w:val="2"/>
          <w:numId w:val="6"/>
        </w:numPr>
      </w:pPr>
      <w:bookmarkStart w:id="106" w:name="_Toc33023283"/>
      <w:r w:rsidRPr="00DD221E">
        <w:lastRenderedPageBreak/>
        <w:t>Ответ</w:t>
      </w:r>
      <w:bookmarkEnd w:id="106"/>
    </w:p>
    <w:p w:rsidR="00DA24BE" w:rsidRPr="00DA24BE" w:rsidRDefault="00DA24BE" w:rsidP="00DA24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>&lt;s:Envelope xmlns:s="http://schemas.xmlsoap.org/soap/envelope/"&gt;</w:t>
      </w:r>
    </w:p>
    <w:p w:rsidR="00DA24BE" w:rsidRPr="00DA24BE" w:rsidRDefault="00DA24BE" w:rsidP="00DA24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s:Body&gt;</w:t>
      </w:r>
    </w:p>
    <w:p w:rsidR="00DA24BE" w:rsidRPr="00DA24BE" w:rsidRDefault="00DA24BE" w:rsidP="00DA24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CancelMedicalServiceBookingResponse xmlns="http://tempuri.org/"&gt;</w:t>
      </w:r>
    </w:p>
    <w:p w:rsidR="00DA24BE" w:rsidRPr="00DA24BE" w:rsidRDefault="00DA24BE" w:rsidP="00DA24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CancelMedicalServiceBookingResult xmlns:a="http://schemas.datacontract.org/2004/07/HubService2.ContractsClasses.Examination" xmlns:i="http://www.w3.org/2001/XMLSchema-instance"&gt;</w:t>
      </w:r>
    </w:p>
    <w:p w:rsidR="00DA24BE" w:rsidRPr="00DA24BE" w:rsidRDefault="00DA24BE" w:rsidP="00DA24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ErrorList xmlns="http://schemas.datacontract.org/2004/07/HubService2"/&gt;</w:t>
      </w:r>
    </w:p>
    <w:p w:rsidR="00DA24BE" w:rsidRPr="00DA24BE" w:rsidRDefault="00DA24BE" w:rsidP="00DA24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IdHistory i:nil="true" xmlns="http://schemas.datacontract.org/2004/07/HubService2"/&gt;</w:t>
      </w:r>
    </w:p>
    <w:p w:rsidR="00DA24BE" w:rsidRPr="00DA24BE" w:rsidRDefault="00DA24BE" w:rsidP="00DA24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Success xmlns="http://schemas.datacontract.org/2004/07/HubService2"&gt;true&lt;/Success&gt;</w:t>
      </w:r>
    </w:p>
    <w:p w:rsidR="00DA24BE" w:rsidRPr="00DA24BE" w:rsidRDefault="00DA24BE" w:rsidP="00DA24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/CancelMedicalServiceBookingResult&gt;</w:t>
      </w:r>
    </w:p>
    <w:p w:rsidR="00DA24BE" w:rsidRPr="00DA24BE" w:rsidRDefault="00DA24BE" w:rsidP="00DA24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/CancelMedicalServiceBookingResponse&gt;</w:t>
      </w:r>
    </w:p>
    <w:p w:rsidR="00DA24BE" w:rsidRPr="00DA24BE" w:rsidRDefault="00DA24BE" w:rsidP="00DA24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/s:Body&gt;</w:t>
      </w:r>
    </w:p>
    <w:p w:rsidR="00C538BE" w:rsidRPr="00DA24BE" w:rsidRDefault="00DA24BE" w:rsidP="00DA24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DA24BE">
        <w:rPr>
          <w:rFonts w:ascii="Courier New" w:hAnsi="Courier New" w:cs="Courier New"/>
          <w:color w:val="A65700"/>
          <w:sz w:val="20"/>
          <w:szCs w:val="20"/>
          <w:lang w:val="en-US"/>
        </w:rPr>
        <w:t>&lt;/s:Envelope&gt;</w:t>
      </w:r>
    </w:p>
    <w:p w:rsidR="000F2AD7" w:rsidRPr="008A5E0B" w:rsidRDefault="00D4177C" w:rsidP="00C538BE">
      <w:pPr>
        <w:pStyle w:val="2"/>
        <w:numPr>
          <w:ilvl w:val="1"/>
          <w:numId w:val="6"/>
        </w:numPr>
      </w:pPr>
      <w:bookmarkStart w:id="107" w:name="_Ref519773082"/>
      <w:bookmarkStart w:id="108" w:name="_Toc33023284"/>
      <w:r w:rsidRPr="00D4177C">
        <w:t>Уведомление об изменении статуса записи на медицинскую услугу в рамках медицинского осмотра</w:t>
      </w:r>
      <w:r w:rsidRPr="00405B48">
        <w:t xml:space="preserve"> (</w:t>
      </w:r>
      <w:r w:rsidRPr="00D4177C">
        <w:t>Update</w:t>
      </w:r>
      <w:r w:rsidRPr="00405B48">
        <w:t>MedicalService</w:t>
      </w:r>
      <w:r w:rsidRPr="0073693D">
        <w:t>Booking</w:t>
      </w:r>
      <w:r w:rsidRPr="00405B48">
        <w:t>)</w:t>
      </w:r>
      <w:bookmarkEnd w:id="107"/>
      <w:bookmarkEnd w:id="108"/>
    </w:p>
    <w:p w:rsidR="003E77E3" w:rsidRDefault="000F2AD7" w:rsidP="000F2AD7">
      <w:pPr>
        <w:pStyle w:val="a9"/>
      </w:pPr>
      <w:r>
        <w:t xml:space="preserve">Метод </w:t>
      </w:r>
      <w:r w:rsidRPr="00994952">
        <w:t>«</w:t>
      </w:r>
      <w:r w:rsidRPr="000F2AD7">
        <w:t>Уведомление об изменении статуса записи на медицинскую услугу в рамках медицинского осмотра</w:t>
      </w:r>
      <w:r w:rsidRPr="00405B48">
        <w:t xml:space="preserve"> (</w:t>
      </w:r>
      <w:r>
        <w:rPr>
          <w:lang w:val="en-US"/>
        </w:rPr>
        <w:t>Update</w:t>
      </w:r>
      <w:r w:rsidRPr="00405B48">
        <w:t>MedicalService</w:t>
      </w:r>
      <w:r w:rsidRPr="0073693D">
        <w:t>Booking</w:t>
      </w:r>
      <w:r w:rsidRPr="00405B48">
        <w:t>)</w:t>
      </w:r>
      <w:r w:rsidRPr="00994952">
        <w:t>»</w:t>
      </w:r>
      <w:r>
        <w:t xml:space="preserve"> используется </w:t>
      </w:r>
      <w:r w:rsidRPr="0073693D">
        <w:t xml:space="preserve">для </w:t>
      </w:r>
      <w:r w:rsidR="003E77E3">
        <w:t>получения от МИС ЛПУ сведений об изменении статуса записи на медицинскую услугу в рамках медицинского осмотра.</w:t>
      </w:r>
    </w:p>
    <w:p w:rsidR="000F2AD7" w:rsidRDefault="000F2AD7" w:rsidP="000F2AD7">
      <w:pPr>
        <w:pStyle w:val="a9"/>
      </w:pPr>
      <w:r w:rsidRPr="000C6DEF">
        <w:t xml:space="preserve">На </w:t>
      </w:r>
      <w:r w:rsidR="00AB07EE">
        <w:fldChar w:fldCharType="begin"/>
      </w:r>
      <w:r w:rsidR="00AB07EE">
        <w:instrText xml:space="preserve"> REF _Ref519773657 \h  \* MERGEFORMAT </w:instrText>
      </w:r>
      <w:r w:rsidR="00AB07EE">
        <w:fldChar w:fldCharType="separate"/>
      </w:r>
      <w:r w:rsidR="00714B5A" w:rsidRPr="00714B5A">
        <w:t>Рисун</w:t>
      </w:r>
      <w:r w:rsidR="00714B5A">
        <w:t>ке</w:t>
      </w:r>
      <w:r w:rsidR="00714B5A" w:rsidRPr="00714B5A">
        <w:t xml:space="preserve"> 24</w:t>
      </w:r>
      <w:r w:rsidR="00AB07EE">
        <w:fldChar w:fldCharType="end"/>
      </w:r>
      <w:r w:rsidR="00AB07EE">
        <w:t xml:space="preserve"> </w:t>
      </w:r>
      <w:r w:rsidRPr="000C6DEF">
        <w:t>представлена схема информационного взаимодействия в рамках метода «</w:t>
      </w:r>
      <w:r w:rsidRPr="000F2AD7">
        <w:t>Уведомление об изменении статуса записи на медицинскую услугу в рамках медицинского осмотра</w:t>
      </w:r>
      <w:r w:rsidRPr="00405B48">
        <w:t xml:space="preserve"> (</w:t>
      </w:r>
      <w:r>
        <w:rPr>
          <w:lang w:val="en-US"/>
        </w:rPr>
        <w:t>Update</w:t>
      </w:r>
      <w:r w:rsidRPr="00405B48">
        <w:t>MedicalService</w:t>
      </w:r>
      <w:r w:rsidRPr="0073693D">
        <w:t>Booking</w:t>
      </w:r>
      <w:r w:rsidRPr="00405B48">
        <w:t>)</w:t>
      </w:r>
      <w:r w:rsidRPr="000C6DEF">
        <w:t>».</w:t>
      </w:r>
    </w:p>
    <w:p w:rsidR="000F2AD7" w:rsidRPr="00626278" w:rsidRDefault="000F2AD7" w:rsidP="000F2AD7">
      <w:pPr>
        <w:rPr>
          <w:bCs/>
          <w:iCs/>
          <w:sz w:val="24"/>
          <w:szCs w:val="24"/>
        </w:rPr>
      </w:pPr>
      <w:r>
        <w:object w:dxaOrig="10471" w:dyaOrig="4080">
          <v:shape id="_x0000_i1048" type="#_x0000_t75" style="width:467.25pt;height:182.25pt" o:ole="">
            <v:imagedata r:id="rId44" o:title=""/>
          </v:shape>
          <o:OLEObject Type="Embed" ProgID="Visio.Drawing.15" ShapeID="_x0000_i1048" DrawAspect="Content" ObjectID="_1643636374" r:id="rId45"/>
        </w:object>
      </w:r>
    </w:p>
    <w:p w:rsidR="000F2AD7" w:rsidRPr="000C6DEF" w:rsidRDefault="000F2AD7" w:rsidP="000F2AD7">
      <w:pPr>
        <w:jc w:val="center"/>
      </w:pPr>
      <w:bookmarkStart w:id="109" w:name="_Ref519773657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714B5A">
        <w:rPr>
          <w:b/>
          <w:noProof/>
          <w:sz w:val="24"/>
          <w:szCs w:val="24"/>
        </w:rPr>
        <w:t>24</w:t>
      </w:r>
      <w:r w:rsidRPr="002B12DC">
        <w:rPr>
          <w:b/>
          <w:sz w:val="24"/>
          <w:szCs w:val="24"/>
        </w:rPr>
        <w:fldChar w:fldCharType="end"/>
      </w:r>
      <w:bookmarkEnd w:id="109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Pr="000F2AD7">
        <w:rPr>
          <w:b/>
          <w:sz w:val="24"/>
          <w:szCs w:val="24"/>
        </w:rPr>
        <w:t>Уведомление об изменении статуса записи на медицинскую услугу в рамках медицинского осмотра (UpdateMedicalServiceBooking)</w:t>
      </w:r>
      <w:r w:rsidRPr="000C6DEF">
        <w:rPr>
          <w:b/>
          <w:sz w:val="24"/>
          <w:szCs w:val="24"/>
        </w:rPr>
        <w:t>»</w:t>
      </w:r>
    </w:p>
    <w:p w:rsidR="000F2AD7" w:rsidRPr="00993643" w:rsidRDefault="000F2AD7" w:rsidP="000F2AD7">
      <w:pPr>
        <w:pStyle w:val="a9"/>
      </w:pPr>
      <w:r w:rsidRPr="00993643">
        <w:t>Описание схемы:</w:t>
      </w:r>
    </w:p>
    <w:p w:rsidR="000F2AD7" w:rsidRDefault="000F2AD7" w:rsidP="006C018B">
      <w:pPr>
        <w:pStyle w:val="a9"/>
        <w:numPr>
          <w:ilvl w:val="0"/>
          <w:numId w:val="22"/>
        </w:numPr>
        <w:ind w:left="0" w:firstLine="567"/>
      </w:pPr>
      <w:r w:rsidRPr="00993643">
        <w:t>Целевое ЛПУ отправляет запрос метода «</w:t>
      </w:r>
      <w:r w:rsidRPr="000F2AD7">
        <w:t>Уведомление об изменении статуса записи на медицинскую услугу в рамках медицинского осмотра</w:t>
      </w:r>
      <w:r w:rsidRPr="00405B48">
        <w:t xml:space="preserve"> (</w:t>
      </w:r>
      <w:r w:rsidRPr="000F2AD7">
        <w:t>Update</w:t>
      </w:r>
      <w:r w:rsidRPr="00405B48">
        <w:t>MedicalService</w:t>
      </w:r>
      <w:r w:rsidRPr="0073693D">
        <w:t>Booking</w:t>
      </w:r>
      <w:r w:rsidRPr="00405B48">
        <w:t>)</w:t>
      </w:r>
      <w:r w:rsidRPr="00993643">
        <w:t>» в СЗнП. Состав параметров запроса представлен в</w:t>
      </w:r>
      <w:r>
        <w:t xml:space="preserve"> </w:t>
      </w:r>
      <w:r w:rsidR="00AB07EE">
        <w:fldChar w:fldCharType="begin"/>
      </w:r>
      <w:r w:rsidR="00AB07EE">
        <w:instrText xml:space="preserve"> REF _Ref519773694 \h  \* MERGEFORMAT </w:instrText>
      </w:r>
      <w:r w:rsidR="00AB07EE">
        <w:fldChar w:fldCharType="separate"/>
      </w:r>
      <w:r w:rsidR="00AB07EE">
        <w:t>Таблице</w:t>
      </w:r>
      <w:r w:rsidR="00AB07EE" w:rsidRPr="00AB07EE">
        <w:t xml:space="preserve"> 13</w:t>
      </w:r>
      <w:r w:rsidR="00AB07EE">
        <w:fldChar w:fldCharType="end"/>
      </w:r>
      <w:r w:rsidRPr="00993643">
        <w:t>.</w:t>
      </w:r>
    </w:p>
    <w:p w:rsidR="000F2AD7" w:rsidRPr="00993643" w:rsidRDefault="000F2AD7" w:rsidP="006C018B">
      <w:pPr>
        <w:pStyle w:val="a9"/>
        <w:numPr>
          <w:ilvl w:val="0"/>
          <w:numId w:val="22"/>
        </w:numPr>
        <w:ind w:left="0" w:firstLine="567"/>
      </w:pPr>
      <w:r w:rsidRPr="00993643">
        <w:t>СЗнП передает ответ метода «</w:t>
      </w:r>
      <w:r w:rsidRPr="000F2AD7">
        <w:t>Уведомление об изменении статуса записи на медицинскую услугу в рамках медицинского осмотра</w:t>
      </w:r>
      <w:r w:rsidRPr="00405B48">
        <w:t xml:space="preserve"> (</w:t>
      </w:r>
      <w:r w:rsidRPr="000F2AD7">
        <w:t>Update</w:t>
      </w:r>
      <w:r w:rsidRPr="00405B48">
        <w:t>MedicalService</w:t>
      </w:r>
      <w:r w:rsidRPr="0073693D">
        <w:t>Booking</w:t>
      </w:r>
      <w:r w:rsidRPr="00405B48">
        <w:t>)</w:t>
      </w:r>
      <w:r w:rsidRPr="00993643">
        <w:t xml:space="preserve">» </w:t>
      </w:r>
      <w:r>
        <w:t>целевому ЛПУ</w:t>
      </w:r>
      <w:r w:rsidRPr="00993643">
        <w:t>. Состав выходных данных ответа метода представлен в</w:t>
      </w:r>
      <w:r>
        <w:t xml:space="preserve"> </w:t>
      </w:r>
      <w:r w:rsidR="00AB07EE">
        <w:fldChar w:fldCharType="begin"/>
      </w:r>
      <w:r w:rsidR="00AB07EE">
        <w:instrText xml:space="preserve"> REF _Ref519773704 \h  \* MERGEFORMAT </w:instrText>
      </w:r>
      <w:r w:rsidR="00AB07EE">
        <w:fldChar w:fldCharType="separate"/>
      </w:r>
      <w:r w:rsidR="00AB07EE" w:rsidRPr="00AB07EE">
        <w:t>Табли</w:t>
      </w:r>
      <w:r w:rsidR="00AB07EE">
        <w:t>це</w:t>
      </w:r>
      <w:r w:rsidR="00AB07EE" w:rsidRPr="00AB07EE">
        <w:t xml:space="preserve"> 14</w:t>
      </w:r>
      <w:r w:rsidR="00AB07EE">
        <w:fldChar w:fldCharType="end"/>
      </w:r>
      <w:r w:rsidRPr="00993643">
        <w:t>.</w:t>
      </w:r>
    </w:p>
    <w:p w:rsidR="00297613" w:rsidRDefault="000F2AD7" w:rsidP="00C538BE">
      <w:pPr>
        <w:pStyle w:val="30"/>
        <w:numPr>
          <w:ilvl w:val="2"/>
          <w:numId w:val="6"/>
        </w:numPr>
      </w:pPr>
      <w:bookmarkStart w:id="110" w:name="_Toc33023285"/>
      <w:r>
        <w:t>Описание параметров</w:t>
      </w:r>
      <w:bookmarkEnd w:id="110"/>
    </w:p>
    <w:p w:rsidR="00297613" w:rsidRPr="007E5235" w:rsidRDefault="00297613" w:rsidP="00297613">
      <w:pPr>
        <w:pStyle w:val="a9"/>
      </w:pPr>
      <w:r w:rsidRPr="007F6095">
        <w:t xml:space="preserve">Структура запроса </w:t>
      </w:r>
      <w:r w:rsidR="00B73B4F" w:rsidRPr="000F2AD7">
        <w:t>Update</w:t>
      </w:r>
      <w:r w:rsidR="00B73B4F" w:rsidRPr="00405B48">
        <w:t>MedicalService</w:t>
      </w:r>
      <w:r w:rsidR="00B73B4F" w:rsidRPr="0073693D">
        <w:t>Booking</w:t>
      </w:r>
      <w:r w:rsidR="00B73B4F" w:rsidRPr="007F6095">
        <w:t xml:space="preserve"> </w:t>
      </w:r>
      <w:r w:rsidRPr="007F6095">
        <w:t xml:space="preserve">представлена </w:t>
      </w:r>
      <w:r>
        <w:t>на</w:t>
      </w:r>
      <w:r w:rsidR="00B73B4F">
        <w:t xml:space="preserve"> </w:t>
      </w:r>
      <w:r w:rsidR="00B73B4F">
        <w:fldChar w:fldCharType="begin"/>
      </w:r>
      <w:r w:rsidR="00B73B4F">
        <w:instrText xml:space="preserve"> REF _Ref529893520 \h  \* MERGEFORMAT </w:instrText>
      </w:r>
      <w:r w:rsidR="00B73B4F">
        <w:fldChar w:fldCharType="separate"/>
      </w:r>
      <w:r w:rsidR="00714B5A" w:rsidRPr="00714B5A">
        <w:t>Рисун</w:t>
      </w:r>
      <w:r w:rsidR="00714B5A">
        <w:t>ке</w:t>
      </w:r>
      <w:r w:rsidR="00714B5A" w:rsidRPr="00714B5A">
        <w:t xml:space="preserve"> 25</w:t>
      </w:r>
      <w:r w:rsidR="00B73B4F">
        <w:fldChar w:fldCharType="end"/>
      </w:r>
      <w:r>
        <w:t>.</w:t>
      </w:r>
      <w:r w:rsidRPr="007E5235">
        <w:t xml:space="preserve"> </w:t>
      </w:r>
    </w:p>
    <w:p w:rsidR="00297613" w:rsidRDefault="00EB2B68" w:rsidP="00297613">
      <w:pPr>
        <w:pStyle w:val="a9"/>
        <w:ind w:firstLine="0"/>
        <w:jc w:val="center"/>
      </w:pPr>
      <w:r>
        <w:lastRenderedPageBreak/>
        <w:pict>
          <v:shape id="_x0000_i1049" type="#_x0000_t75" style="width:467.25pt;height:330.75pt">
            <v:imagedata r:id="rId46" o:title="UpdateMedicalServiceBooking16112018"/>
          </v:shape>
        </w:pict>
      </w:r>
    </w:p>
    <w:p w:rsidR="00297613" w:rsidRDefault="00297613" w:rsidP="00297613">
      <w:pPr>
        <w:pStyle w:val="a9"/>
        <w:jc w:val="center"/>
      </w:pPr>
      <w:bookmarkStart w:id="111" w:name="_Ref529893520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714B5A" w:rsidRPr="00714B5A">
        <w:rPr>
          <w:b/>
          <w:noProof/>
          <w:sz w:val="24"/>
          <w:szCs w:val="24"/>
        </w:rPr>
        <w:t>25</w:t>
      </w:r>
      <w:r w:rsidRPr="002B12DC">
        <w:rPr>
          <w:b/>
          <w:sz w:val="24"/>
          <w:szCs w:val="24"/>
        </w:rPr>
        <w:fldChar w:fldCharType="end"/>
      </w:r>
      <w:bookmarkEnd w:id="111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 w:rsidRPr="007F6095">
        <w:rPr>
          <w:b/>
          <w:sz w:val="24"/>
          <w:szCs w:val="24"/>
        </w:rPr>
        <w:t>запрос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="00B73B4F" w:rsidRPr="00B73B4F">
        <w:rPr>
          <w:b/>
          <w:sz w:val="24"/>
          <w:szCs w:val="24"/>
        </w:rPr>
        <w:t>UpdateMedicalServiceBooking</w:t>
      </w:r>
    </w:p>
    <w:p w:rsidR="000F2AD7" w:rsidRDefault="000F2AD7" w:rsidP="000F2AD7">
      <w:pPr>
        <w:pStyle w:val="a9"/>
      </w:pPr>
      <w:r w:rsidRPr="002F3F1B">
        <w:t xml:space="preserve">В </w:t>
      </w:r>
      <w:r w:rsidR="00AB07EE">
        <w:fldChar w:fldCharType="begin"/>
      </w:r>
      <w:r w:rsidR="00AB07EE">
        <w:instrText xml:space="preserve"> REF _Ref519773694 \h  \* MERGEFORMAT </w:instrText>
      </w:r>
      <w:r w:rsidR="00AB07EE">
        <w:fldChar w:fldCharType="separate"/>
      </w:r>
      <w:r w:rsidR="00AB07EE">
        <w:t>Таблице</w:t>
      </w:r>
      <w:r w:rsidR="00AB07EE" w:rsidRPr="00AB07EE">
        <w:t xml:space="preserve"> 13</w:t>
      </w:r>
      <w:r w:rsidR="00AB07EE">
        <w:fldChar w:fldCharType="end"/>
      </w:r>
      <w:r w:rsidR="00AB07EE">
        <w:t xml:space="preserve"> </w:t>
      </w:r>
      <w:r w:rsidRPr="002F3F1B">
        <w:t xml:space="preserve">представлено описание параметров запроса метода </w:t>
      </w:r>
      <w:r w:rsidR="00D4177C" w:rsidRPr="000F2AD7">
        <w:t>Update</w:t>
      </w:r>
      <w:r w:rsidR="00D4177C" w:rsidRPr="00405B48">
        <w:t>MedicalService</w:t>
      </w:r>
      <w:r w:rsidR="00D4177C" w:rsidRPr="0073693D">
        <w:t>Booking</w:t>
      </w:r>
      <w:r w:rsidRPr="002F3F1B">
        <w:t>.</w:t>
      </w:r>
    </w:p>
    <w:p w:rsidR="000F2AD7" w:rsidRDefault="000F2AD7" w:rsidP="000F2AD7">
      <w:pPr>
        <w:pStyle w:val="aff0"/>
        <w:ind w:left="0"/>
        <w:jc w:val="left"/>
        <w:rPr>
          <w:sz w:val="24"/>
        </w:rPr>
      </w:pPr>
      <w:bookmarkStart w:id="112" w:name="_Ref519773694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AB07EE">
        <w:rPr>
          <w:noProof/>
          <w:sz w:val="24"/>
        </w:rPr>
        <w:t>13</w:t>
      </w:r>
      <w:r w:rsidRPr="00DD093C">
        <w:rPr>
          <w:sz w:val="24"/>
        </w:rPr>
        <w:fldChar w:fldCharType="end"/>
      </w:r>
      <w:bookmarkEnd w:id="112"/>
      <w:r w:rsidRPr="00DD093C">
        <w:rPr>
          <w:sz w:val="24"/>
        </w:rPr>
        <w:t xml:space="preserve"> – Описание </w:t>
      </w:r>
      <w:r>
        <w:rPr>
          <w:sz w:val="24"/>
        </w:rPr>
        <w:t xml:space="preserve">параметров запроса метода </w:t>
      </w:r>
      <w:r w:rsidR="00D4177C" w:rsidRPr="00D4177C">
        <w:rPr>
          <w:sz w:val="24"/>
        </w:rPr>
        <w:t>UpdateMedicalServiceBooking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814"/>
        <w:gridCol w:w="1276"/>
        <w:gridCol w:w="1275"/>
        <w:gridCol w:w="1134"/>
        <w:gridCol w:w="2694"/>
      </w:tblGrid>
      <w:tr w:rsidR="0040078C" w:rsidRPr="0040078C" w:rsidTr="0040078C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:rsidR="0040078C" w:rsidRPr="0040078C" w:rsidRDefault="0040078C" w:rsidP="00811861">
            <w:pPr>
              <w:pStyle w:val="afffffd"/>
              <w:spacing w:before="120" w:after="120" w:line="276" w:lineRule="auto"/>
              <w:rPr>
                <w:b/>
              </w:rPr>
            </w:pPr>
            <w:r w:rsidRPr="0040078C">
              <w:rPr>
                <w:b/>
              </w:rPr>
              <w:t>Контейнер</w:t>
            </w:r>
          </w:p>
        </w:tc>
        <w:tc>
          <w:tcPr>
            <w:tcW w:w="1814" w:type="dxa"/>
            <w:shd w:val="clear" w:color="auto" w:fill="E7E6E6"/>
            <w:vAlign w:val="center"/>
          </w:tcPr>
          <w:p w:rsidR="0040078C" w:rsidRPr="0040078C" w:rsidRDefault="0040078C" w:rsidP="00811861">
            <w:pPr>
              <w:pStyle w:val="afffffd"/>
              <w:spacing w:before="120" w:after="120" w:line="276" w:lineRule="auto"/>
              <w:rPr>
                <w:b/>
              </w:rPr>
            </w:pPr>
            <w:r w:rsidRPr="0040078C">
              <w:rPr>
                <w:b/>
              </w:rPr>
              <w:t>Параметры</w:t>
            </w:r>
          </w:p>
        </w:tc>
        <w:tc>
          <w:tcPr>
            <w:tcW w:w="1276" w:type="dxa"/>
            <w:shd w:val="clear" w:color="auto" w:fill="E7E6E6"/>
            <w:vAlign w:val="center"/>
          </w:tcPr>
          <w:p w:rsidR="0040078C" w:rsidRPr="0040078C" w:rsidRDefault="0040078C" w:rsidP="00811861">
            <w:pPr>
              <w:pStyle w:val="afffffd"/>
              <w:spacing w:before="120" w:after="120" w:line="276" w:lineRule="auto"/>
              <w:rPr>
                <w:b/>
              </w:rPr>
            </w:pPr>
            <w:r w:rsidRPr="0040078C">
              <w:rPr>
                <w:b/>
              </w:rPr>
              <w:t>Обязательность/ кратность</w:t>
            </w:r>
          </w:p>
        </w:tc>
        <w:tc>
          <w:tcPr>
            <w:tcW w:w="1275" w:type="dxa"/>
            <w:shd w:val="clear" w:color="auto" w:fill="E7E6E6"/>
            <w:vAlign w:val="center"/>
          </w:tcPr>
          <w:p w:rsidR="0040078C" w:rsidRPr="0040078C" w:rsidRDefault="0040078C" w:rsidP="00811861">
            <w:pPr>
              <w:pStyle w:val="afffffd"/>
              <w:spacing w:before="120" w:after="120" w:line="276" w:lineRule="auto"/>
              <w:rPr>
                <w:b/>
              </w:rPr>
            </w:pPr>
            <w:r w:rsidRPr="0040078C">
              <w:rPr>
                <w:b/>
              </w:rPr>
              <w:t>Условие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40078C" w:rsidRPr="0040078C" w:rsidRDefault="0040078C" w:rsidP="00811861">
            <w:pPr>
              <w:pStyle w:val="afffffd"/>
              <w:spacing w:before="120" w:after="120" w:line="276" w:lineRule="auto"/>
              <w:rPr>
                <w:b/>
              </w:rPr>
            </w:pPr>
            <w:r w:rsidRPr="0040078C">
              <w:rPr>
                <w:b/>
              </w:rPr>
              <w:t>Тип</w:t>
            </w:r>
          </w:p>
        </w:tc>
        <w:tc>
          <w:tcPr>
            <w:tcW w:w="2694" w:type="dxa"/>
            <w:shd w:val="clear" w:color="auto" w:fill="E7E6E6"/>
            <w:vAlign w:val="center"/>
          </w:tcPr>
          <w:p w:rsidR="0040078C" w:rsidRPr="0040078C" w:rsidRDefault="0040078C" w:rsidP="00811861">
            <w:pPr>
              <w:pStyle w:val="afffffd"/>
              <w:spacing w:before="120" w:after="120" w:line="276" w:lineRule="auto"/>
              <w:rPr>
                <w:b/>
              </w:rPr>
            </w:pPr>
            <w:r w:rsidRPr="0040078C">
              <w:rPr>
                <w:b/>
              </w:rPr>
              <w:t>Описание</w:t>
            </w:r>
          </w:p>
        </w:tc>
      </w:tr>
      <w:tr w:rsidR="0040078C" w:rsidRPr="0040078C" w:rsidTr="00811861">
        <w:tc>
          <w:tcPr>
            <w:tcW w:w="3227" w:type="dxa"/>
            <w:gridSpan w:val="2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b/>
                <w:sz w:val="24"/>
              </w:rPr>
              <w:t>Root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/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idLpu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Идентификатор ЛПУ из справочника «ЛПУ» Интеграционной платформы</w:t>
            </w: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lastRenderedPageBreak/>
              <w:t>/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idPat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Идентификатор пациента из соответствующего справочника целевой МИС</w:t>
            </w: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/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guid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GUID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Авторизационный токен</w:t>
            </w:r>
          </w:p>
        </w:tc>
      </w:tr>
      <w:tr w:rsidR="0040078C" w:rsidRPr="0040078C" w:rsidTr="00811861">
        <w:tc>
          <w:tcPr>
            <w:tcW w:w="3227" w:type="dxa"/>
            <w:gridSpan w:val="2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b/>
                <w:sz w:val="24"/>
              </w:rPr>
              <w:t>/</w:t>
            </w:r>
            <w:r w:rsidRPr="0040078C">
              <w:rPr>
                <w:b/>
                <w:sz w:val="24"/>
                <w:lang w:val="en-US"/>
              </w:rPr>
              <w:t>Medical</w:t>
            </w:r>
            <w:r w:rsidRPr="0040078C">
              <w:rPr>
                <w:b/>
                <w:sz w:val="24"/>
              </w:rPr>
              <w:t>Examination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Медицинский осмотр пациента</w:t>
            </w: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/MedicalExamination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IdMedicalExamination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GUID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Идентификатор медицинского осмотра из соответствующего справочника целевой МИС</w:t>
            </w: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/MedicalExamination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MedicalExaminationType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Тип медицинского осмотра (OID 1.2.643.2.69.1.1.1.106)</w:t>
            </w:r>
          </w:p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 xml:space="preserve">Может принимать следующие значения: </w:t>
            </w:r>
          </w:p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«1» – 1 этап диспансеризации.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Возможные значения данного элемента будут расширены при развитии услуги «Запись на медицинские осмотры»</w:t>
            </w: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lastRenderedPageBreak/>
              <w:t>/MedicalExamination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E</w:t>
            </w:r>
            <w:r w:rsidRPr="0040078C">
              <w:rPr>
                <w:sz w:val="24"/>
              </w:rPr>
              <w:t>xaminationStatus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Статус медицинского осм</w:t>
            </w:r>
            <w:r w:rsidR="003117F8">
              <w:rPr>
                <w:sz w:val="24"/>
              </w:rPr>
              <w:t>отра (OID 1.2.643.2.69.1.1.1.108</w:t>
            </w:r>
            <w:r w:rsidRPr="0040078C">
              <w:rPr>
                <w:sz w:val="24"/>
              </w:rPr>
              <w:t>)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 xml:space="preserve">Может принимать следующие значения: 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«1» - Проведен;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«2» - Недоступен;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«3» - Доступен для проведения.</w:t>
            </w: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/MedicalExamination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ExaminationStatusNotes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0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Примечания к статусу медицинского осмотра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Может принимать следующее значение: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«В рамках программы ОМС следующее прохождение Вами медицинского осмотра возможно в XXXX году»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Где XXXX – числовое значение года.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Элемент обязателен при значениях элемента «ExaminationStatus»: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«1» - Проведен;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«2» - Недоступен.</w:t>
            </w: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lastRenderedPageBreak/>
              <w:t>/MedicalExamination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IsQuestionnaireFilled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0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Boolean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Признак наличия заполненной анкеты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Признак наличия в МИС заполненной пациентом анкеты в текущем году (например, по диспансеризации).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Признак присутствует и заполняется только в случае, если медицинский осмотр (услуга диспансеризации) доступен для прохождения в текущем году</w:t>
            </w:r>
          </w:p>
        </w:tc>
      </w:tr>
      <w:tr w:rsidR="0040078C" w:rsidRPr="0040078C" w:rsidTr="00811861">
        <w:tc>
          <w:tcPr>
            <w:tcW w:w="3227" w:type="dxa"/>
            <w:gridSpan w:val="2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b/>
                <w:sz w:val="24"/>
              </w:rPr>
              <w:t>/</w:t>
            </w:r>
            <w:r w:rsidRPr="0040078C">
              <w:rPr>
                <w:b/>
                <w:sz w:val="24"/>
                <w:lang w:val="en-US"/>
              </w:rPr>
              <w:t>Medical</w:t>
            </w:r>
            <w:r w:rsidRPr="0040078C">
              <w:rPr>
                <w:b/>
                <w:sz w:val="24"/>
              </w:rPr>
              <w:t>Examination/</w:t>
            </w:r>
            <w:r w:rsidRPr="0040078C">
              <w:rPr>
                <w:b/>
                <w:sz w:val="24"/>
                <w:lang w:val="en-US"/>
              </w:rPr>
              <w:t>ListMedicalService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Медицинские услуги в рамках медицинского осмотра</w:t>
            </w:r>
          </w:p>
        </w:tc>
      </w:tr>
      <w:tr w:rsidR="0040078C" w:rsidRPr="0040078C" w:rsidTr="00811861">
        <w:tc>
          <w:tcPr>
            <w:tcW w:w="3227" w:type="dxa"/>
            <w:gridSpan w:val="2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b/>
                <w:sz w:val="24"/>
              </w:rPr>
              <w:t>/</w:t>
            </w:r>
            <w:r w:rsidRPr="0040078C">
              <w:rPr>
                <w:b/>
                <w:sz w:val="24"/>
                <w:lang w:val="en-US"/>
              </w:rPr>
              <w:t>Medical</w:t>
            </w:r>
            <w:r w:rsidRPr="0040078C">
              <w:rPr>
                <w:b/>
                <w:sz w:val="24"/>
              </w:rPr>
              <w:t>Examination/</w:t>
            </w:r>
            <w:r w:rsidRPr="0040078C">
              <w:rPr>
                <w:b/>
                <w:sz w:val="24"/>
                <w:lang w:val="en-US"/>
              </w:rPr>
              <w:t>ListMedicalService</w:t>
            </w:r>
            <w:r w:rsidRPr="0040078C">
              <w:rPr>
                <w:b/>
                <w:sz w:val="24"/>
              </w:rPr>
              <w:t>/</w:t>
            </w:r>
            <w:r w:rsidRPr="0040078C">
              <w:rPr>
                <w:b/>
                <w:sz w:val="24"/>
                <w:lang w:val="en-US"/>
              </w:rPr>
              <w:t>MedicalService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Медицинская услуга</w:t>
            </w: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Medical</w:t>
            </w:r>
            <w:r w:rsidRPr="0040078C">
              <w:rPr>
                <w:sz w:val="24"/>
                <w:lang w:val="en-US"/>
              </w:rPr>
              <w:t>Service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IdMedicalService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GUID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Идентификатор медицинской услуги из соответствующего справочника целевой МИС</w:t>
            </w: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lastRenderedPageBreak/>
              <w:t>/Medical</w:t>
            </w:r>
            <w:r w:rsidRPr="0040078C">
              <w:rPr>
                <w:sz w:val="24"/>
                <w:lang w:val="en-US"/>
              </w:rPr>
              <w:t>Service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MedicalServiceName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Наименование медицинской услуги из соответствующего справочника целевой МИС</w:t>
            </w: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Medical</w:t>
            </w:r>
            <w:r w:rsidRPr="0040078C">
              <w:rPr>
                <w:sz w:val="24"/>
                <w:lang w:val="en-US"/>
              </w:rPr>
              <w:t>Service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MedicalServiceCode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Код медицинской услуги в соответствии с классификатором ОКМУ (OID 1.2.643.5.1.13.13.11.1070).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Пример: B04.047.001</w:t>
            </w: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Medical</w:t>
            </w:r>
            <w:r w:rsidRPr="0040078C">
              <w:rPr>
                <w:sz w:val="24"/>
                <w:lang w:val="en-US"/>
              </w:rPr>
              <w:t>Service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MedicalServiceConditions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0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Текстовое описание условий оказания медицинской услуги</w:t>
            </w:r>
            <w:r w:rsidR="008C478D">
              <w:rPr>
                <w:sz w:val="24"/>
              </w:rPr>
              <w:t xml:space="preserve"> (максимум 500 символов)</w:t>
            </w:r>
            <w:r w:rsidR="008C478D" w:rsidRPr="008C6B88">
              <w:rPr>
                <w:sz w:val="24"/>
              </w:rPr>
              <w:t>.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 xml:space="preserve">Пример: Кровь для лабораторного исследования рекомендуется сдавать утром, натощак (не менее 8 часов и не более 14 часов голода, питье – вода, в обычном режиме), накануне избегать пищевых перегрузок, </w:t>
            </w:r>
            <w:r w:rsidRPr="0040078C">
              <w:rPr>
                <w:sz w:val="24"/>
              </w:rPr>
              <w:lastRenderedPageBreak/>
              <w:t>приёма алкоголя; не курить минимально в течение 1 часа до исследования.</w:t>
            </w: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lastRenderedPageBreak/>
              <w:t>/Medical</w:t>
            </w:r>
            <w:r w:rsidRPr="0040078C">
              <w:rPr>
                <w:sz w:val="24"/>
                <w:lang w:val="en-US"/>
              </w:rPr>
              <w:t>Service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MedicalServiceStatus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Статус оказания услуги (OID 1.2.643.2.69.1.1.1.109)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Может принимать следующие значения: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«2» - Оказана;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«3» - Доступна;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«4»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- Недоступна.</w:t>
            </w: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Medical</w:t>
            </w:r>
            <w:r w:rsidRPr="0040078C">
              <w:rPr>
                <w:sz w:val="24"/>
                <w:lang w:val="en-US"/>
              </w:rPr>
              <w:t>Service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MedicalServiceRequired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Boolean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Признак обязательности оказания медицинской услуги в рамках медицинского осмотра.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Может принимать следующие значения: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true – обязательно;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false – необязательно.</w:t>
            </w: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Medical</w:t>
            </w:r>
            <w:r w:rsidRPr="0040078C">
              <w:rPr>
                <w:sz w:val="24"/>
                <w:lang w:val="en-US"/>
              </w:rPr>
              <w:t>Service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MedicalServiceUnavailableReason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0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Причина недоступности записи на медицинскую услугу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lastRenderedPageBreak/>
              <w:t xml:space="preserve">Элемент обязателен для услуг со значением поля </w:t>
            </w:r>
            <w:r w:rsidRPr="0040078C">
              <w:rPr>
                <w:sz w:val="24"/>
                <w:lang w:val="en-US"/>
              </w:rPr>
              <w:t>MedicalServiceStatus</w:t>
            </w:r>
            <w:r w:rsidRPr="0040078C">
              <w:rPr>
                <w:sz w:val="24"/>
              </w:rPr>
              <w:t xml:space="preserve"> = «4» (Недоступна).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 xml:space="preserve">Элемент должен отсутствовать для услуг со значениями поля </w:t>
            </w:r>
            <w:r w:rsidRPr="0040078C">
              <w:rPr>
                <w:sz w:val="24"/>
                <w:lang w:val="en-US"/>
              </w:rPr>
              <w:t>MedicalServiceStatus</w:t>
            </w:r>
            <w:r w:rsidRPr="0040078C">
              <w:rPr>
                <w:sz w:val="24"/>
              </w:rPr>
              <w:t xml:space="preserve"> = «1», «2» и «3».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Пример: Услуга недоступна для предварительной записи и оказывается по направлению врача-терапевта</w:t>
            </w: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lastRenderedPageBreak/>
              <w:t>/Medical</w:t>
            </w:r>
            <w:r w:rsidRPr="0040078C">
              <w:rPr>
                <w:sz w:val="24"/>
                <w:lang w:val="en-US"/>
              </w:rPr>
              <w:t>Service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MedicalServiceComment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0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Комментарий к медицинской услуге</w:t>
            </w:r>
          </w:p>
        </w:tc>
      </w:tr>
      <w:tr w:rsidR="0040078C" w:rsidRPr="0040078C" w:rsidTr="00811861">
        <w:tc>
          <w:tcPr>
            <w:tcW w:w="3227" w:type="dxa"/>
            <w:gridSpan w:val="2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b/>
                <w:sz w:val="24"/>
              </w:rPr>
              <w:t>/</w:t>
            </w:r>
            <w:r w:rsidRPr="0040078C">
              <w:rPr>
                <w:b/>
                <w:sz w:val="24"/>
                <w:lang w:val="en-US"/>
              </w:rPr>
              <w:t>Medical</w:t>
            </w:r>
            <w:r w:rsidRPr="0040078C">
              <w:rPr>
                <w:b/>
                <w:sz w:val="24"/>
              </w:rPr>
              <w:t>Examination/</w:t>
            </w:r>
            <w:r w:rsidRPr="0040078C">
              <w:rPr>
                <w:b/>
                <w:sz w:val="24"/>
                <w:lang w:val="en-US"/>
              </w:rPr>
              <w:t>ListMedicalService</w:t>
            </w:r>
            <w:r w:rsidRPr="0040078C">
              <w:rPr>
                <w:b/>
                <w:sz w:val="24"/>
              </w:rPr>
              <w:t>/</w:t>
            </w:r>
            <w:r w:rsidRPr="0040078C">
              <w:rPr>
                <w:b/>
                <w:sz w:val="24"/>
                <w:lang w:val="en-US"/>
              </w:rPr>
              <w:t>Medical</w:t>
            </w:r>
            <w:r>
              <w:rPr>
                <w:b/>
                <w:sz w:val="24"/>
                <w:lang w:val="en-US"/>
              </w:rPr>
              <w:t>Service</w:t>
            </w:r>
            <w:r w:rsidRPr="0040078C">
              <w:rPr>
                <w:b/>
                <w:sz w:val="24"/>
              </w:rPr>
              <w:t>/</w:t>
            </w:r>
            <w:r w:rsidRPr="0040078C">
              <w:rPr>
                <w:b/>
                <w:sz w:val="24"/>
                <w:lang w:val="en-US"/>
              </w:rPr>
              <w:t>MedicalServiceBooking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Данные по записи на медицинскую услугу</w:t>
            </w: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</w:t>
            </w:r>
            <w:r w:rsidRPr="0040078C">
              <w:rPr>
                <w:sz w:val="24"/>
                <w:lang w:val="en-US"/>
              </w:rPr>
              <w:t>MedicalServiceBooking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IdMedicalServiceBooking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GUID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Идентификатор записи на медицинскую услугу</w:t>
            </w: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</w:t>
            </w:r>
            <w:r w:rsidRPr="0040078C">
              <w:rPr>
                <w:sz w:val="24"/>
                <w:lang w:val="en-US"/>
              </w:rPr>
              <w:t>MedicalServiceBooking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MedicalServiceBookingDateTime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Datetime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Дата и время, на которые записан пациент на оказание медицинской услуги</w:t>
            </w: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lastRenderedPageBreak/>
              <w:t>/</w:t>
            </w:r>
            <w:r w:rsidRPr="0040078C">
              <w:rPr>
                <w:sz w:val="24"/>
                <w:lang w:val="en-US"/>
              </w:rPr>
              <w:t>MedicalServiceBooking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MedicalServiceBookingStatus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Статус записи на медицинскую услугу (OID 1.2.643.2.69.1.1.1.114).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Может принимать следующие значения: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«2» - Посещение состоялось (услуга оказана);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«3» - Запись отменена по инициативе МО;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«4»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- Запись отменена по инициативе пациента;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«5»</w:t>
            </w:r>
          </w:p>
          <w:p w:rsidR="0040078C" w:rsidRPr="0040078C" w:rsidRDefault="0040078C" w:rsidP="00811861">
            <w:pPr>
              <w:pStyle w:val="aa"/>
              <w:rPr>
                <w:sz w:val="24"/>
                <w:lang w:val="en-US"/>
              </w:rPr>
            </w:pPr>
            <w:r w:rsidRPr="0040078C">
              <w:rPr>
                <w:sz w:val="24"/>
              </w:rPr>
              <w:t>- Пациент не явился.</w:t>
            </w: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</w:t>
            </w:r>
            <w:r w:rsidRPr="0040078C">
              <w:rPr>
                <w:sz w:val="24"/>
                <w:lang w:val="en-US"/>
              </w:rPr>
              <w:t>MedicalServiceBooking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BookingSource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Источник оформления записи на медицинскую услугу (OID 1.2.643.2.69.1.1.1.115)</w:t>
            </w:r>
          </w:p>
        </w:tc>
      </w:tr>
      <w:tr w:rsidR="0040078C" w:rsidRPr="0040078C" w:rsidTr="0040078C">
        <w:tc>
          <w:tcPr>
            <w:tcW w:w="1413" w:type="dxa"/>
            <w:vMerge w:val="restart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</w:t>
            </w:r>
            <w:r w:rsidRPr="0040078C">
              <w:rPr>
                <w:sz w:val="24"/>
                <w:lang w:val="en-US"/>
              </w:rPr>
              <w:t>MedicalServiceBooking</w:t>
            </w:r>
          </w:p>
        </w:tc>
        <w:tc>
          <w:tcPr>
            <w:tcW w:w="1814" w:type="dxa"/>
            <w:vMerge w:val="restart"/>
          </w:tcPr>
          <w:p w:rsidR="0040078C" w:rsidRPr="0040078C" w:rsidRDefault="0040078C" w:rsidP="00811861">
            <w:pPr>
              <w:pStyle w:val="aa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BookingMember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 xml:space="preserve">Для значения "6" об источнике </w:t>
            </w:r>
            <w:r w:rsidRPr="0040078C">
              <w:rPr>
                <w:sz w:val="24"/>
              </w:rPr>
              <w:lastRenderedPageBreak/>
              <w:t>оформления записи</w:t>
            </w:r>
          </w:p>
        </w:tc>
        <w:tc>
          <w:tcPr>
            <w:tcW w:w="1134" w:type="dxa"/>
            <w:vMerge w:val="restart"/>
          </w:tcPr>
          <w:p w:rsidR="0040078C" w:rsidRPr="0040078C" w:rsidRDefault="0040078C" w:rsidP="00811861">
            <w:pPr>
              <w:pStyle w:val="aa"/>
              <w:rPr>
                <w:color w:val="333333"/>
                <w:sz w:val="24"/>
                <w:shd w:val="clear" w:color="auto" w:fill="FFFFFF"/>
              </w:rPr>
            </w:pPr>
            <w:r w:rsidRPr="0040078C">
              <w:rPr>
                <w:sz w:val="24"/>
                <w:lang w:val="en-US"/>
              </w:rPr>
              <w:lastRenderedPageBreak/>
              <w:t>GUID</w:t>
            </w:r>
          </w:p>
        </w:tc>
        <w:tc>
          <w:tcPr>
            <w:tcW w:w="2694" w:type="dxa"/>
            <w:vMerge w:val="restart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Участник информационного взаимодействия, осуществивший запись на медицинскую услугу</w:t>
            </w:r>
          </w:p>
        </w:tc>
      </w:tr>
      <w:tr w:rsidR="0040078C" w:rsidRPr="0040078C" w:rsidTr="0040078C">
        <w:trPr>
          <w:trHeight w:val="4075"/>
        </w:trPr>
        <w:tc>
          <w:tcPr>
            <w:tcW w:w="1413" w:type="dxa"/>
            <w:vMerge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814" w:type="dxa"/>
            <w:vMerge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0..</w:t>
            </w:r>
            <w:r w:rsidR="001B08D5">
              <w:rPr>
                <w:sz w:val="24"/>
              </w:rPr>
              <w:t>0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Для остальных значений об источнике оформления записи</w:t>
            </w:r>
          </w:p>
        </w:tc>
        <w:tc>
          <w:tcPr>
            <w:tcW w:w="1134" w:type="dxa"/>
            <w:vMerge/>
          </w:tcPr>
          <w:p w:rsidR="0040078C" w:rsidRPr="0040078C" w:rsidRDefault="0040078C" w:rsidP="00811861">
            <w:pPr>
              <w:pStyle w:val="aa"/>
              <w:rPr>
                <w:color w:val="333333"/>
                <w:sz w:val="24"/>
                <w:shd w:val="clear" w:color="auto" w:fill="FFFFFF"/>
              </w:rPr>
            </w:pPr>
          </w:p>
        </w:tc>
        <w:tc>
          <w:tcPr>
            <w:tcW w:w="2694" w:type="dxa"/>
            <w:vMerge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</w:t>
            </w:r>
            <w:r w:rsidRPr="0040078C">
              <w:rPr>
                <w:sz w:val="24"/>
                <w:lang w:val="en-US"/>
              </w:rPr>
              <w:t>MedicalServiceBooking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ChangeBookingSource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String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Источник изменения статуса записи на медицинскую услугу (OID 1.2.643.2.69.1.1.1.115)</w:t>
            </w:r>
          </w:p>
        </w:tc>
      </w:tr>
      <w:tr w:rsidR="0040078C" w:rsidRPr="0040078C" w:rsidTr="0040078C">
        <w:tc>
          <w:tcPr>
            <w:tcW w:w="1413" w:type="dxa"/>
            <w:vMerge w:val="restart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</w:t>
            </w:r>
            <w:r w:rsidRPr="0040078C">
              <w:rPr>
                <w:sz w:val="24"/>
                <w:lang w:val="en-US"/>
              </w:rPr>
              <w:t>MedicalServiceBooking</w:t>
            </w:r>
          </w:p>
        </w:tc>
        <w:tc>
          <w:tcPr>
            <w:tcW w:w="1814" w:type="dxa"/>
            <w:vMerge w:val="restart"/>
          </w:tcPr>
          <w:p w:rsidR="0040078C" w:rsidRPr="0040078C" w:rsidRDefault="0040078C" w:rsidP="00811861">
            <w:pPr>
              <w:pStyle w:val="aa"/>
              <w:rPr>
                <w:sz w:val="24"/>
                <w:lang w:val="en-US"/>
              </w:rPr>
            </w:pPr>
            <w:r w:rsidRPr="0040078C">
              <w:rPr>
                <w:sz w:val="24"/>
                <w:lang w:val="en-US"/>
              </w:rPr>
              <w:t>ChangeBookingMember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Для значения "6" об источнике изменения статуса записи</w:t>
            </w:r>
          </w:p>
        </w:tc>
        <w:tc>
          <w:tcPr>
            <w:tcW w:w="1134" w:type="dxa"/>
            <w:vMerge w:val="restart"/>
          </w:tcPr>
          <w:p w:rsidR="0040078C" w:rsidRPr="0040078C" w:rsidRDefault="0040078C" w:rsidP="00811861">
            <w:pPr>
              <w:pStyle w:val="aa"/>
              <w:rPr>
                <w:color w:val="333333"/>
                <w:sz w:val="24"/>
                <w:shd w:val="clear" w:color="auto" w:fill="FFFFFF"/>
              </w:rPr>
            </w:pPr>
            <w:r w:rsidRPr="0040078C">
              <w:rPr>
                <w:sz w:val="24"/>
                <w:lang w:val="en-US"/>
              </w:rPr>
              <w:t>GUID</w:t>
            </w:r>
          </w:p>
        </w:tc>
        <w:tc>
          <w:tcPr>
            <w:tcW w:w="2694" w:type="dxa"/>
            <w:vMerge w:val="restart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Участник информационного взаимодействия, изменивший статус записи на медицинскую услугу</w:t>
            </w:r>
          </w:p>
        </w:tc>
      </w:tr>
      <w:tr w:rsidR="0040078C" w:rsidRPr="0040078C" w:rsidTr="0040078C">
        <w:tc>
          <w:tcPr>
            <w:tcW w:w="1413" w:type="dxa"/>
            <w:vMerge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814" w:type="dxa"/>
            <w:vMerge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0..</w:t>
            </w:r>
            <w:r w:rsidR="001B08D5">
              <w:rPr>
                <w:sz w:val="24"/>
              </w:rPr>
              <w:t>0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 xml:space="preserve">Для остальных </w:t>
            </w:r>
            <w:r w:rsidRPr="0040078C">
              <w:rPr>
                <w:sz w:val="24"/>
              </w:rPr>
              <w:lastRenderedPageBreak/>
              <w:t>значений об источнике изменения статуса записи</w:t>
            </w:r>
          </w:p>
        </w:tc>
        <w:tc>
          <w:tcPr>
            <w:tcW w:w="1134" w:type="dxa"/>
            <w:vMerge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  <w:tc>
          <w:tcPr>
            <w:tcW w:w="2694" w:type="dxa"/>
            <w:vMerge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</w:t>
            </w:r>
            <w:r w:rsidRPr="0040078C">
              <w:rPr>
                <w:sz w:val="24"/>
                <w:lang w:val="en-US"/>
              </w:rPr>
              <w:t>MedicalServiceBooking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IdLpu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Идентификатор медицинской организации из справочника «ЛПУ» Интеграционной платформы, в которой производится медицинская услуга</w:t>
            </w: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</w:t>
            </w:r>
            <w:r w:rsidRPr="0040078C">
              <w:rPr>
                <w:sz w:val="24"/>
                <w:lang w:val="en-US"/>
              </w:rPr>
              <w:t>MedicalServiceBooking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Room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0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Наименование кабинета, в котором оказывается услуга.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Пример: Кабинет №45</w:t>
            </w: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</w:t>
            </w:r>
            <w:r w:rsidRPr="0040078C">
              <w:rPr>
                <w:sz w:val="24"/>
                <w:lang w:val="en-US"/>
              </w:rPr>
              <w:t>MedicalServiceBooking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MedicalServiceBoookingComment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0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Комментарий к записи на медицинскую услугу</w:t>
            </w:r>
          </w:p>
        </w:tc>
      </w:tr>
      <w:tr w:rsidR="00D55919" w:rsidRPr="0040078C" w:rsidTr="00811861">
        <w:tc>
          <w:tcPr>
            <w:tcW w:w="3227" w:type="dxa"/>
            <w:gridSpan w:val="2"/>
          </w:tcPr>
          <w:p w:rsidR="00D55919" w:rsidRPr="00077217" w:rsidRDefault="00D55919" w:rsidP="00D55919">
            <w:pPr>
              <w:pStyle w:val="aa"/>
              <w:rPr>
                <w:b/>
                <w:sz w:val="24"/>
                <w:lang w:val="en-US"/>
              </w:rPr>
            </w:pPr>
            <w:r w:rsidRPr="00077217">
              <w:rPr>
                <w:b/>
                <w:sz w:val="24"/>
                <w:lang w:val="en-US"/>
              </w:rPr>
              <w:t>/MedicalExamination/Lis</w:t>
            </w:r>
            <w:r w:rsidR="00077217" w:rsidRPr="00077217">
              <w:rPr>
                <w:b/>
                <w:sz w:val="24"/>
                <w:lang w:val="en-US"/>
              </w:rPr>
              <w:t>tMedicalService/MedicalService/</w:t>
            </w:r>
            <w:r w:rsidRPr="00077217">
              <w:rPr>
                <w:b/>
                <w:sz w:val="24"/>
                <w:lang w:val="en-US"/>
              </w:rPr>
              <w:t>MedicalServiceBooking/ListMedicalResource</w:t>
            </w:r>
          </w:p>
        </w:tc>
        <w:tc>
          <w:tcPr>
            <w:tcW w:w="1276" w:type="dxa"/>
          </w:tcPr>
          <w:p w:rsidR="00D55919" w:rsidRPr="00D55919" w:rsidRDefault="00D55919" w:rsidP="00D55919">
            <w:pPr>
              <w:pStyle w:val="aa"/>
              <w:spacing w:line="276" w:lineRule="auto"/>
              <w:rPr>
                <w:sz w:val="24"/>
              </w:rPr>
            </w:pPr>
            <w:r w:rsidRPr="00D55919">
              <w:rPr>
                <w:sz w:val="24"/>
              </w:rPr>
              <w:t>1..1</w:t>
            </w:r>
          </w:p>
        </w:tc>
        <w:tc>
          <w:tcPr>
            <w:tcW w:w="1275" w:type="dxa"/>
          </w:tcPr>
          <w:p w:rsidR="00D55919" w:rsidRPr="00D55919" w:rsidRDefault="00D55919" w:rsidP="00D55919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D55919" w:rsidRPr="00D55919" w:rsidRDefault="00D55919" w:rsidP="00D55919">
            <w:pPr>
              <w:pStyle w:val="aa"/>
              <w:rPr>
                <w:sz w:val="24"/>
              </w:rPr>
            </w:pPr>
          </w:p>
        </w:tc>
        <w:tc>
          <w:tcPr>
            <w:tcW w:w="2694" w:type="dxa"/>
          </w:tcPr>
          <w:p w:rsidR="00D55919" w:rsidRPr="00D55919" w:rsidRDefault="00D55919" w:rsidP="00D55919">
            <w:pPr>
              <w:pStyle w:val="aa"/>
              <w:rPr>
                <w:sz w:val="24"/>
              </w:rPr>
            </w:pPr>
            <w:r w:rsidRPr="00D55919">
              <w:rPr>
                <w:sz w:val="24"/>
              </w:rPr>
              <w:t>Данные медицинских ресурсов, оказывающих медицинскую услугу</w:t>
            </w:r>
          </w:p>
        </w:tc>
      </w:tr>
      <w:tr w:rsidR="00D55919" w:rsidRPr="0040078C" w:rsidTr="00811861">
        <w:tc>
          <w:tcPr>
            <w:tcW w:w="3227" w:type="dxa"/>
            <w:gridSpan w:val="2"/>
          </w:tcPr>
          <w:p w:rsidR="00D55919" w:rsidRPr="00077217" w:rsidRDefault="00D55919" w:rsidP="00D55919">
            <w:pPr>
              <w:pStyle w:val="aa"/>
              <w:rPr>
                <w:b/>
                <w:sz w:val="24"/>
                <w:lang w:val="en-US"/>
              </w:rPr>
            </w:pPr>
            <w:r w:rsidRPr="00077217">
              <w:rPr>
                <w:b/>
                <w:sz w:val="24"/>
                <w:lang w:val="en-US"/>
              </w:rPr>
              <w:lastRenderedPageBreak/>
              <w:t>/MedicalExamination/Lis</w:t>
            </w:r>
            <w:r w:rsidR="00077217" w:rsidRPr="00077217">
              <w:rPr>
                <w:b/>
                <w:sz w:val="24"/>
                <w:lang w:val="en-US"/>
              </w:rPr>
              <w:t>tMedicalService/MedicalService/</w:t>
            </w:r>
            <w:r w:rsidRPr="00077217">
              <w:rPr>
                <w:b/>
                <w:sz w:val="24"/>
                <w:lang w:val="en-US"/>
              </w:rPr>
              <w:t>MedicalServiceBooking/ListMedicalResource/MedicalResource</w:t>
            </w:r>
          </w:p>
        </w:tc>
        <w:tc>
          <w:tcPr>
            <w:tcW w:w="1276" w:type="dxa"/>
          </w:tcPr>
          <w:p w:rsidR="00D55919" w:rsidRPr="00D55919" w:rsidRDefault="00D55919" w:rsidP="00D55919">
            <w:pPr>
              <w:pStyle w:val="aa"/>
              <w:spacing w:line="276" w:lineRule="auto"/>
              <w:rPr>
                <w:sz w:val="24"/>
              </w:rPr>
            </w:pPr>
            <w:r w:rsidRPr="00D55919">
              <w:rPr>
                <w:sz w:val="24"/>
              </w:rPr>
              <w:t>1..1</w:t>
            </w:r>
          </w:p>
        </w:tc>
        <w:tc>
          <w:tcPr>
            <w:tcW w:w="1275" w:type="dxa"/>
          </w:tcPr>
          <w:p w:rsidR="00D55919" w:rsidRPr="00D55919" w:rsidRDefault="00D55919" w:rsidP="00D55919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D55919" w:rsidRPr="00D55919" w:rsidRDefault="00D55919" w:rsidP="00D55919">
            <w:pPr>
              <w:pStyle w:val="aa"/>
              <w:rPr>
                <w:sz w:val="24"/>
              </w:rPr>
            </w:pPr>
          </w:p>
        </w:tc>
        <w:tc>
          <w:tcPr>
            <w:tcW w:w="2694" w:type="dxa"/>
          </w:tcPr>
          <w:p w:rsidR="00D55919" w:rsidRPr="00D55919" w:rsidRDefault="00D55919" w:rsidP="00D55919">
            <w:pPr>
              <w:pStyle w:val="aa"/>
              <w:rPr>
                <w:sz w:val="24"/>
              </w:rPr>
            </w:pPr>
            <w:r w:rsidRPr="00D55919">
              <w:rPr>
                <w:sz w:val="24"/>
              </w:rPr>
              <w:t>Данные медицинского ресурса, оказывающего медицинскую услугу</w:t>
            </w: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MedicalResource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Id</w:t>
            </w:r>
            <w:r w:rsidRPr="0040078C">
              <w:rPr>
                <w:sz w:val="24"/>
              </w:rPr>
              <w:t>MedicalResource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GUID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Идентификатор медицинского ресурса из соответствующего справочника целевой МИС</w:t>
            </w: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MedicalResource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MedicalResource</w:t>
            </w:r>
            <w:r w:rsidRPr="0040078C">
              <w:rPr>
                <w:sz w:val="24"/>
                <w:lang w:val="en-US"/>
              </w:rPr>
              <w:t>Name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Наименование медицинского ресурса из соответствующего справочника целевой МИС</w:t>
            </w: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MedicalResource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MedicalResource</w:t>
            </w:r>
            <w:r w:rsidRPr="0040078C">
              <w:rPr>
                <w:sz w:val="24"/>
                <w:lang w:val="en-US"/>
              </w:rPr>
              <w:t>Comment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0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Комментарий к медицинскому ресурсу</w:t>
            </w:r>
          </w:p>
        </w:tc>
      </w:tr>
      <w:tr w:rsidR="0040078C" w:rsidRPr="0040078C" w:rsidTr="00811861">
        <w:tc>
          <w:tcPr>
            <w:tcW w:w="3227" w:type="dxa"/>
            <w:gridSpan w:val="2"/>
          </w:tcPr>
          <w:p w:rsidR="0040078C" w:rsidRPr="0040078C" w:rsidRDefault="0040078C" w:rsidP="00811861">
            <w:pPr>
              <w:pStyle w:val="aa"/>
              <w:rPr>
                <w:sz w:val="24"/>
                <w:lang w:val="en-US"/>
              </w:rPr>
            </w:pPr>
            <w:r w:rsidRPr="0040078C">
              <w:rPr>
                <w:b/>
                <w:sz w:val="24"/>
                <w:lang w:val="en-US"/>
              </w:rPr>
              <w:t>/MedicalExamination/ListMedicalService/Medical</w:t>
            </w:r>
            <w:r>
              <w:rPr>
                <w:b/>
                <w:sz w:val="24"/>
                <w:lang w:val="en-US"/>
              </w:rPr>
              <w:t>Service</w:t>
            </w:r>
            <w:r w:rsidRPr="0040078C">
              <w:rPr>
                <w:b/>
                <w:sz w:val="24"/>
                <w:lang w:val="en-US"/>
              </w:rPr>
              <w:t>/MedicalServiceBooking/ListMedicalResource/MedicalResource/MedicalEmployee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 w:rsidRPr="0040078C">
              <w:rPr>
                <w:sz w:val="24"/>
              </w:rPr>
              <w:t>0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Данные медицинского работника, оказывающего медицинскую услугу.</w:t>
            </w:r>
          </w:p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Элемент обязателен, если медицинский ресурс, оказывающий медицинскую услугу, является медицинским работником</w:t>
            </w: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lastRenderedPageBreak/>
              <w:t>/MedicalEmployee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MedicalEmployee</w:t>
            </w:r>
            <w:r w:rsidRPr="0040078C">
              <w:rPr>
                <w:sz w:val="24"/>
                <w:lang w:val="en-US"/>
              </w:rPr>
              <w:t>Snils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СНИЛС медицинского работника из соответствующего справочника целевой МИС (формат передачи: «XXXXXXXXXXX»)</w:t>
            </w: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MedicalEmployee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MedicalEmployee</w:t>
            </w:r>
            <w:r w:rsidRPr="0040078C">
              <w:rPr>
                <w:sz w:val="24"/>
                <w:lang w:val="en-US"/>
              </w:rPr>
              <w:t>PositionCode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2694" w:type="dxa"/>
          </w:tcPr>
          <w:p w:rsidR="00E355BD" w:rsidRPr="008D09BD" w:rsidRDefault="00E355BD" w:rsidP="00E355BD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Ид</w:t>
            </w:r>
            <w:r>
              <w:rPr>
                <w:sz w:val="24"/>
              </w:rPr>
              <w:t xml:space="preserve">ентификатор врачебной должности </w:t>
            </w:r>
            <w:r w:rsidRPr="008D09BD">
              <w:rPr>
                <w:sz w:val="24"/>
              </w:rPr>
              <w:t>из справочника ФНСИ 1.2.643.5.1.13.13.11.1102 «ФРМР. Должности медицинского персонала», расположенной в папках:</w:t>
            </w:r>
          </w:p>
          <w:p w:rsidR="00E355BD" w:rsidRPr="008D09BD" w:rsidRDefault="00E355BD" w:rsidP="00E355BD">
            <w:pPr>
              <w:pStyle w:val="aa"/>
              <w:numPr>
                <w:ilvl w:val="0"/>
                <w:numId w:val="34"/>
              </w:numPr>
              <w:ind w:left="459"/>
              <w:rPr>
                <w:sz w:val="24"/>
              </w:rPr>
            </w:pPr>
            <w:r w:rsidRPr="008D09BD">
              <w:rPr>
                <w:sz w:val="24"/>
              </w:rPr>
              <w:t>«Должности работников медицинских организаций» -&gt; «Должности медицинских работников» -&gt; «Должности специалистов с высшим профессиональным (ме</w:t>
            </w:r>
            <w:r>
              <w:rPr>
                <w:sz w:val="24"/>
              </w:rPr>
              <w:t xml:space="preserve">дицинским) </w:t>
            </w:r>
            <w:r>
              <w:rPr>
                <w:sz w:val="24"/>
              </w:rPr>
              <w:lastRenderedPageBreak/>
              <w:t>образованием (врачи)</w:t>
            </w:r>
            <w:r w:rsidRPr="008D09BD">
              <w:rPr>
                <w:sz w:val="24"/>
              </w:rPr>
              <w:t>» -&gt; «врачи-специалисты»</w:t>
            </w:r>
          </w:p>
          <w:p w:rsidR="00E355BD" w:rsidRPr="008D09BD" w:rsidRDefault="00E355BD" w:rsidP="00E355BD">
            <w:pPr>
              <w:pStyle w:val="aa"/>
              <w:numPr>
                <w:ilvl w:val="0"/>
                <w:numId w:val="34"/>
              </w:numPr>
              <w:ind w:left="459"/>
              <w:rPr>
                <w:sz w:val="24"/>
              </w:rPr>
            </w:pPr>
            <w:r w:rsidRPr="008D09BD">
              <w:rPr>
                <w:sz w:val="24"/>
              </w:rPr>
              <w:t xml:space="preserve">«Должности работников медицинских организаций» -&gt; «Должности медицинских работников» -&gt; «Должности специалистов со средним профессиональным (медицинским) образованием (средний медицинский персонал)» </w:t>
            </w:r>
          </w:p>
          <w:p w:rsidR="0040078C" w:rsidRPr="0040078C" w:rsidRDefault="00E355BD" w:rsidP="00E355BD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Пример: 13</w:t>
            </w: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lastRenderedPageBreak/>
              <w:t>/MedicalEmployee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MedicalEmployeeFedIdSpeciality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 xml:space="preserve">Идентификатор врачебной специальности медицинского работника в соответствии с номенклатурой специальностей </w:t>
            </w:r>
            <w:r w:rsidRPr="0040078C">
              <w:rPr>
                <w:sz w:val="24"/>
              </w:rPr>
              <w:lastRenderedPageBreak/>
              <w:t>специалистов с высшим и послевузовским медицинским и фармацевтическим образованием в сфере здравоохранения (OID 1.2.643.5.1.13.2.1.1.181)</w:t>
            </w: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lastRenderedPageBreak/>
              <w:t>/MedicalEmployee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MedicalEmployeeIdSpeciality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Идентификатор врачебной специальности медицинского работника из соответствующего справочника целевой МИС</w:t>
            </w: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MedicalEmployee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MedicalEmployeeNameSpeciality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1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Наименование врачебной специальности медицинского работника из соответствующего справочника целевой МИС</w:t>
            </w:r>
          </w:p>
        </w:tc>
      </w:tr>
      <w:tr w:rsidR="0040078C" w:rsidRPr="0040078C" w:rsidTr="0040078C">
        <w:tc>
          <w:tcPr>
            <w:tcW w:w="1413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</w:rPr>
              <w:t>/MedicalEmployee</w:t>
            </w:r>
          </w:p>
        </w:tc>
        <w:tc>
          <w:tcPr>
            <w:tcW w:w="181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MedicalEmployeeComment</w:t>
            </w:r>
          </w:p>
        </w:tc>
        <w:tc>
          <w:tcPr>
            <w:tcW w:w="1276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  <w:r w:rsidRPr="0040078C">
              <w:rPr>
                <w:sz w:val="24"/>
                <w:lang w:val="en-US"/>
              </w:rPr>
              <w:t>0..1</w:t>
            </w:r>
          </w:p>
        </w:tc>
        <w:tc>
          <w:tcPr>
            <w:tcW w:w="1275" w:type="dxa"/>
          </w:tcPr>
          <w:p w:rsidR="0040078C" w:rsidRPr="0040078C" w:rsidRDefault="0040078C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String</w:t>
            </w:r>
          </w:p>
        </w:tc>
        <w:tc>
          <w:tcPr>
            <w:tcW w:w="2694" w:type="dxa"/>
          </w:tcPr>
          <w:p w:rsidR="0040078C" w:rsidRPr="0040078C" w:rsidRDefault="0040078C" w:rsidP="00811861">
            <w:pPr>
              <w:pStyle w:val="aa"/>
              <w:rPr>
                <w:sz w:val="24"/>
              </w:rPr>
            </w:pPr>
            <w:r w:rsidRPr="0040078C">
              <w:rPr>
                <w:sz w:val="24"/>
              </w:rPr>
              <w:t>Комментарий к медицинскому работнику</w:t>
            </w:r>
          </w:p>
        </w:tc>
      </w:tr>
      <w:tr w:rsidR="002E7872" w:rsidRPr="0040078C" w:rsidTr="00F00A8A">
        <w:tc>
          <w:tcPr>
            <w:tcW w:w="3227" w:type="dxa"/>
            <w:gridSpan w:val="2"/>
          </w:tcPr>
          <w:p w:rsidR="002E7872" w:rsidRPr="0040078C" w:rsidRDefault="002E7872" w:rsidP="00811861">
            <w:pPr>
              <w:pStyle w:val="aa"/>
              <w:rPr>
                <w:sz w:val="24"/>
              </w:rPr>
            </w:pPr>
            <w:r w:rsidRPr="0040078C">
              <w:rPr>
                <w:b/>
                <w:sz w:val="24"/>
              </w:rPr>
              <w:t>/</w:t>
            </w:r>
            <w:r w:rsidRPr="0040078C">
              <w:rPr>
                <w:b/>
                <w:sz w:val="24"/>
                <w:lang w:val="en-US"/>
              </w:rPr>
              <w:t>Medical</w:t>
            </w:r>
            <w:r w:rsidRPr="0040078C">
              <w:rPr>
                <w:b/>
                <w:sz w:val="24"/>
              </w:rPr>
              <w:t>Examination/</w:t>
            </w:r>
            <w:r w:rsidRPr="0040078C">
              <w:rPr>
                <w:b/>
                <w:sz w:val="24"/>
                <w:lang w:val="en-US"/>
              </w:rPr>
              <w:t>ListMedicalService</w:t>
            </w:r>
            <w:r w:rsidRPr="0040078C">
              <w:rPr>
                <w:b/>
                <w:sz w:val="24"/>
              </w:rPr>
              <w:t>/</w:t>
            </w:r>
            <w:r w:rsidRPr="0040078C">
              <w:rPr>
                <w:b/>
                <w:sz w:val="24"/>
                <w:lang w:val="en-US"/>
              </w:rPr>
              <w:t>Medical</w:t>
            </w:r>
            <w:r>
              <w:rPr>
                <w:b/>
                <w:sz w:val="24"/>
                <w:lang w:val="en-US"/>
              </w:rPr>
              <w:t>Service</w:t>
            </w:r>
            <w:r w:rsidRPr="0040078C">
              <w:rPr>
                <w:b/>
                <w:sz w:val="24"/>
              </w:rPr>
              <w:lastRenderedPageBreak/>
              <w:t>/</w:t>
            </w:r>
            <w:r w:rsidRPr="008C6B88">
              <w:rPr>
                <w:b/>
                <w:sz w:val="24"/>
                <w:lang w:val="en-US"/>
              </w:rPr>
              <w:t>MedicalServiceAvailableResource</w:t>
            </w:r>
          </w:p>
        </w:tc>
        <w:tc>
          <w:tcPr>
            <w:tcW w:w="1276" w:type="dxa"/>
          </w:tcPr>
          <w:p w:rsidR="002E7872" w:rsidRPr="0040078C" w:rsidRDefault="002E7872" w:rsidP="00811861">
            <w:pPr>
              <w:pStyle w:val="aa"/>
              <w:spacing w:line="276" w:lineRule="auto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lastRenderedPageBreak/>
              <w:t>0..0</w:t>
            </w:r>
          </w:p>
        </w:tc>
        <w:tc>
          <w:tcPr>
            <w:tcW w:w="1275" w:type="dxa"/>
          </w:tcPr>
          <w:p w:rsidR="002E7872" w:rsidRPr="0040078C" w:rsidRDefault="002E7872" w:rsidP="00811861">
            <w:pPr>
              <w:pStyle w:val="aa"/>
              <w:spacing w:line="276" w:lineRule="auto"/>
              <w:rPr>
                <w:sz w:val="24"/>
              </w:rPr>
            </w:pPr>
          </w:p>
        </w:tc>
        <w:tc>
          <w:tcPr>
            <w:tcW w:w="1134" w:type="dxa"/>
          </w:tcPr>
          <w:p w:rsidR="002E7872" w:rsidRPr="0040078C" w:rsidRDefault="002E7872" w:rsidP="00811861">
            <w:pPr>
              <w:pStyle w:val="aa"/>
              <w:rPr>
                <w:sz w:val="24"/>
              </w:rPr>
            </w:pPr>
          </w:p>
        </w:tc>
        <w:tc>
          <w:tcPr>
            <w:tcW w:w="2694" w:type="dxa"/>
          </w:tcPr>
          <w:p w:rsidR="002E7872" w:rsidRDefault="002E7872" w:rsidP="00811861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 xml:space="preserve">Данные для осуществления записи </w:t>
            </w:r>
            <w:r w:rsidRPr="008C6B88">
              <w:rPr>
                <w:sz w:val="24"/>
              </w:rPr>
              <w:lastRenderedPageBreak/>
              <w:t>на медицинскую услугу</w:t>
            </w:r>
            <w:r>
              <w:rPr>
                <w:sz w:val="24"/>
              </w:rPr>
              <w:t>.</w:t>
            </w:r>
          </w:p>
          <w:p w:rsidR="002E7872" w:rsidRPr="002E7872" w:rsidRDefault="002E7872" w:rsidP="0081186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В рамках текущего метода требуется </w:t>
            </w:r>
            <w:r w:rsidRPr="007A492F">
              <w:rPr>
                <w:sz w:val="24"/>
              </w:rPr>
              <w:t>не передавать данный контейнер</w:t>
            </w:r>
          </w:p>
        </w:tc>
      </w:tr>
    </w:tbl>
    <w:p w:rsidR="0040078C" w:rsidRPr="0040078C" w:rsidRDefault="0040078C" w:rsidP="0040078C"/>
    <w:p w:rsidR="00297613" w:rsidRDefault="000F2AD7" w:rsidP="00C538BE">
      <w:pPr>
        <w:pStyle w:val="30"/>
        <w:numPr>
          <w:ilvl w:val="2"/>
          <w:numId w:val="6"/>
        </w:numPr>
      </w:pPr>
      <w:bookmarkStart w:id="113" w:name="_Toc33023286"/>
      <w:r>
        <w:t>Описание выходных данных</w:t>
      </w:r>
      <w:bookmarkEnd w:id="113"/>
    </w:p>
    <w:p w:rsidR="00297613" w:rsidRDefault="00297613" w:rsidP="00297613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831C0E" w:rsidRPr="000F2AD7">
        <w:t>Update</w:t>
      </w:r>
      <w:r w:rsidR="00831C0E" w:rsidRPr="00405B48">
        <w:t>MedicalService</w:t>
      </w:r>
      <w:r w:rsidR="00831C0E" w:rsidRPr="0073693D">
        <w:t>Booking</w:t>
      </w:r>
      <w:r w:rsidR="00831C0E" w:rsidRPr="000A6C7A">
        <w:t xml:space="preserve"> </w:t>
      </w:r>
      <w:r w:rsidRPr="000A6C7A">
        <w:t>представлена на</w:t>
      </w:r>
      <w:r w:rsidR="00831C0E">
        <w:t xml:space="preserve"> </w:t>
      </w:r>
      <w:r w:rsidR="00831C0E">
        <w:fldChar w:fldCharType="begin"/>
      </w:r>
      <w:r w:rsidR="00831C0E">
        <w:instrText xml:space="preserve"> REF _Ref529893584 \h  \* MERGEFORMAT </w:instrText>
      </w:r>
      <w:r w:rsidR="00831C0E">
        <w:fldChar w:fldCharType="separate"/>
      </w:r>
      <w:r w:rsidR="00714B5A" w:rsidRPr="00714B5A">
        <w:t>Рисун</w:t>
      </w:r>
      <w:r w:rsidR="00714B5A">
        <w:t>ке</w:t>
      </w:r>
      <w:r w:rsidR="00714B5A" w:rsidRPr="00714B5A">
        <w:t xml:space="preserve"> 26</w:t>
      </w:r>
      <w:r w:rsidR="00831C0E">
        <w:fldChar w:fldCharType="end"/>
      </w:r>
      <w:r w:rsidRPr="000A6C7A">
        <w:t>.</w:t>
      </w:r>
    </w:p>
    <w:p w:rsidR="00297613" w:rsidRDefault="00EB2B68" w:rsidP="00297613">
      <w:pPr>
        <w:pStyle w:val="a9"/>
        <w:ind w:firstLine="0"/>
        <w:jc w:val="center"/>
      </w:pPr>
      <w:r>
        <w:rPr>
          <w:noProof/>
        </w:rPr>
        <w:pict>
          <v:shape id="_x0000_i1050" type="#_x0000_t75" style="width:467.25pt;height:172.5pt">
            <v:imagedata r:id="rId47" o:title="UpdateMedicalServiceBookingResult"/>
          </v:shape>
        </w:pict>
      </w:r>
    </w:p>
    <w:p w:rsidR="00297613" w:rsidRDefault="00297613" w:rsidP="00297613">
      <w:pPr>
        <w:pStyle w:val="a9"/>
        <w:jc w:val="center"/>
      </w:pPr>
      <w:bookmarkStart w:id="114" w:name="_Ref529893584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714B5A" w:rsidRPr="00714B5A">
        <w:rPr>
          <w:b/>
          <w:noProof/>
          <w:sz w:val="24"/>
          <w:szCs w:val="24"/>
        </w:rPr>
        <w:t>26</w:t>
      </w:r>
      <w:r w:rsidRPr="002B12DC">
        <w:rPr>
          <w:b/>
          <w:sz w:val="24"/>
          <w:szCs w:val="24"/>
        </w:rPr>
        <w:fldChar w:fldCharType="end"/>
      </w:r>
      <w:bookmarkEnd w:id="114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ответ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="00831C0E" w:rsidRPr="00831C0E">
        <w:rPr>
          <w:b/>
          <w:sz w:val="24"/>
          <w:szCs w:val="24"/>
        </w:rPr>
        <w:t>UpdateMedicalServiceBooking</w:t>
      </w:r>
    </w:p>
    <w:p w:rsidR="000F2AD7" w:rsidRDefault="000F2AD7" w:rsidP="000F2AD7">
      <w:pPr>
        <w:pStyle w:val="a9"/>
      </w:pPr>
      <w:r w:rsidRPr="002F3F1B">
        <w:t>В</w:t>
      </w:r>
      <w:r>
        <w:t xml:space="preserve"> </w:t>
      </w:r>
      <w:r w:rsidR="00AB07EE">
        <w:fldChar w:fldCharType="begin"/>
      </w:r>
      <w:r w:rsidR="00AB07EE">
        <w:instrText xml:space="preserve"> REF _Ref519773704 \h  \* MERGEFORMAT </w:instrText>
      </w:r>
      <w:r w:rsidR="00AB07EE">
        <w:fldChar w:fldCharType="separate"/>
      </w:r>
      <w:r w:rsidR="00AB07EE" w:rsidRPr="00AB07EE">
        <w:t>Табли</w:t>
      </w:r>
      <w:r w:rsidR="00AB07EE">
        <w:t>це</w:t>
      </w:r>
      <w:r w:rsidR="00AB07EE" w:rsidRPr="00AB07EE">
        <w:t xml:space="preserve"> 14</w:t>
      </w:r>
      <w:r w:rsidR="00AB07EE">
        <w:fldChar w:fldCharType="end"/>
      </w:r>
      <w:r w:rsidR="00AB07EE">
        <w:t xml:space="preserve"> </w:t>
      </w:r>
      <w:r w:rsidRPr="002F3F1B">
        <w:t xml:space="preserve">представлено описание </w:t>
      </w:r>
      <w:r>
        <w:t xml:space="preserve">выходных данных метода </w:t>
      </w:r>
      <w:r w:rsidR="00D4177C" w:rsidRPr="000F2AD7">
        <w:t>Update</w:t>
      </w:r>
      <w:r w:rsidR="00D4177C" w:rsidRPr="00405B48">
        <w:t>MedicalService</w:t>
      </w:r>
      <w:r w:rsidR="00D4177C" w:rsidRPr="0073693D">
        <w:t>Booking</w:t>
      </w:r>
      <w:r w:rsidRPr="002F3F1B">
        <w:t>.</w:t>
      </w:r>
    </w:p>
    <w:p w:rsidR="000F2AD7" w:rsidRDefault="000F2AD7" w:rsidP="000F2AD7">
      <w:pPr>
        <w:pStyle w:val="aff0"/>
        <w:ind w:left="0"/>
        <w:jc w:val="left"/>
        <w:rPr>
          <w:sz w:val="24"/>
        </w:rPr>
      </w:pPr>
      <w:bookmarkStart w:id="115" w:name="_Ref519773704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AB07EE">
        <w:rPr>
          <w:noProof/>
          <w:sz w:val="24"/>
        </w:rPr>
        <w:t>14</w:t>
      </w:r>
      <w:r w:rsidRPr="00F636EB">
        <w:rPr>
          <w:sz w:val="24"/>
        </w:rPr>
        <w:fldChar w:fldCharType="end"/>
      </w:r>
      <w:bookmarkEnd w:id="115"/>
      <w:r w:rsidRPr="00F636EB">
        <w:rPr>
          <w:sz w:val="24"/>
        </w:rPr>
        <w:t xml:space="preserve"> - Описание выходных данных метода </w:t>
      </w:r>
      <w:r w:rsidR="00D4177C" w:rsidRPr="00D4177C">
        <w:rPr>
          <w:sz w:val="24"/>
        </w:rPr>
        <w:t>UpdateMedicalServiceBooking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437"/>
        <w:gridCol w:w="1134"/>
        <w:gridCol w:w="1134"/>
        <w:gridCol w:w="1956"/>
        <w:gridCol w:w="2268"/>
      </w:tblGrid>
      <w:tr w:rsidR="005646B1" w:rsidRPr="005646B1" w:rsidTr="00811861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5646B1" w:rsidRPr="005646B1" w:rsidRDefault="005646B1" w:rsidP="00811861">
            <w:pPr>
              <w:pStyle w:val="afffffd"/>
              <w:spacing w:before="120" w:after="120"/>
              <w:rPr>
                <w:b/>
              </w:rPr>
            </w:pPr>
            <w:r w:rsidRPr="005646B1">
              <w:rPr>
                <w:b/>
              </w:rPr>
              <w:t>Контейнер</w:t>
            </w:r>
          </w:p>
        </w:tc>
        <w:tc>
          <w:tcPr>
            <w:tcW w:w="1437" w:type="dxa"/>
            <w:shd w:val="clear" w:color="auto" w:fill="E7E6E6"/>
            <w:vAlign w:val="center"/>
          </w:tcPr>
          <w:p w:rsidR="005646B1" w:rsidRPr="005646B1" w:rsidRDefault="005646B1" w:rsidP="00811861">
            <w:pPr>
              <w:pStyle w:val="afffffd"/>
              <w:spacing w:before="120" w:after="120"/>
              <w:rPr>
                <w:b/>
              </w:rPr>
            </w:pPr>
            <w:r w:rsidRPr="005646B1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5646B1" w:rsidRPr="005646B1" w:rsidRDefault="005646B1" w:rsidP="00811861">
            <w:pPr>
              <w:pStyle w:val="afffffd"/>
              <w:spacing w:before="120" w:after="120"/>
              <w:rPr>
                <w:b/>
              </w:rPr>
            </w:pPr>
            <w:r w:rsidRPr="005646B1"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5646B1" w:rsidRPr="005646B1" w:rsidRDefault="005646B1" w:rsidP="00811861">
            <w:pPr>
              <w:pStyle w:val="afffffd"/>
              <w:spacing w:before="120" w:after="120"/>
              <w:rPr>
                <w:b/>
              </w:rPr>
            </w:pPr>
            <w:r w:rsidRPr="005646B1">
              <w:rPr>
                <w:b/>
              </w:rPr>
              <w:t>Тип</w:t>
            </w:r>
          </w:p>
        </w:tc>
        <w:tc>
          <w:tcPr>
            <w:tcW w:w="1956" w:type="dxa"/>
            <w:shd w:val="clear" w:color="auto" w:fill="E7E6E6"/>
            <w:vAlign w:val="center"/>
          </w:tcPr>
          <w:p w:rsidR="005646B1" w:rsidRPr="005646B1" w:rsidRDefault="005646B1" w:rsidP="00811861">
            <w:pPr>
              <w:pStyle w:val="afffffd"/>
              <w:spacing w:before="120" w:after="120"/>
              <w:rPr>
                <w:b/>
              </w:rPr>
            </w:pPr>
            <w:r w:rsidRPr="005646B1">
              <w:rPr>
                <w:b/>
              </w:rPr>
              <w:t>Описание</w:t>
            </w:r>
          </w:p>
        </w:tc>
        <w:tc>
          <w:tcPr>
            <w:tcW w:w="2268" w:type="dxa"/>
            <w:shd w:val="clear" w:color="auto" w:fill="E7E6E6"/>
            <w:vAlign w:val="center"/>
          </w:tcPr>
          <w:p w:rsidR="005646B1" w:rsidRPr="005646B1" w:rsidRDefault="005646B1" w:rsidP="00811861">
            <w:pPr>
              <w:pStyle w:val="afffffd"/>
              <w:spacing w:before="120" w:after="120"/>
              <w:rPr>
                <w:b/>
              </w:rPr>
            </w:pPr>
            <w:r w:rsidRPr="005646B1">
              <w:rPr>
                <w:b/>
              </w:rPr>
              <w:t>Возможные значения</w:t>
            </w:r>
          </w:p>
        </w:tc>
      </w:tr>
      <w:tr w:rsidR="005646B1" w:rsidRPr="005646B1" w:rsidTr="00811861">
        <w:tc>
          <w:tcPr>
            <w:tcW w:w="3114" w:type="dxa"/>
            <w:gridSpan w:val="2"/>
          </w:tcPr>
          <w:p w:rsidR="005646B1" w:rsidRPr="005646B1" w:rsidRDefault="005646B1" w:rsidP="00811861">
            <w:pPr>
              <w:pStyle w:val="aa"/>
              <w:rPr>
                <w:b/>
                <w:sz w:val="24"/>
                <w:lang w:val="en-US"/>
              </w:rPr>
            </w:pPr>
            <w:r w:rsidRPr="005646B1">
              <w:rPr>
                <w:b/>
                <w:sz w:val="24"/>
                <w:lang w:val="en-US"/>
              </w:rPr>
              <w:t>/UpdateMedicalServiceBookingResult</w:t>
            </w:r>
          </w:p>
        </w:tc>
        <w:tc>
          <w:tcPr>
            <w:tcW w:w="1134" w:type="dxa"/>
          </w:tcPr>
          <w:p w:rsidR="005646B1" w:rsidRPr="005646B1" w:rsidRDefault="005646B1" w:rsidP="00811861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5646B1" w:rsidRPr="005646B1" w:rsidRDefault="005646B1" w:rsidP="00811861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5646B1" w:rsidRPr="005646B1" w:rsidRDefault="005646B1" w:rsidP="00811861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5646B1" w:rsidRPr="005646B1" w:rsidRDefault="005646B1" w:rsidP="00811861">
            <w:pPr>
              <w:pStyle w:val="aa"/>
              <w:rPr>
                <w:sz w:val="24"/>
              </w:rPr>
            </w:pPr>
          </w:p>
        </w:tc>
      </w:tr>
      <w:tr w:rsidR="005646B1" w:rsidRPr="005646B1" w:rsidTr="00811861">
        <w:tc>
          <w:tcPr>
            <w:tcW w:w="1677" w:type="dxa"/>
          </w:tcPr>
          <w:p w:rsidR="005646B1" w:rsidRPr="005646B1" w:rsidRDefault="005646B1" w:rsidP="00811861">
            <w:pPr>
              <w:pStyle w:val="aa"/>
              <w:rPr>
                <w:sz w:val="24"/>
              </w:rPr>
            </w:pPr>
            <w:r w:rsidRPr="005646B1">
              <w:rPr>
                <w:sz w:val="24"/>
              </w:rPr>
              <w:t>/UpdateMedicalServiceBookingResult</w:t>
            </w:r>
          </w:p>
        </w:tc>
        <w:tc>
          <w:tcPr>
            <w:tcW w:w="1437" w:type="dxa"/>
          </w:tcPr>
          <w:p w:rsidR="005646B1" w:rsidRPr="005646B1" w:rsidRDefault="005646B1" w:rsidP="00811861">
            <w:pPr>
              <w:pStyle w:val="aa"/>
              <w:rPr>
                <w:sz w:val="24"/>
              </w:rPr>
            </w:pPr>
            <w:r w:rsidRPr="005646B1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5646B1" w:rsidRPr="005646B1" w:rsidRDefault="005646B1" w:rsidP="00811861">
            <w:pPr>
              <w:pStyle w:val="aa"/>
              <w:rPr>
                <w:sz w:val="24"/>
              </w:rPr>
            </w:pPr>
            <w:r w:rsidRPr="005646B1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646B1" w:rsidRPr="005646B1" w:rsidRDefault="005646B1" w:rsidP="00811861">
            <w:pPr>
              <w:pStyle w:val="aa"/>
              <w:rPr>
                <w:sz w:val="24"/>
              </w:rPr>
            </w:pPr>
            <w:r w:rsidRPr="005646B1">
              <w:rPr>
                <w:sz w:val="24"/>
              </w:rPr>
              <w:t>Boolean</w:t>
            </w:r>
          </w:p>
        </w:tc>
        <w:tc>
          <w:tcPr>
            <w:tcW w:w="1956" w:type="dxa"/>
          </w:tcPr>
          <w:p w:rsidR="005646B1" w:rsidRPr="005646B1" w:rsidRDefault="005646B1" w:rsidP="00811861">
            <w:pPr>
              <w:pStyle w:val="aa"/>
              <w:rPr>
                <w:sz w:val="24"/>
              </w:rPr>
            </w:pPr>
            <w:r w:rsidRPr="005646B1">
              <w:rPr>
                <w:sz w:val="24"/>
              </w:rPr>
              <w:t>Результат выполнения запроса</w:t>
            </w:r>
          </w:p>
        </w:tc>
        <w:tc>
          <w:tcPr>
            <w:tcW w:w="2268" w:type="dxa"/>
          </w:tcPr>
          <w:p w:rsidR="005646B1" w:rsidRPr="005646B1" w:rsidRDefault="005646B1" w:rsidP="00811861">
            <w:pPr>
              <w:pStyle w:val="aa"/>
              <w:rPr>
                <w:sz w:val="24"/>
              </w:rPr>
            </w:pPr>
            <w:r w:rsidRPr="005646B1">
              <w:rPr>
                <w:sz w:val="24"/>
              </w:rPr>
              <w:t>True;</w:t>
            </w:r>
          </w:p>
          <w:p w:rsidR="005646B1" w:rsidRPr="005646B1" w:rsidRDefault="005646B1" w:rsidP="00811861">
            <w:pPr>
              <w:pStyle w:val="aa"/>
              <w:rPr>
                <w:sz w:val="24"/>
              </w:rPr>
            </w:pPr>
            <w:r w:rsidRPr="005646B1">
              <w:rPr>
                <w:sz w:val="24"/>
              </w:rPr>
              <w:t>False</w:t>
            </w:r>
          </w:p>
        </w:tc>
      </w:tr>
      <w:tr w:rsidR="005646B1" w:rsidRPr="005646B1" w:rsidTr="00811861">
        <w:tc>
          <w:tcPr>
            <w:tcW w:w="3114" w:type="dxa"/>
            <w:gridSpan w:val="2"/>
          </w:tcPr>
          <w:p w:rsidR="005646B1" w:rsidRPr="005646B1" w:rsidRDefault="005646B1" w:rsidP="00811861">
            <w:pPr>
              <w:pStyle w:val="aa"/>
              <w:rPr>
                <w:sz w:val="24"/>
              </w:rPr>
            </w:pPr>
            <w:r w:rsidRPr="005646B1">
              <w:rPr>
                <w:b/>
                <w:sz w:val="24"/>
              </w:rPr>
              <w:t>/</w:t>
            </w:r>
            <w:r w:rsidRPr="005646B1">
              <w:rPr>
                <w:b/>
                <w:sz w:val="24"/>
                <w:lang w:val="en-US"/>
              </w:rPr>
              <w:t>UpdateMedicalServiceBookingResult</w:t>
            </w:r>
            <w:r w:rsidRPr="005646B1">
              <w:rPr>
                <w:b/>
                <w:sz w:val="24"/>
              </w:rPr>
              <w:t>/ErrorList/Error</w:t>
            </w:r>
          </w:p>
        </w:tc>
        <w:tc>
          <w:tcPr>
            <w:tcW w:w="1134" w:type="dxa"/>
          </w:tcPr>
          <w:p w:rsidR="005646B1" w:rsidRPr="005646B1" w:rsidRDefault="005646B1" w:rsidP="00811861">
            <w:pPr>
              <w:pStyle w:val="aa"/>
              <w:rPr>
                <w:sz w:val="24"/>
              </w:rPr>
            </w:pPr>
            <w:r w:rsidRPr="005646B1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5646B1" w:rsidRPr="005646B1" w:rsidRDefault="005646B1" w:rsidP="00811861">
            <w:pPr>
              <w:pStyle w:val="aa"/>
              <w:rPr>
                <w:sz w:val="24"/>
              </w:rPr>
            </w:pPr>
          </w:p>
        </w:tc>
        <w:tc>
          <w:tcPr>
            <w:tcW w:w="1956" w:type="dxa"/>
          </w:tcPr>
          <w:p w:rsidR="005646B1" w:rsidRPr="005646B1" w:rsidRDefault="005646B1" w:rsidP="00811861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5646B1" w:rsidRPr="005646B1" w:rsidRDefault="005646B1" w:rsidP="00811861">
            <w:pPr>
              <w:pStyle w:val="aa"/>
              <w:rPr>
                <w:sz w:val="24"/>
              </w:rPr>
            </w:pPr>
          </w:p>
        </w:tc>
      </w:tr>
      <w:tr w:rsidR="00E81635" w:rsidRPr="005646B1" w:rsidTr="00811861">
        <w:tc>
          <w:tcPr>
            <w:tcW w:w="1677" w:type="dxa"/>
          </w:tcPr>
          <w:p w:rsidR="00E81635" w:rsidRPr="005646B1" w:rsidRDefault="00E81635" w:rsidP="00E81635">
            <w:pPr>
              <w:pStyle w:val="aa"/>
              <w:spacing w:line="276" w:lineRule="auto"/>
              <w:rPr>
                <w:sz w:val="24"/>
              </w:rPr>
            </w:pPr>
            <w:r w:rsidRPr="005646B1">
              <w:rPr>
                <w:sz w:val="24"/>
              </w:rPr>
              <w:t>/Error</w:t>
            </w:r>
          </w:p>
        </w:tc>
        <w:tc>
          <w:tcPr>
            <w:tcW w:w="1437" w:type="dxa"/>
          </w:tcPr>
          <w:p w:rsidR="00E81635" w:rsidRPr="005646B1" w:rsidRDefault="00E81635" w:rsidP="00E81635">
            <w:pPr>
              <w:pStyle w:val="aa"/>
              <w:spacing w:line="276" w:lineRule="auto"/>
              <w:rPr>
                <w:sz w:val="24"/>
              </w:rPr>
            </w:pPr>
            <w:r w:rsidRPr="005646B1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E81635" w:rsidRPr="008C6B88" w:rsidRDefault="00E81635" w:rsidP="00E81635">
            <w:pPr>
              <w:pStyle w:val="aa"/>
              <w:spacing w:line="276" w:lineRule="auto"/>
              <w:rPr>
                <w:sz w:val="24"/>
              </w:rPr>
            </w:pPr>
            <w:r>
              <w:rPr>
                <w:sz w:val="24"/>
              </w:rPr>
              <w:t>0</w:t>
            </w:r>
            <w:r w:rsidRPr="008C6B88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E81635" w:rsidRPr="008C6B88" w:rsidRDefault="00E81635" w:rsidP="00E81635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String</w:t>
            </w:r>
          </w:p>
        </w:tc>
        <w:tc>
          <w:tcPr>
            <w:tcW w:w="1956" w:type="dxa"/>
          </w:tcPr>
          <w:p w:rsidR="00E81635" w:rsidRPr="008C6B88" w:rsidRDefault="00E81635" w:rsidP="00E81635">
            <w:pPr>
              <w:pStyle w:val="aa"/>
              <w:spacing w:line="276" w:lineRule="auto"/>
              <w:rPr>
                <w:sz w:val="24"/>
              </w:rPr>
            </w:pPr>
            <w:r w:rsidRPr="008C6B88">
              <w:rPr>
                <w:sz w:val="24"/>
              </w:rPr>
              <w:t>Текстовое описание ошибки</w:t>
            </w:r>
          </w:p>
        </w:tc>
        <w:tc>
          <w:tcPr>
            <w:tcW w:w="2268" w:type="dxa"/>
          </w:tcPr>
          <w:p w:rsidR="00E81635" w:rsidRPr="008C6B88" w:rsidRDefault="00E81635" w:rsidP="00E81635">
            <w:pPr>
              <w:pStyle w:val="aa"/>
              <w:spacing w:line="276" w:lineRule="auto"/>
              <w:rPr>
                <w:sz w:val="24"/>
              </w:rPr>
            </w:pPr>
            <w:r w:rsidRPr="00D661AE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5646B1" w:rsidRPr="005646B1" w:rsidTr="00811861">
        <w:tc>
          <w:tcPr>
            <w:tcW w:w="1677" w:type="dxa"/>
          </w:tcPr>
          <w:p w:rsidR="005646B1" w:rsidRPr="005646B1" w:rsidRDefault="005646B1" w:rsidP="00811861">
            <w:pPr>
              <w:pStyle w:val="aa"/>
              <w:spacing w:line="276" w:lineRule="auto"/>
              <w:rPr>
                <w:sz w:val="24"/>
              </w:rPr>
            </w:pPr>
            <w:r w:rsidRPr="005646B1">
              <w:rPr>
                <w:sz w:val="24"/>
              </w:rPr>
              <w:t>/Error</w:t>
            </w:r>
          </w:p>
        </w:tc>
        <w:tc>
          <w:tcPr>
            <w:tcW w:w="1437" w:type="dxa"/>
          </w:tcPr>
          <w:p w:rsidR="005646B1" w:rsidRPr="005646B1" w:rsidRDefault="005646B1" w:rsidP="00811861">
            <w:pPr>
              <w:pStyle w:val="aa"/>
              <w:spacing w:line="276" w:lineRule="auto"/>
              <w:rPr>
                <w:sz w:val="24"/>
              </w:rPr>
            </w:pPr>
            <w:r w:rsidRPr="005646B1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5646B1" w:rsidRPr="005646B1" w:rsidRDefault="005646B1" w:rsidP="00811861">
            <w:pPr>
              <w:pStyle w:val="aa"/>
              <w:spacing w:line="276" w:lineRule="auto"/>
              <w:rPr>
                <w:sz w:val="24"/>
              </w:rPr>
            </w:pPr>
            <w:r w:rsidRPr="005646B1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646B1" w:rsidRPr="005646B1" w:rsidRDefault="005646B1" w:rsidP="00811861">
            <w:pPr>
              <w:pStyle w:val="aa"/>
              <w:spacing w:line="276" w:lineRule="auto"/>
              <w:rPr>
                <w:sz w:val="24"/>
              </w:rPr>
            </w:pPr>
            <w:r w:rsidRPr="005646B1">
              <w:rPr>
                <w:sz w:val="24"/>
              </w:rPr>
              <w:t>Int</w:t>
            </w:r>
          </w:p>
        </w:tc>
        <w:tc>
          <w:tcPr>
            <w:tcW w:w="1956" w:type="dxa"/>
          </w:tcPr>
          <w:p w:rsidR="005646B1" w:rsidRPr="005646B1" w:rsidRDefault="005646B1" w:rsidP="00811861">
            <w:pPr>
              <w:pStyle w:val="aa"/>
              <w:spacing w:line="276" w:lineRule="auto"/>
              <w:rPr>
                <w:sz w:val="24"/>
              </w:rPr>
            </w:pPr>
            <w:r w:rsidRPr="005646B1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268" w:type="dxa"/>
          </w:tcPr>
          <w:p w:rsidR="005646B1" w:rsidRPr="005646B1" w:rsidRDefault="005646B1" w:rsidP="00811861">
            <w:pPr>
              <w:pStyle w:val="aa"/>
              <w:rPr>
                <w:sz w:val="24"/>
              </w:rPr>
            </w:pPr>
          </w:p>
        </w:tc>
      </w:tr>
    </w:tbl>
    <w:p w:rsidR="000F2AD7" w:rsidRDefault="000F2AD7" w:rsidP="00481D91"/>
    <w:p w:rsidR="00310D30" w:rsidRPr="00310D30" w:rsidRDefault="00C538BE" w:rsidP="00310D30">
      <w:pPr>
        <w:pStyle w:val="30"/>
        <w:numPr>
          <w:ilvl w:val="2"/>
          <w:numId w:val="6"/>
        </w:numPr>
      </w:pPr>
      <w:bookmarkStart w:id="116" w:name="_Toc33023287"/>
      <w:r w:rsidRPr="00DD221E">
        <w:t>Запрос</w:t>
      </w:r>
      <w:bookmarkEnd w:id="116"/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&lt;soapenv:Envelope xmlns:soapenv="http://schemas.xmlsoap.org/soap/envelope/" xmlns:tem="http://tempuri.org/" xmlns:hub="http://schemas.datacontract.org/2004/07/HubService2.ContractsClasses.Examination"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soapenv:Header/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soapenv:Body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tem:UpdateMedicalServiceBooking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:idLpu&gt;31&lt;/tem:idLpu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:idPat&gt;8523&lt;/tem:idPat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:guid&gt;C10B287B-6DFC-433D-BD18-34EDCD88A002&lt;/tem:guid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tem:medicalExamination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:ExaminationStatus&gt;3&lt;/hub:ExaminationStatus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lastRenderedPageBreak/>
        <w:t xml:space="preserve">            &lt;hub:IdMedicalExamination&gt;dc396c89-e4fe-45f8-8162-35046f86ec5b&lt;/hub:IdMedicalExamination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:IsQuestionnaireFilled&gt;true&lt;/hub:IsQuestionnaireFilled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:ListMedicalService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hub:MedicalService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hub:IdMedicalService&gt;6448aa6f-8cfb-4142-ba64-6ab53e0b197d&lt;/hub:IdMedicalService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hub:MedicalServiceAvailableResource xsi:nil="true" xmlns:xsi="http://www.w3.org/2001/XMLSchema-instance"/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hub:MedicalServiceBooking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BookingMember&gt;f40ec472-8e6a-42b2-a180-baa6d6e924c3&lt;/hub:BookingMember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BookingSource&gt;6&lt;/hub:BookingSource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ChangeBookingMember&gt;f40ec472-8e6a-42b2-a180-baa6d6e924c3&lt;/hub:ChangeBookingMember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ChangeBookingSource&gt;6&lt;/hub:ChangeBookingSource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IdLpu&gt;31&lt;/hub:IdLpu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IdMedicalServiceBooking&gt;00ec869d-e39b-4737-b40b-fde5e46dce10&lt;/hub:IdMedicalServiceBooking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ListMedicalResource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&lt;hub:MedicalResource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&lt;hub:IdMedicalResource&gt;60bd3015-a242-454e-b327-0dfb0409e7bf&lt;/hub:IdMedicalResource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   &lt;hub:MedicalResourceName&gt;Врачебный кабинет&lt;/hub:MedicalResourceName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   &lt;/hub:MedicalResource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/hub:ListMedicalResource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MedicalServiceBookingDateTime&gt;2018-12-01T16:30:00&lt;/hub:MedicalServiceBookingDateTime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MedicalServiceBookingStatus&gt;4&lt;/hub:MedicalServiceBookingStatus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   &lt;hub:Room&gt;Кабинет №13&lt;/hub:Room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/hub:MedicalServiceBooking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hub:MedicalServiceCode&gt;B04.047.001&lt;/hub:MedicalServiceCode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hub:MedicalServiceName&gt;Диспансерный прием (осмотр, консультация) врача-терапевта&lt;/hub:MedicalServiceName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hub:MedicalServiceRequired&gt;true&lt;/hub:MedicalServiceRequired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   &lt;hub:MedicalServiceStatus&gt;3&lt;/hub:MedicalServiceStatus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   &lt;/hub:MedicalService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/hub:ListMedicalService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hub:MedicalExaminationType&gt;1&lt;/hub:MedicalExaminationType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/tem:medicalExamination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/tem:UpdateMedicalServiceBooking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/soapenv:Body&gt;</w:t>
      </w:r>
    </w:p>
    <w:p w:rsid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&lt;/soapenv:Envelope&gt;</w:t>
      </w:r>
    </w:p>
    <w:p w:rsidR="00310D30" w:rsidRPr="00545527" w:rsidRDefault="00310D30" w:rsidP="00C538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</w:p>
    <w:p w:rsidR="00310D30" w:rsidRPr="00310D30" w:rsidRDefault="00C538BE" w:rsidP="00310D30">
      <w:pPr>
        <w:pStyle w:val="30"/>
        <w:numPr>
          <w:ilvl w:val="2"/>
          <w:numId w:val="6"/>
        </w:numPr>
      </w:pPr>
      <w:bookmarkStart w:id="117" w:name="_Toc33023288"/>
      <w:r w:rsidRPr="00DD221E">
        <w:t>Ответ</w:t>
      </w:r>
      <w:bookmarkEnd w:id="117"/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&lt;s:Envelope xmlns:s="http://schemas.xmlsoap.org/soap/envelope/"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s:Body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UpdateMedicalServiceBookingResponse xmlns="http://tempuri.org/"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UpdateMedicalServiceBookingResult xmlns:a="http://schemas.datacontract.org/2004/07/HubService2.ContractsClasses.Examination" xmlns:i="http://www.w3.org/2001/XMLSchema-instance"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lastRenderedPageBreak/>
        <w:t xml:space="preserve">            &lt;ErrorList xmlns="http://schemas.datacontract.org/2004/07/HubService2"/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IdHistory i:nil="true" xmlns="http://schemas.datacontract.org/2004/07/HubService2"/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   &lt;Success xmlns="http://schemas.datacontract.org/2004/07/HubService2"&gt;true&lt;/Success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   &lt;/UpdateMedicalServiceBookingResult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   &lt;/UpdateMedicalServiceBookingResponse&gt;</w:t>
      </w:r>
    </w:p>
    <w:p w:rsidR="00310D30" w:rsidRPr="00310D30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 xml:space="preserve">   &lt;/s:Body&gt;</w:t>
      </w:r>
    </w:p>
    <w:p w:rsidR="00310D30" w:rsidRPr="00D4161C" w:rsidRDefault="00310D30" w:rsidP="00310D3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r w:rsidRPr="00310D30">
        <w:rPr>
          <w:rFonts w:ascii="Courier New" w:hAnsi="Courier New" w:cs="Courier New"/>
          <w:color w:val="A65700"/>
          <w:sz w:val="20"/>
          <w:szCs w:val="20"/>
          <w:lang w:val="en-US"/>
        </w:rPr>
        <w:t>&lt;/s:Envelope&gt;</w:t>
      </w:r>
    </w:p>
    <w:p w:rsidR="002B3940" w:rsidRPr="00C538BE" w:rsidRDefault="002B3940" w:rsidP="00481D91">
      <w:pPr>
        <w:rPr>
          <w:lang w:val="en-US"/>
        </w:rPr>
      </w:pPr>
    </w:p>
    <w:p w:rsidR="002B3940" w:rsidRPr="00817858" w:rsidRDefault="002B3940" w:rsidP="002B3940">
      <w:pPr>
        <w:pStyle w:val="13"/>
        <w:rPr>
          <w:lang w:val="en-US"/>
        </w:rPr>
      </w:pPr>
      <w:bookmarkStart w:id="118" w:name="_Toc370388275"/>
      <w:bookmarkStart w:id="119" w:name="_Toc525837542"/>
      <w:bookmarkStart w:id="120" w:name="_Toc529801131"/>
      <w:bookmarkStart w:id="121" w:name="_Toc33023289"/>
      <w:r w:rsidRPr="00401F68">
        <w:rPr>
          <w:lang w:val="en-US"/>
        </w:rPr>
        <w:lastRenderedPageBreak/>
        <w:t>WSDL</w:t>
      </w:r>
      <w:r w:rsidRPr="00817858">
        <w:rPr>
          <w:lang w:val="en-US"/>
        </w:rPr>
        <w:t>-</w:t>
      </w:r>
      <w:r w:rsidRPr="008A5E0B">
        <w:t>схема</w:t>
      </w:r>
      <w:r w:rsidRPr="00817858">
        <w:rPr>
          <w:lang w:val="en-US"/>
        </w:rPr>
        <w:t xml:space="preserve"> </w:t>
      </w:r>
      <w:r w:rsidRPr="008A5E0B">
        <w:t>сервиса</w:t>
      </w:r>
      <w:bookmarkEnd w:id="118"/>
      <w:bookmarkEnd w:id="119"/>
      <w:bookmarkEnd w:id="120"/>
      <w:bookmarkEnd w:id="121"/>
    </w:p>
    <w:p w:rsidR="002B3940" w:rsidRPr="007A492F" w:rsidRDefault="002B3940" w:rsidP="002B3940">
      <w:pPr>
        <w:pStyle w:val="a9"/>
      </w:pPr>
      <w:r w:rsidRPr="00CD5B1E">
        <w:rPr>
          <w:lang w:val="en-US"/>
        </w:rPr>
        <w:t>WSDL</w:t>
      </w:r>
      <w:r w:rsidRPr="007A492F">
        <w:t xml:space="preserve"> </w:t>
      </w:r>
      <w:r w:rsidRPr="008D0740">
        <w:t>сервиса</w:t>
      </w:r>
      <w:r w:rsidRPr="007A492F">
        <w:t xml:space="preserve"> </w:t>
      </w:r>
      <w:r w:rsidRPr="008D0740">
        <w:t>интеграции</w:t>
      </w:r>
      <w:r w:rsidRPr="007A492F">
        <w:t>: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wsdl:definitions xmlns:wsdl="http://schemas.xmlsoap.org/wsdl/" xmlns:wsx="http://schemas.xmlsoap.org/ws/2004/09/mex" xmlns:wsu="http://docs.oasis-open.org/wss/2004/01/oasis-200401-wss-wssecurity-utility-1.0.xsd"xmlns:wsa10="http://www.w3.org/2005/08/addressing" xmlns:wsp="http://schemas.xmlsoap.org/ws/2004/09/policy" xmlns:wsap="http://schemas.xmlsoap.org/ws/2004/08/addressing/policy"xmlns:msc="http://schemas.microsoft.com/ws/2005/12/wsdl/contract" xmlns:soap12="http://schemas.xmlsoap.org/wsdl/soap12/" xmlns:wsa="http://schemas.xmlsoap.org/ws/2004/08/addressing"xmlns:wsam="http://www.w3.org/2007/05/addressing/metadata" xmlns:xsd="http://www.w3.org/2001/XMLSchema" xmlns:tns="http://tempuri.org/" xmlns:soap="http://schemas.xmlsoap.org/wsdl/soap/"xmlns:wsaw="http://www.w3.org/2006/05/addressing/wsdl" xmlns:soapenc="http://schemas.xmlsoap.org/soap/encoding/" name="ExaminationService" targetNamespace="http://tempuri.org/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wsdl:types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xsd:schema targetNamespace="http://tempuri.org/Imports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xsd:import schemaLocation="http://zdravszpv-6.zdrav.netrika.ru/Hub25/ExaminationService.svc?xsd=xsd0" namespace="http://tempuri.org/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xsd:import schemaLocation="http://zdravszpv-6.zdrav.netrika.ru/Hub25/ExaminationService.svc?xsd=xsd1" namespace="http://schemas.microsoft.com/2003/10/Serialization/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xsd:import schemaLocation="http://zdravszpv-6.zdrav.netrika.ru/Hub25/ExaminationService.svc?xsd=xsd2" namespace="http://schemas.datacontract.org/2004/07/HubService2.ContractsClasses.Examination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xsd:import schemaLocation="http://zdravszpv-6.zdrav.netrika.ru/Hub25/ExaminationService.svc?xsd=xsd3" namespace="http://schemas.datacontract.org/2004/07/HubService2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xsd:schema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types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message name="IExaminationService_ValidateMedicalExamination_InputMessage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part name="parameters" element="tns:ValidateMedicalExamination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message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message name="IExaminationService_ValidateMedicalExamination_OutputMessage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part name="parameters" element="tns:ValidateMedicalExaminationResponse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message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message name="IExaminationService_MedicalExaminationQuestioning_InputMessage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part name="parameters" element="tns:MedicalExaminationQuestioning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message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message name="IExaminationService_MedicalExaminationQuestioning_OutputMessage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part name="parameters" element="tns:MedicalExaminationQuestioningResponse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message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message name="IExaminationService_GetMedicalServiceAvailableSlots_InputMessage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part name="parameters" element="tns:GetMedicalServiceAvailableSlots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message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message name="IExaminationService_GetMedicalServiceAvailableSlots_OutputMessage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part name="parameters" element="tns:GetMedicalServiceAvailableSlotsResponse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>&lt;/wsdl:message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message name="IExaminationService_GetMedicalExaminationPlan_InputMessage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part name="parameters" element="tns:GetMedicalExaminationPlan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message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message name="IExaminationService_GetMedicalExaminationPlan_OutputMessage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part name="parameters" element="tns:GetMedicalExaminationPlanResponse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message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message name="IExaminationService_BookMedicalService_InputMessage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part name="parameters" element="tns:BookMedicalService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message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message name="IExaminationService_BookMedicalService_OutputMessage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part name="parameters" element="tns:BookMedicalServiceResponse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message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message name="IExaminationService_CancelMedicalServiceBooking_InputMessage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part name="parameters" element="tns:CancelMedicalServiceBooking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message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message name="IExaminationService_CancelMedicalServiceBooking_OutputMessage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part name="parameters" element="tns:CancelMedicalServiceBookingResponse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message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message name="IExaminationService_UpdateMedicalServiceBooking_InputMessage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part name="parameters" element="tns:UpdateMedicalServiceBooking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message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message name="IExaminationService_UpdateMedicalServiceBooking_OutputMessage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part name="parameters" element="tns:UpdateMedicalServiceBookingResponse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message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portType name="IExaminationService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operation name="ValidateMedicalExamination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input wsaw:Action="http://tempuri.org/IExaminationService/ValidateMedicalExamination" message="tns:IExaminationService_ValidateMedicalExamination_InputMessage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output wsaw:Action="http://tempuri.org/IExaminationService/ValidateMedicalExaminationResponse" message="tns:IExaminationService_ValidateMedicalExamination_OutputMessage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oper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operation name="MedicalExaminationQuestioning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input wsaw:Action="http://tempuri.org/IExaminationService/MedicalExaminationQuestioning" message="tns:IExaminationService_MedicalExaminationQuestioning_InputMessage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output wsaw:Action="http://tempuri.org/IExaminationService/MedicalExaminationQuestioningResponse" message="tns:IExaminationService_MedicalExaminationQuestioning_OutputMessage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oper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operation name="GetMedicalServiceAvailableSlots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input wsaw:Action="http://tempuri.org/IExaminationService/GetMedicalServiceAvailableSlots" message="tns:IExaminationService_GetMedicalServiceAvailableSlots_InputMessage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output wsaw:Action="http://tempuri.org/IExaminationService/GetMedicalServiceAvailableSlotsResponse" message="tns:IExaminationService_GetMedicalServiceAvailableSlots_OutputMessage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oper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operation name="GetMedicalExaminationPlan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>&lt;wsdl:input wsaw:Action="http://tempuri.org/IExaminationService/GetMedicalExaminationPlan" message="tns:IExaminationService_GetMedicalExaminationPlan_InputMessage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output wsaw:Action="http://tempuri.org/IExaminationService/GetMedicalExaminationPlanResponse" message="tns:IExaminationService_GetMedicalExaminationPlan_OutputMessage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oper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operation name="BookMedicalService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input wsaw:Action="http://tempuri.org/IExaminationService/BookMedicalService" message="tns:IExaminationService_BookMedicalService_InputMessage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output wsaw:Action="http://tempuri.org/IExaminationService/BookMedicalServiceResponse" message="tns:IExaminationService_BookMedicalService_OutputMessage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oper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operation name="CancelMedicalServiceBooking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input wsaw:Action="http://tempuri.org/IExaminationService/CancelMedicalServiceBooking" message="tns:IExaminationService_CancelMedicalServiceBooking_InputMessage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output wsaw:Action="http://tempuri.org/IExaminationService/CancelMedicalServiceBookingResponse" message="tns:IExaminationService_CancelMedicalServiceBooking_OutputMessage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oper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operation name="UpdateMedicalServiceBooking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input wsaw:Action="http://tempuri.org/IExaminationService/UpdateMedicalServiceBooking" message="tns:IExaminationService_UpdateMedicalServiceBooking_InputMessage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output wsaw:Action="http://tempuri.org/IExaminationService/UpdateMedicalServiceBookingResponse" message="tns:IExaminationService_UpdateMedicalServiceBooking_OutputMessage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oper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portType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binding name="BasicHttpBinding_IExaminationService" type="tns:IExaminationService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soap:binding transport="http://schemas.xmlsoap.org/soap/http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operation name="ValidateMedicalExamination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documentation&gt;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валидация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возможности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записи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на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медицинский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осмотр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document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soap:operation soapAction="http://tempuri.org/IExaminationService/ValidateMedicalExamination" style="document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in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documentation&gt;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идентификатор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ЛПУ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document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soap:body use="literal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in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out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soap:body use="literal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out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oper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operation name="MedicalExaminationQuestioning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wsdl:document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анкетирование пациента в рамках медицинского осмотра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/wsdl:document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soap:operation soapAction="http://tempuri.org/IExaminationService/MedicalExaminationQuestioning" style="document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in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documentation&gt;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идентификатор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ЛПУ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document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soap:body use="literal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in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out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soap:body use="literal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out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>&lt;/wsdl:oper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operation name="GetMedicalServiceAvailableSlots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wsdl:document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анкетирование пациента в рамках медицинского осмотра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/wsdl:document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soap:operation soapAction="http://tempuri.org/IExaminationService/GetMedicalServiceAvailableSlots" style="document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in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documentation&gt;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идентификатор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ЛПУ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document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soap:body use="literal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in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out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soap:body use="literal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out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oper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operation name="GetMedicalExaminationPlan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wsdl:documentation&gt;получение плана медицинского осмотра&lt;/wsdl:document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soap:operation soapAction="http://tempuri.org/IExaminationService/GetMedicalExaminationPlan" style="document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in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documentation&gt;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идентификатор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ЛПУ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document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soap:body use="literal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in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out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soap:body use="literal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out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oper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operation name="BookMedicalService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wsdl:documentation&gt;осуществление записи на медицинский осмотр&lt;/wsdl:document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soap:operation soapAction="http://tempuri.org/IExaminationService/BookMedicalService" style="document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in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documentation&gt;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идентификатор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ЛПУ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document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soap:body use="literal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in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out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soap:body use="literal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out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oper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operation name="CancelMedicalServiceBooking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wsdl:documentation&gt;отмена записи на медицинский осмотр&lt;/wsdl:document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soap:operation soapAction="http://tempuri.org/IExaminationService/CancelMedicalServiceBooking" style="document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in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documentation&gt;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идентификатор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ЛПУ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document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soap:body use="literal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in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out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soap:body use="literal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out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oper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operation name="UpdateMedicalServiceBooking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wsdl:documentation&gt;обновление записи на медицинский осмотр&lt;/wsdl:document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soap:operation soapAction="http://tempuri.org/IExaminationService/UpdateMedicalServiceBooking" style="document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in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documentation&gt;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идентификатор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ЛПУ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document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soap:body use="literal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>&lt;/wsdl:in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out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soap:body use="literal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out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oper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binding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binding name="Soap12_ExaminationService" type="tns:IExaminationService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soap12:binding transport="http://schemas.xmlsoap.org/soap/http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operation name="ValidateMedicalExamination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documentation&gt;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валидация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возможности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записи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на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медицинский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осмотр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document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soap12:operation soapAction="http://tempuri.org/IExaminationService/ValidateMedicalExamination" style="document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in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documentation&gt;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идентификатор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ЛПУ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document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soap12:body use="literal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in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out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soap12:body use="literal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out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oper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operation name="MedicalExaminationQuestioning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wsdl:document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анкетирование пациента в рамках медицинского осмотра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/wsdl:document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soap12:operation soapAction="http://tempuri.org/IExaminationService/MedicalExaminationQuestioning" style="document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in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documentation&gt;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идентификатор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ЛПУ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document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soap12:body use="literal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in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out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soap12:body use="literal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out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oper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operation name="GetMedicalServiceAvailableSlots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wsdl:document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анкетирование пациента в рамках медицинского осмотра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/wsdl:document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soap12:operation soapAction="http://tempuri.org/IExaminationService/GetMedicalServiceAvailableSlots" style="document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in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documentation&gt;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идентификатор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ЛПУ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document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soap12:body use="literal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in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out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soap12:body use="literal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out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oper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operation name="GetMedicalExaminationPlan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wsdl:documentation&gt;получение плана медицинского осмотра&lt;/wsdl:document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soap12:operation soapAction="http://tempuri.org/IExaminationService/GetMedicalExaminationPlan" style="document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in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documentation&gt;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идентификатор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ЛПУ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document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soap12:body use="literal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in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out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soap12:body use="literal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>&lt;/wsdl:out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oper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operation name="BookMedicalService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wsdl:documentation&gt;осуществление записи на медицинский осмотр&lt;/wsdl:document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soap12:operation soapAction="http://tempuri.org/IExaminationService/BookMedicalService" style="document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in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documentation&gt;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идентификатор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ЛПУ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document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soap12:body use="literal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in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out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soap12:body use="literal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out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oper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operation name="CancelMedicalServiceBooking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wsdl:documentation&gt;отмена записи на медицинский осмотр&lt;/wsdl:document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soap12:operation soapAction="http://tempuri.org/IExaminationService/CancelMedicalServiceBooking" style="document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in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documentation&gt;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идентификатор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ЛПУ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document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soap12:body use="literal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in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out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soap12:body use="literal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out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oper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operation name="UpdateMedicalServiceBooking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wsdl:documentation&gt;обновление записи на медицинский осмотр&lt;/wsdl:document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801CEC">
        <w:rPr>
          <w:rFonts w:ascii="Courier New" w:hAnsi="Courier New" w:cs="Courier New"/>
          <w:color w:val="000000"/>
          <w:sz w:val="20"/>
          <w:szCs w:val="20"/>
        </w:rPr>
        <w:t>&lt;soap12:operation soapAction="http://tempuri.org/IExaminationService/UpdateMedicalServiceBooking" style="document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in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documentation&gt;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идентификатор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801CEC">
        <w:rPr>
          <w:rFonts w:ascii="Courier New" w:hAnsi="Courier New" w:cs="Courier New"/>
          <w:color w:val="000000"/>
          <w:sz w:val="20"/>
          <w:szCs w:val="20"/>
        </w:rPr>
        <w:t>ЛПУ</w:t>
      </w: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documentation&gt;</w:t>
      </w:r>
    </w:p>
    <w:p w:rsidR="00801CEC" w:rsidRPr="00817858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17858">
        <w:rPr>
          <w:rFonts w:ascii="Courier New" w:hAnsi="Courier New" w:cs="Courier New"/>
          <w:color w:val="000000"/>
          <w:sz w:val="20"/>
          <w:szCs w:val="20"/>
          <w:lang w:val="en-US"/>
        </w:rPr>
        <w:t>&lt;soap12:body use="literal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in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out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soap12:body use="literal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outpu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operation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binding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service name="ExaminationService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port name="BasicHttpBinding_IExaminationService" binding="tns:BasicHttpBinding_IExaminationService"&gt;</w:t>
      </w:r>
    </w:p>
    <w:p w:rsidR="00801CEC" w:rsidRPr="00817858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17858">
        <w:rPr>
          <w:rFonts w:ascii="Courier New" w:hAnsi="Courier New" w:cs="Courier New"/>
          <w:color w:val="000000"/>
          <w:sz w:val="20"/>
          <w:szCs w:val="20"/>
          <w:lang w:val="en-US"/>
        </w:rPr>
        <w:t>&lt;soap:address location="http://zdravszpv-6.zdrav.netrika.ru/Hub25/ExaminationService.svc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por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wsdl:port name="Soap12_ExaminationService" binding="tns:Soap12_ExaminationService"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soap12:address location="http://zdravszpv-6.zdrav.netrika.ru/Hub25/ExaminationService.svc/soap12"/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port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service&gt;</w:t>
      </w:r>
    </w:p>
    <w:p w:rsidR="00801CEC" w:rsidRPr="00801CEC" w:rsidRDefault="00801CEC" w:rsidP="00801CEC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01CEC">
        <w:rPr>
          <w:rFonts w:ascii="Courier New" w:hAnsi="Courier New" w:cs="Courier New"/>
          <w:color w:val="000000"/>
          <w:sz w:val="20"/>
          <w:szCs w:val="20"/>
          <w:lang w:val="en-US"/>
        </w:rPr>
        <w:t>&lt;/wsdl:definitions&gt;</w:t>
      </w:r>
    </w:p>
    <w:p w:rsidR="001E1452" w:rsidRPr="001E1452" w:rsidRDefault="001E1452" w:rsidP="001E1452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B3940" w:rsidRPr="002B3940" w:rsidRDefault="002B3940" w:rsidP="002B3940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B3940" w:rsidRPr="00B53042" w:rsidRDefault="002B3940" w:rsidP="002B3940">
      <w:pPr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B3940" w:rsidRPr="00FC7796" w:rsidRDefault="002B3940" w:rsidP="002B394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</w:p>
    <w:p w:rsidR="002B3940" w:rsidRPr="002B3940" w:rsidRDefault="002B3940" w:rsidP="00481D91">
      <w:pPr>
        <w:rPr>
          <w:lang w:val="en-US"/>
        </w:rPr>
      </w:pPr>
    </w:p>
    <w:p w:rsidR="005646B1" w:rsidRPr="00D313FE" w:rsidRDefault="005646B1" w:rsidP="005646B1">
      <w:pPr>
        <w:pStyle w:val="13"/>
        <w:rPr>
          <w:lang w:val="en-US"/>
        </w:rPr>
      </w:pPr>
      <w:bookmarkStart w:id="122" w:name="_Ref391914520"/>
      <w:bookmarkStart w:id="123" w:name="_Toc510533568"/>
      <w:bookmarkStart w:id="124" w:name="_Toc33023290"/>
      <w:r>
        <w:rPr>
          <w:caps w:val="0"/>
        </w:rPr>
        <w:lastRenderedPageBreak/>
        <w:t>Приложение</w:t>
      </w:r>
      <w:r w:rsidRPr="00986555">
        <w:rPr>
          <w:caps w:val="0"/>
          <w:lang w:val="en-US"/>
        </w:rPr>
        <w:t xml:space="preserve"> </w:t>
      </w:r>
      <w:r>
        <w:fldChar w:fldCharType="begin"/>
      </w:r>
      <w:r w:rsidRPr="00986555">
        <w:rPr>
          <w:lang w:val="en-US"/>
        </w:rPr>
        <w:instrText xml:space="preserve"> SEQ </w:instrText>
      </w:r>
      <w:r>
        <w:instrText>Приложение</w:instrText>
      </w:r>
      <w:r w:rsidRPr="00986555">
        <w:rPr>
          <w:lang w:val="en-US"/>
        </w:rPr>
        <w:instrText xml:space="preserve"> \* ARABIC </w:instrText>
      </w:r>
      <w:r>
        <w:fldChar w:fldCharType="separate"/>
      </w:r>
      <w:r>
        <w:rPr>
          <w:noProof/>
          <w:lang w:val="en-US"/>
        </w:rPr>
        <w:t>1</w:t>
      </w:r>
      <w:r>
        <w:fldChar w:fldCharType="end"/>
      </w:r>
      <w:bookmarkEnd w:id="122"/>
      <w:r>
        <w:rPr>
          <w:caps w:val="0"/>
          <w:lang w:val="en-US"/>
        </w:rPr>
        <w:t>. Справочник о</w:t>
      </w:r>
      <w:r w:rsidRPr="00D313FE">
        <w:rPr>
          <w:caps w:val="0"/>
          <w:lang w:val="en-US"/>
        </w:rPr>
        <w:t>шибок</w:t>
      </w:r>
      <w:bookmarkEnd w:id="123"/>
      <w:bookmarkEnd w:id="124"/>
    </w:p>
    <w:p w:rsidR="005646B1" w:rsidRPr="00E60885" w:rsidRDefault="005646B1" w:rsidP="005646B1">
      <w:pPr>
        <w:pStyle w:val="a4"/>
        <w:rPr>
          <w:lang w:val="en-US"/>
        </w:rPr>
      </w:pP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50"/>
        <w:gridCol w:w="7214"/>
      </w:tblGrid>
      <w:tr w:rsidR="005646B1" w:rsidRPr="00F258A9" w:rsidTr="00811861">
        <w:trPr>
          <w:trHeight w:val="300"/>
        </w:trPr>
        <w:tc>
          <w:tcPr>
            <w:tcW w:w="2250" w:type="dxa"/>
            <w:shd w:val="clear" w:color="auto" w:fill="D9D9D9"/>
            <w:noWrap/>
            <w:vAlign w:val="bottom"/>
          </w:tcPr>
          <w:p w:rsidR="005646B1" w:rsidRPr="00D313FE" w:rsidRDefault="005646B1" w:rsidP="00811861">
            <w:pPr>
              <w:spacing w:before="0" w:after="0" w:line="240" w:lineRule="auto"/>
              <w:contextualSpacing w:val="0"/>
              <w:rPr>
                <w:rFonts w:cs="Times New Roman"/>
                <w:b/>
                <w:color w:val="000000"/>
                <w:lang w:val="en-US"/>
              </w:rPr>
            </w:pPr>
            <w:r w:rsidRPr="00D313FE">
              <w:rPr>
                <w:rFonts w:cs="Times New Roman"/>
                <w:b/>
                <w:color w:val="000000"/>
              </w:rPr>
              <w:t>Идентификатор</w:t>
            </w:r>
            <w:r w:rsidRPr="00D313FE">
              <w:rPr>
                <w:rFonts w:cs="Times New Roman"/>
                <w:b/>
                <w:color w:val="000000"/>
                <w:lang w:val="en-US"/>
              </w:rPr>
              <w:t xml:space="preserve"> </w:t>
            </w:r>
            <w:r w:rsidRPr="00D313FE">
              <w:rPr>
                <w:rFonts w:cs="Times New Roman"/>
                <w:b/>
                <w:color w:val="000000"/>
              </w:rPr>
              <w:t>ошибки</w:t>
            </w:r>
          </w:p>
        </w:tc>
        <w:tc>
          <w:tcPr>
            <w:tcW w:w="7214" w:type="dxa"/>
            <w:shd w:val="clear" w:color="auto" w:fill="D9D9D9"/>
            <w:noWrap/>
            <w:vAlign w:val="bottom"/>
          </w:tcPr>
          <w:p w:rsidR="005646B1" w:rsidRPr="00D313FE" w:rsidRDefault="005646B1" w:rsidP="0081186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b/>
                <w:color w:val="000000"/>
                <w:lang w:val="en-US"/>
              </w:rPr>
            </w:pPr>
            <w:r w:rsidRPr="00D313FE">
              <w:rPr>
                <w:rFonts w:cs="Times New Roman"/>
                <w:b/>
                <w:color w:val="000000"/>
              </w:rPr>
              <w:t>Текст</w:t>
            </w:r>
            <w:r w:rsidRPr="00D313FE">
              <w:rPr>
                <w:rFonts w:cs="Times New Roman"/>
                <w:b/>
                <w:color w:val="000000"/>
                <w:lang w:val="en-US"/>
              </w:rPr>
              <w:t xml:space="preserve"> </w:t>
            </w:r>
            <w:r w:rsidRPr="00D313FE">
              <w:rPr>
                <w:rFonts w:cs="Times New Roman"/>
                <w:b/>
                <w:color w:val="000000"/>
              </w:rPr>
              <w:t>ошибки</w:t>
            </w:r>
          </w:p>
        </w:tc>
      </w:tr>
      <w:tr w:rsidR="005646B1" w:rsidRPr="00B47F81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5646B1" w:rsidRPr="00F258A9" w:rsidRDefault="005646B1" w:rsidP="0081186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1</w:t>
            </w:r>
          </w:p>
        </w:tc>
        <w:tc>
          <w:tcPr>
            <w:tcW w:w="7214" w:type="dxa"/>
            <w:noWrap/>
            <w:vAlign w:val="bottom"/>
          </w:tcPr>
          <w:p w:rsidR="005646B1" w:rsidRPr="00B47F81" w:rsidRDefault="005646B1" w:rsidP="0081186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был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указан</w:t>
            </w:r>
            <w:r w:rsidRPr="00B47F81">
              <w:rPr>
                <w:rFonts w:cs="Times New Roman"/>
                <w:color w:val="000000"/>
              </w:rPr>
              <w:t>/</w:t>
            </w:r>
            <w:r w:rsidRPr="005852CE">
              <w:rPr>
                <w:rFonts w:cs="Times New Roman"/>
                <w:color w:val="000000"/>
              </w:rPr>
              <w:t>указан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верно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  <w:lang w:val="en-US"/>
              </w:rPr>
              <w:t>guid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ызов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метода</w:t>
            </w:r>
          </w:p>
        </w:tc>
      </w:tr>
      <w:tr w:rsidR="005646B1" w:rsidRPr="00B47F81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5646B1" w:rsidRPr="00F258A9" w:rsidRDefault="005646B1" w:rsidP="0081186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2</w:t>
            </w:r>
          </w:p>
        </w:tc>
        <w:tc>
          <w:tcPr>
            <w:tcW w:w="7214" w:type="dxa"/>
            <w:noWrap/>
            <w:vAlign w:val="bottom"/>
          </w:tcPr>
          <w:p w:rsidR="005646B1" w:rsidRPr="00B47F81" w:rsidRDefault="005646B1" w:rsidP="0081186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Отсутствуе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оступ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л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айден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онечна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точка</w:t>
            </w:r>
          </w:p>
        </w:tc>
      </w:tr>
      <w:tr w:rsidR="005646B1" w:rsidRPr="00F258A9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5646B1" w:rsidRPr="00F258A9" w:rsidRDefault="005646B1" w:rsidP="0081186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</w:t>
            </w:r>
          </w:p>
        </w:tc>
        <w:tc>
          <w:tcPr>
            <w:tcW w:w="7214" w:type="dxa"/>
            <w:noWrap/>
            <w:vAlign w:val="bottom"/>
          </w:tcPr>
          <w:p w:rsidR="005646B1" w:rsidRPr="00F258A9" w:rsidRDefault="005646B1" w:rsidP="0081186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852CE">
              <w:rPr>
                <w:rFonts w:cs="Times New Roman"/>
                <w:color w:val="000000"/>
              </w:rPr>
              <w:t>Время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ожидания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стекло</w:t>
            </w:r>
          </w:p>
        </w:tc>
      </w:tr>
      <w:tr w:rsidR="005646B1" w:rsidRPr="00F258A9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5646B1" w:rsidRPr="00F258A9" w:rsidRDefault="005646B1" w:rsidP="0081186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4</w:t>
            </w:r>
          </w:p>
        </w:tc>
        <w:tc>
          <w:tcPr>
            <w:tcW w:w="7214" w:type="dxa"/>
            <w:noWrap/>
            <w:vAlign w:val="bottom"/>
          </w:tcPr>
          <w:p w:rsidR="005646B1" w:rsidRPr="005852CE" w:rsidRDefault="005646B1" w:rsidP="0081186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D62A68">
              <w:rPr>
                <w:rFonts w:cs="Times New Roman"/>
                <w:color w:val="000000"/>
              </w:rPr>
              <w:t>Получен не полный набор данных для выполнения метода</w:t>
            </w:r>
          </w:p>
        </w:tc>
      </w:tr>
      <w:tr w:rsidR="005646B1" w:rsidRPr="00F258A9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5646B1" w:rsidRDefault="005646B1" w:rsidP="0081186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5</w:t>
            </w:r>
          </w:p>
        </w:tc>
        <w:tc>
          <w:tcPr>
            <w:tcW w:w="7214" w:type="dxa"/>
            <w:noWrap/>
            <w:vAlign w:val="bottom"/>
          </w:tcPr>
          <w:p w:rsidR="005646B1" w:rsidRPr="00D429C6" w:rsidRDefault="005646B1" w:rsidP="0081186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На стороне сервиса МИС метод не поддержан</w:t>
            </w:r>
          </w:p>
        </w:tc>
      </w:tr>
      <w:tr w:rsidR="005646B1" w:rsidRPr="00F258A9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5646B1" w:rsidRDefault="005646B1" w:rsidP="0081186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6</w:t>
            </w:r>
          </w:p>
        </w:tc>
        <w:tc>
          <w:tcPr>
            <w:tcW w:w="7214" w:type="dxa"/>
            <w:noWrap/>
            <w:vAlign w:val="bottom"/>
          </w:tcPr>
          <w:p w:rsidR="005646B1" w:rsidRPr="00D62A68" w:rsidRDefault="005646B1" w:rsidP="0081186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Техническая ошибка на стороне МИС</w:t>
            </w:r>
          </w:p>
        </w:tc>
      </w:tr>
      <w:tr w:rsidR="005646B1" w:rsidRPr="00F258A9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5646B1" w:rsidRPr="00E61430" w:rsidRDefault="005646B1" w:rsidP="0081186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</w:t>
            </w:r>
          </w:p>
        </w:tc>
        <w:tc>
          <w:tcPr>
            <w:tcW w:w="7214" w:type="dxa"/>
            <w:noWrap/>
            <w:vAlign w:val="bottom"/>
          </w:tcPr>
          <w:p w:rsidR="005646B1" w:rsidRDefault="005646B1" w:rsidP="0081186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Техническая ошибка. Медицинская система учреждения не поддержала данную функциональность.</w:t>
            </w:r>
          </w:p>
        </w:tc>
      </w:tr>
      <w:tr w:rsidR="005646B1" w:rsidRPr="00F258A9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5646B1" w:rsidRPr="00E61430" w:rsidRDefault="005646B1" w:rsidP="0081186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8</w:t>
            </w:r>
          </w:p>
        </w:tc>
        <w:tc>
          <w:tcPr>
            <w:tcW w:w="7214" w:type="dxa"/>
            <w:noWrap/>
            <w:vAlign w:val="bottom"/>
          </w:tcPr>
          <w:p w:rsidR="005646B1" w:rsidRDefault="005646B1" w:rsidP="0081186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Нет связи с сервисом "Управление очередями"</w:t>
            </w:r>
          </w:p>
        </w:tc>
      </w:tr>
      <w:tr w:rsidR="005646B1" w:rsidRPr="00F258A9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5646B1" w:rsidRPr="00E61430" w:rsidRDefault="005646B1" w:rsidP="0081186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9</w:t>
            </w:r>
          </w:p>
        </w:tc>
        <w:tc>
          <w:tcPr>
            <w:tcW w:w="7214" w:type="dxa"/>
            <w:noWrap/>
            <w:vAlign w:val="bottom"/>
          </w:tcPr>
          <w:p w:rsidR="005646B1" w:rsidRDefault="005646B1" w:rsidP="0081186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Не удалось определить ЛПУ для обращения за талонами</w:t>
            </w:r>
          </w:p>
        </w:tc>
      </w:tr>
      <w:tr w:rsidR="005646B1" w:rsidRPr="00B47F81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5646B1" w:rsidRPr="00F258A9" w:rsidRDefault="005646B1" w:rsidP="0081186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10</w:t>
            </w:r>
          </w:p>
        </w:tc>
        <w:tc>
          <w:tcPr>
            <w:tcW w:w="7214" w:type="dxa"/>
            <w:noWrap/>
            <w:vAlign w:val="bottom"/>
          </w:tcPr>
          <w:p w:rsidR="005646B1" w:rsidRPr="00B47F81" w:rsidRDefault="005646B1" w:rsidP="0081186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Учреждени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анным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дентификатором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отсутствуе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правочнике</w:t>
            </w:r>
          </w:p>
        </w:tc>
      </w:tr>
      <w:tr w:rsidR="005646B1" w:rsidRPr="00B47F81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5646B1" w:rsidRPr="00E61430" w:rsidRDefault="005646B1" w:rsidP="00811861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11</w:t>
            </w:r>
          </w:p>
        </w:tc>
        <w:tc>
          <w:tcPr>
            <w:tcW w:w="7214" w:type="dxa"/>
            <w:noWrap/>
            <w:vAlign w:val="bottom"/>
          </w:tcPr>
          <w:p w:rsidR="005646B1" w:rsidRPr="005852CE" w:rsidRDefault="005646B1" w:rsidP="00811861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Отсутствуют данные целевой МО</w:t>
            </w:r>
          </w:p>
        </w:tc>
      </w:tr>
      <w:tr w:rsidR="00A46BF5" w:rsidRPr="00B47F81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296438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12</w:t>
            </w:r>
          </w:p>
        </w:tc>
        <w:tc>
          <w:tcPr>
            <w:tcW w:w="7214" w:type="dxa"/>
            <w:noWrap/>
            <w:vAlign w:val="bottom"/>
          </w:tcPr>
          <w:p w:rsidR="00A46BF5" w:rsidRPr="00E61430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8C3C1C">
              <w:rPr>
                <w:rFonts w:cs="Times New Roman"/>
                <w:color w:val="000000"/>
              </w:rPr>
              <w:t>Ошибка в сервисе УО</w:t>
            </w:r>
          </w:p>
        </w:tc>
      </w:tr>
      <w:tr w:rsidR="00A46BF5" w:rsidRPr="00B47F81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13</w:t>
            </w:r>
          </w:p>
        </w:tc>
        <w:tc>
          <w:tcPr>
            <w:tcW w:w="7214" w:type="dxa"/>
            <w:noWrap/>
            <w:vAlign w:val="bottom"/>
          </w:tcPr>
          <w:p w:rsidR="00A46BF5" w:rsidRPr="00092091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092091">
              <w:rPr>
                <w:rFonts w:cs="Times New Roman"/>
                <w:color w:val="000000"/>
              </w:rPr>
              <w:t>Недействительное значение параметра</w:t>
            </w:r>
          </w:p>
        </w:tc>
      </w:tr>
      <w:tr w:rsidR="00A46BF5" w:rsidRPr="00B47F81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14</w:t>
            </w:r>
          </w:p>
        </w:tc>
        <w:tc>
          <w:tcPr>
            <w:tcW w:w="7214" w:type="dxa"/>
            <w:noWrap/>
            <w:vAlign w:val="bottom"/>
          </w:tcPr>
          <w:p w:rsidR="00A46BF5" w:rsidRPr="00092091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092091">
              <w:rPr>
                <w:rFonts w:cs="Times New Roman"/>
                <w:color w:val="000000"/>
              </w:rPr>
              <w:t>Неверный формат входящего параметра</w:t>
            </w:r>
          </w:p>
        </w:tc>
      </w:tr>
      <w:tr w:rsidR="00A46BF5" w:rsidRPr="00B47F81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15</w:t>
            </w:r>
          </w:p>
        </w:tc>
        <w:tc>
          <w:tcPr>
            <w:tcW w:w="7214" w:type="dxa"/>
            <w:noWrap/>
            <w:vAlign w:val="bottom"/>
          </w:tcPr>
          <w:p w:rsidR="00A46BF5" w:rsidRPr="00092091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092091">
              <w:rPr>
                <w:rFonts w:cs="Times New Roman"/>
                <w:color w:val="000000"/>
              </w:rPr>
              <w:t>Внутренняя ошибка сервиса</w:t>
            </w:r>
          </w:p>
        </w:tc>
      </w:tr>
      <w:tr w:rsidR="00A46BF5" w:rsidRPr="00B47F81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8B3A4E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8B3A4E">
              <w:rPr>
                <w:rFonts w:cs="Times New Roman"/>
                <w:color w:val="000000"/>
                <w:lang w:val="en-US"/>
              </w:rPr>
              <w:t>16</w:t>
            </w:r>
          </w:p>
        </w:tc>
        <w:tc>
          <w:tcPr>
            <w:tcW w:w="7214" w:type="dxa"/>
            <w:noWrap/>
            <w:vAlign w:val="bottom"/>
          </w:tcPr>
          <w:p w:rsidR="00A46BF5" w:rsidRPr="00A77CD5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A77CD5">
              <w:rPr>
                <w:rFonts w:cs="Times New Roman"/>
                <w:color w:val="000000"/>
              </w:rPr>
              <w:t>МИС медицинской организации передала некорректные данные</w:t>
            </w:r>
          </w:p>
        </w:tc>
      </w:tr>
      <w:tr w:rsidR="00A46BF5" w:rsidRPr="00B47F81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F258A9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20</w:t>
            </w:r>
          </w:p>
        </w:tc>
        <w:tc>
          <w:tcPr>
            <w:tcW w:w="7214" w:type="dxa"/>
            <w:noWrap/>
            <w:vAlign w:val="bottom"/>
          </w:tcPr>
          <w:p w:rsidR="00A46BF5" w:rsidRPr="00B47F81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Пациен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данным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раметрам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айден</w:t>
            </w:r>
          </w:p>
        </w:tc>
      </w:tr>
      <w:tr w:rsidR="00A46BF5" w:rsidRPr="00B47F81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F258A9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21</w:t>
            </w:r>
          </w:p>
        </w:tc>
        <w:tc>
          <w:tcPr>
            <w:tcW w:w="7214" w:type="dxa"/>
            <w:noWrap/>
            <w:vAlign w:val="bottom"/>
          </w:tcPr>
          <w:p w:rsidR="00A46BF5" w:rsidRPr="00B47F81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Данны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циент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являютс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уникальными</w:t>
            </w:r>
          </w:p>
        </w:tc>
      </w:tr>
      <w:tr w:rsidR="00A46BF5" w:rsidRPr="00B47F81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F258A9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22</w:t>
            </w:r>
          </w:p>
        </w:tc>
        <w:tc>
          <w:tcPr>
            <w:tcW w:w="7214" w:type="dxa"/>
            <w:noWrap/>
            <w:vAlign w:val="bottom"/>
          </w:tcPr>
          <w:p w:rsidR="00A46BF5" w:rsidRPr="00B47F81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Несоответстви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акт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гражданского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остояния</w:t>
            </w:r>
          </w:p>
        </w:tc>
      </w:tr>
      <w:tr w:rsidR="00A46BF5" w:rsidRPr="00B47F81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E61430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23</w:t>
            </w:r>
          </w:p>
        </w:tc>
        <w:tc>
          <w:tcPr>
            <w:tcW w:w="7214" w:type="dxa"/>
            <w:noWrap/>
            <w:vAlign w:val="bottom"/>
          </w:tcPr>
          <w:p w:rsidR="00A46BF5" w:rsidRPr="005852CE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МИС не вернула идентификатор пациента</w:t>
            </w:r>
          </w:p>
        </w:tc>
      </w:tr>
      <w:tr w:rsidR="00A46BF5" w:rsidRPr="00F258A9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F258A9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0</w:t>
            </w:r>
          </w:p>
        </w:tc>
        <w:tc>
          <w:tcPr>
            <w:tcW w:w="7214" w:type="dxa"/>
            <w:noWrap/>
            <w:vAlign w:val="bottom"/>
          </w:tcPr>
          <w:p w:rsidR="00A46BF5" w:rsidRPr="00F258A9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852CE">
              <w:rPr>
                <w:rFonts w:cs="Times New Roman"/>
                <w:color w:val="000000"/>
              </w:rPr>
              <w:t>Запись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рещена</w:t>
            </w:r>
          </w:p>
        </w:tc>
      </w:tr>
      <w:tr w:rsidR="00A46BF5" w:rsidRPr="00B47F81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F258A9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1</w:t>
            </w:r>
          </w:p>
        </w:tc>
        <w:tc>
          <w:tcPr>
            <w:tcW w:w="7214" w:type="dxa"/>
            <w:noWrap/>
            <w:vAlign w:val="bottom"/>
          </w:tcPr>
          <w:p w:rsidR="00A46BF5" w:rsidRPr="00B47F81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Расхождени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анных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икреплени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циента</w:t>
            </w:r>
          </w:p>
        </w:tc>
      </w:tr>
      <w:tr w:rsidR="00A46BF5" w:rsidRPr="00B47F81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F258A9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2</w:t>
            </w:r>
          </w:p>
        </w:tc>
        <w:tc>
          <w:tcPr>
            <w:tcW w:w="7214" w:type="dxa"/>
            <w:noWrap/>
            <w:vAlign w:val="bottom"/>
          </w:tcPr>
          <w:p w:rsidR="00A46BF5" w:rsidRPr="00B47F81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Несоответстви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роков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ействи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олис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ОМС</w:t>
            </w:r>
          </w:p>
        </w:tc>
      </w:tr>
      <w:tr w:rsidR="00A46BF5" w:rsidRPr="00B47F81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F258A9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3</w:t>
            </w:r>
          </w:p>
        </w:tc>
        <w:tc>
          <w:tcPr>
            <w:tcW w:w="7214" w:type="dxa"/>
            <w:noWrap/>
            <w:vAlign w:val="bottom"/>
          </w:tcPr>
          <w:p w:rsidR="00A46BF5" w:rsidRPr="00B47F81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Специальность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оответствуе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офилю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циента</w:t>
            </w:r>
          </w:p>
        </w:tc>
      </w:tr>
      <w:tr w:rsidR="00A46BF5" w:rsidRPr="00B47F81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F258A9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4</w:t>
            </w:r>
          </w:p>
        </w:tc>
        <w:tc>
          <w:tcPr>
            <w:tcW w:w="7214" w:type="dxa"/>
            <w:noWrap/>
            <w:vAlign w:val="bottom"/>
          </w:tcPr>
          <w:p w:rsidR="00A46BF5" w:rsidRPr="00B47F81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Нарушени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орядк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ериодичност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и</w:t>
            </w:r>
          </w:p>
        </w:tc>
      </w:tr>
      <w:tr w:rsidR="00A46BF5" w:rsidRPr="00B47F81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F258A9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5</w:t>
            </w:r>
          </w:p>
        </w:tc>
        <w:tc>
          <w:tcPr>
            <w:tcW w:w="7214" w:type="dxa"/>
            <w:noWrap/>
            <w:vAlign w:val="bottom"/>
          </w:tcPr>
          <w:p w:rsidR="00A46BF5" w:rsidRPr="00B47F81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Пациен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мее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едстоящую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ь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анному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у</w:t>
            </w:r>
            <w:r w:rsidRPr="00B47F81">
              <w:rPr>
                <w:rFonts w:cs="Times New Roman"/>
                <w:color w:val="000000"/>
              </w:rPr>
              <w:t>/</w:t>
            </w:r>
            <w:r w:rsidRPr="005852CE">
              <w:rPr>
                <w:rFonts w:cs="Times New Roman"/>
                <w:color w:val="000000"/>
              </w:rPr>
              <w:t>врачу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этой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пециальности</w:t>
            </w:r>
          </w:p>
        </w:tc>
      </w:tr>
      <w:tr w:rsidR="00A46BF5" w:rsidRPr="00D313F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F258A9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6</w:t>
            </w:r>
          </w:p>
        </w:tc>
        <w:tc>
          <w:tcPr>
            <w:tcW w:w="7214" w:type="dxa"/>
            <w:noWrap/>
            <w:vAlign w:val="bottom"/>
          </w:tcPr>
          <w:p w:rsidR="00A46BF5" w:rsidRPr="004026CB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Пациент</w:t>
            </w:r>
            <w:r w:rsidRPr="00576B6D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576B6D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меет</w:t>
            </w:r>
            <w:r w:rsidRPr="00D313FE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икрепления</w:t>
            </w:r>
            <w:r w:rsidRPr="00D313FE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</w:t>
            </w:r>
            <w:r w:rsidRPr="00D313FE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анному</w:t>
            </w:r>
            <w:r w:rsidRPr="00D313FE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учреждению</w:t>
            </w:r>
            <w:r w:rsidRPr="004026CB">
              <w:rPr>
                <w:rFonts w:cs="Times New Roman"/>
                <w:color w:val="000000"/>
              </w:rPr>
              <w:t xml:space="preserve"> </w:t>
            </w:r>
            <w:r>
              <w:rPr>
                <w:rFonts w:cs="Times New Roman"/>
                <w:color w:val="000000"/>
              </w:rPr>
              <w:t>или участку</w:t>
            </w:r>
          </w:p>
        </w:tc>
      </w:tr>
      <w:tr w:rsidR="00A46BF5" w:rsidRPr="00F258A9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F258A9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7</w:t>
            </w:r>
          </w:p>
        </w:tc>
        <w:tc>
          <w:tcPr>
            <w:tcW w:w="7214" w:type="dxa"/>
            <w:noWrap/>
            <w:vAlign w:val="bottom"/>
          </w:tcPr>
          <w:p w:rsidR="00A46BF5" w:rsidRPr="00F258A9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852CE">
              <w:rPr>
                <w:rFonts w:cs="Times New Roman"/>
                <w:color w:val="000000"/>
              </w:rPr>
              <w:t>Указан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допустимый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дентификатор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циента</w:t>
            </w:r>
          </w:p>
        </w:tc>
      </w:tr>
      <w:tr w:rsidR="00A46BF5" w:rsidRPr="00D313F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F258A9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8</w:t>
            </w:r>
          </w:p>
        </w:tc>
        <w:tc>
          <w:tcPr>
            <w:tcW w:w="7214" w:type="dxa"/>
            <w:noWrap/>
            <w:vAlign w:val="bottom"/>
          </w:tcPr>
          <w:p w:rsidR="00A46BF5" w:rsidRPr="00DA5C40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Указан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допустимый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дентификатор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талона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а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ь</w:t>
            </w:r>
          </w:p>
        </w:tc>
      </w:tr>
      <w:tr w:rsidR="00A46BF5" w:rsidRPr="00D313F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F258A9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9</w:t>
            </w:r>
          </w:p>
        </w:tc>
        <w:tc>
          <w:tcPr>
            <w:tcW w:w="7214" w:type="dxa"/>
            <w:noWrap/>
            <w:vAlign w:val="bottom"/>
          </w:tcPr>
          <w:p w:rsidR="00A46BF5" w:rsidRPr="00DA5C40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Талон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у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нят</w:t>
            </w:r>
            <w:r w:rsidRPr="00DA5C40">
              <w:rPr>
                <w:rFonts w:cs="Times New Roman"/>
                <w:color w:val="000000"/>
              </w:rPr>
              <w:t>/</w:t>
            </w:r>
            <w:r w:rsidRPr="005852CE">
              <w:rPr>
                <w:rFonts w:cs="Times New Roman"/>
                <w:color w:val="000000"/>
              </w:rPr>
              <w:t>заблокирован</w:t>
            </w:r>
          </w:p>
        </w:tc>
      </w:tr>
      <w:tr w:rsidR="00A46BF5" w:rsidRPr="00D313F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F258A9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lastRenderedPageBreak/>
              <w:t>40</w:t>
            </w:r>
          </w:p>
        </w:tc>
        <w:tc>
          <w:tcPr>
            <w:tcW w:w="7214" w:type="dxa"/>
            <w:noWrap/>
            <w:vAlign w:val="bottom"/>
          </w:tcPr>
          <w:p w:rsidR="00A46BF5" w:rsidRPr="00DA5C40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Пациент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уже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меет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ь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а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это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емя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ругому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у</w:t>
            </w:r>
          </w:p>
        </w:tc>
      </w:tr>
      <w:tr w:rsidR="00A46BF5" w:rsidRPr="00D313F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F258A9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41</w:t>
            </w:r>
          </w:p>
        </w:tc>
        <w:tc>
          <w:tcPr>
            <w:tcW w:w="7214" w:type="dxa"/>
            <w:noWrap/>
            <w:vAlign w:val="bottom"/>
          </w:tcPr>
          <w:p w:rsidR="00A46BF5" w:rsidRPr="005852CE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783295">
              <w:t>Отсутствует информация о врачебных участках по пациенту</w:t>
            </w:r>
          </w:p>
        </w:tc>
      </w:tr>
      <w:tr w:rsidR="00A46BF5" w:rsidRPr="00D313F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D56804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2</w:t>
            </w:r>
          </w:p>
        </w:tc>
        <w:tc>
          <w:tcPr>
            <w:tcW w:w="7214" w:type="dxa"/>
            <w:noWrap/>
            <w:vAlign w:val="bottom"/>
          </w:tcPr>
          <w:p w:rsidR="00A46BF5" w:rsidRPr="00783295" w:rsidRDefault="00A46BF5" w:rsidP="00A46BF5">
            <w:pPr>
              <w:spacing w:before="0" w:after="0" w:line="240" w:lineRule="auto"/>
              <w:contextualSpacing w:val="0"/>
              <w:jc w:val="left"/>
            </w:pPr>
            <w:r>
              <w:t>Указан некорректный идентификатор медицинского осмотра</w:t>
            </w:r>
          </w:p>
        </w:tc>
      </w:tr>
      <w:tr w:rsidR="00A46BF5" w:rsidRPr="00D313F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092091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3</w:t>
            </w:r>
          </w:p>
        </w:tc>
        <w:tc>
          <w:tcPr>
            <w:tcW w:w="7214" w:type="dxa"/>
            <w:noWrap/>
            <w:vAlign w:val="bottom"/>
          </w:tcPr>
          <w:p w:rsidR="00A46BF5" w:rsidRPr="00783295" w:rsidRDefault="00A46BF5" w:rsidP="00A46BF5">
            <w:pPr>
              <w:spacing w:before="0" w:after="0" w:line="240" w:lineRule="auto"/>
              <w:contextualSpacing w:val="0"/>
              <w:jc w:val="left"/>
            </w:pPr>
            <w:r>
              <w:t>Указан некорректный идентификатор медицинской услуги</w:t>
            </w:r>
          </w:p>
        </w:tc>
      </w:tr>
      <w:tr w:rsidR="00A46BF5" w:rsidRPr="00D313F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092091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4</w:t>
            </w:r>
          </w:p>
        </w:tc>
        <w:tc>
          <w:tcPr>
            <w:tcW w:w="7214" w:type="dxa"/>
            <w:noWrap/>
            <w:vAlign w:val="bottom"/>
          </w:tcPr>
          <w:p w:rsidR="00A46BF5" w:rsidRPr="00783295" w:rsidRDefault="00A46BF5" w:rsidP="00A46BF5">
            <w:pPr>
              <w:spacing w:before="0" w:after="0" w:line="240" w:lineRule="auto"/>
              <w:contextualSpacing w:val="0"/>
              <w:jc w:val="left"/>
            </w:pPr>
            <w:r>
              <w:t>Указан некорректный идентификатор медицинского ресурса</w:t>
            </w:r>
          </w:p>
        </w:tc>
      </w:tr>
      <w:tr w:rsidR="00A46BF5" w:rsidRPr="00D313F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092091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5</w:t>
            </w:r>
          </w:p>
        </w:tc>
        <w:tc>
          <w:tcPr>
            <w:tcW w:w="7214" w:type="dxa"/>
            <w:noWrap/>
            <w:vAlign w:val="bottom"/>
          </w:tcPr>
          <w:p w:rsidR="00A46BF5" w:rsidRPr="00783295" w:rsidRDefault="00A46BF5" w:rsidP="00A46BF5">
            <w:pPr>
              <w:spacing w:before="0" w:after="0" w:line="240" w:lineRule="auto"/>
              <w:contextualSpacing w:val="0"/>
              <w:jc w:val="left"/>
            </w:pPr>
            <w:r>
              <w:t>Не найдено расписание медицинского ресурса</w:t>
            </w:r>
          </w:p>
        </w:tc>
      </w:tr>
      <w:tr w:rsidR="00A46BF5" w:rsidRPr="00D313F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092091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6</w:t>
            </w:r>
          </w:p>
        </w:tc>
        <w:tc>
          <w:tcPr>
            <w:tcW w:w="7214" w:type="dxa"/>
            <w:noWrap/>
            <w:vAlign w:val="bottom"/>
          </w:tcPr>
          <w:p w:rsidR="00A46BF5" w:rsidRPr="00783295" w:rsidRDefault="00A46BF5" w:rsidP="00A46BF5">
            <w:pPr>
              <w:spacing w:before="0" w:after="0" w:line="240" w:lineRule="auto"/>
              <w:contextualSpacing w:val="0"/>
              <w:jc w:val="left"/>
            </w:pPr>
            <w:r>
              <w:t>Отмена записи невозможна, медицинская услуга уже оказана</w:t>
            </w:r>
          </w:p>
        </w:tc>
      </w:tr>
      <w:tr w:rsidR="00A46BF5" w:rsidRPr="00D313F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092091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7</w:t>
            </w:r>
          </w:p>
        </w:tc>
        <w:tc>
          <w:tcPr>
            <w:tcW w:w="7214" w:type="dxa"/>
            <w:noWrap/>
            <w:vAlign w:val="bottom"/>
          </w:tcPr>
          <w:p w:rsidR="00A46BF5" w:rsidRPr="00783295" w:rsidRDefault="00A46BF5" w:rsidP="00A46BF5">
            <w:pPr>
              <w:spacing w:before="0" w:after="0" w:line="240" w:lineRule="auto"/>
              <w:contextualSpacing w:val="0"/>
              <w:jc w:val="left"/>
            </w:pPr>
            <w:r>
              <w:t>Отмена записи невозможна, медицинская услуга обязательна</w:t>
            </w:r>
          </w:p>
        </w:tc>
      </w:tr>
      <w:tr w:rsidR="00A46BF5" w:rsidRPr="00D313F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8</w:t>
            </w:r>
          </w:p>
        </w:tc>
        <w:tc>
          <w:tcPr>
            <w:tcW w:w="7214" w:type="dxa"/>
            <w:noWrap/>
            <w:vAlign w:val="bottom"/>
          </w:tcPr>
          <w:p w:rsidR="00A46BF5" w:rsidRDefault="00A46BF5" w:rsidP="00A46BF5">
            <w:pPr>
              <w:spacing w:before="0" w:after="0" w:line="240" w:lineRule="auto"/>
              <w:contextualSpacing w:val="0"/>
              <w:jc w:val="left"/>
            </w:pPr>
            <w:r w:rsidRPr="00A44696">
              <w:t>Указан некорректный идентификатор сессии</w:t>
            </w:r>
          </w:p>
        </w:tc>
      </w:tr>
      <w:tr w:rsidR="00A46BF5" w:rsidRPr="00D313F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9</w:t>
            </w:r>
          </w:p>
        </w:tc>
        <w:tc>
          <w:tcPr>
            <w:tcW w:w="7214" w:type="dxa"/>
            <w:noWrap/>
            <w:vAlign w:val="bottom"/>
          </w:tcPr>
          <w:p w:rsidR="00A46BF5" w:rsidRDefault="00A46BF5" w:rsidP="00A46BF5">
            <w:pPr>
              <w:spacing w:before="0" w:after="0" w:line="240" w:lineRule="auto"/>
              <w:contextualSpacing w:val="0"/>
              <w:jc w:val="left"/>
            </w:pPr>
            <w:r w:rsidRPr="00A44696">
              <w:t>Статус заявки не изменен. Статус заявки может быть изменен согласно правилам статусной модели</w:t>
            </w:r>
          </w:p>
        </w:tc>
      </w:tr>
      <w:tr w:rsidR="00A46BF5" w:rsidRPr="00D313F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175725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50</w:t>
            </w:r>
          </w:p>
        </w:tc>
        <w:tc>
          <w:tcPr>
            <w:tcW w:w="7214" w:type="dxa"/>
            <w:noWrap/>
            <w:vAlign w:val="bottom"/>
          </w:tcPr>
          <w:p w:rsidR="00A46BF5" w:rsidRPr="00783295" w:rsidRDefault="00A46BF5" w:rsidP="00A46BF5">
            <w:pPr>
              <w:spacing w:before="0" w:after="0" w:line="240" w:lineRule="auto"/>
              <w:contextualSpacing w:val="0"/>
              <w:jc w:val="left"/>
            </w:pPr>
            <w:r w:rsidRPr="00175725">
              <w:t>Значение PARequestPatientContacts.Phone не может быть пустым</w:t>
            </w:r>
          </w:p>
        </w:tc>
      </w:tr>
      <w:tr w:rsidR="00A46BF5" w:rsidRPr="00D313F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175725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51</w:t>
            </w:r>
          </w:p>
        </w:tc>
        <w:tc>
          <w:tcPr>
            <w:tcW w:w="7214" w:type="dxa"/>
            <w:noWrap/>
            <w:vAlign w:val="bottom"/>
          </w:tcPr>
          <w:p w:rsidR="00A46BF5" w:rsidRPr="00783295" w:rsidRDefault="00A46BF5" w:rsidP="00A46BF5">
            <w:pPr>
              <w:spacing w:before="0" w:after="0" w:line="240" w:lineRule="auto"/>
              <w:contextualSpacing w:val="0"/>
              <w:jc w:val="left"/>
            </w:pPr>
            <w:r w:rsidRPr="00175725">
              <w:t>Значение PARequestPatientContacts.Phone имеет неверный формат</w:t>
            </w:r>
          </w:p>
        </w:tc>
      </w:tr>
      <w:tr w:rsidR="00A46BF5" w:rsidRPr="00D313F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175725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52</w:t>
            </w:r>
          </w:p>
        </w:tc>
        <w:tc>
          <w:tcPr>
            <w:tcW w:w="7214" w:type="dxa"/>
            <w:noWrap/>
            <w:vAlign w:val="bottom"/>
          </w:tcPr>
          <w:p w:rsidR="00A46BF5" w:rsidRPr="00783295" w:rsidRDefault="00A46BF5" w:rsidP="00A46BF5">
            <w:pPr>
              <w:spacing w:before="0" w:after="0" w:line="240" w:lineRule="auto"/>
              <w:contextualSpacing w:val="0"/>
              <w:jc w:val="left"/>
            </w:pPr>
            <w:r w:rsidRPr="00175725">
              <w:t>Значение PARequestPatientContacts.Email имеет неверный формат</w:t>
            </w:r>
          </w:p>
        </w:tc>
      </w:tr>
      <w:tr w:rsidR="00A46BF5" w:rsidRPr="00D313F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296438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53</w:t>
            </w:r>
          </w:p>
        </w:tc>
        <w:tc>
          <w:tcPr>
            <w:tcW w:w="7214" w:type="dxa"/>
            <w:noWrap/>
            <w:vAlign w:val="bottom"/>
          </w:tcPr>
          <w:p w:rsidR="00A46BF5" w:rsidRPr="00175725" w:rsidRDefault="00A46BF5" w:rsidP="00A46BF5">
            <w:pPr>
              <w:spacing w:before="0" w:after="0" w:line="240" w:lineRule="auto"/>
              <w:contextualSpacing w:val="0"/>
              <w:jc w:val="left"/>
            </w:pPr>
            <w:r w:rsidRPr="00296438">
              <w:t>Значение PASource должно соответствовать одному из значений справочника "Источник записи"</w:t>
            </w:r>
          </w:p>
        </w:tc>
      </w:tr>
      <w:tr w:rsidR="00A46BF5" w:rsidRPr="005852C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F258A9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60</w:t>
            </w:r>
          </w:p>
        </w:tc>
        <w:tc>
          <w:tcPr>
            <w:tcW w:w="7214" w:type="dxa"/>
            <w:noWrap/>
            <w:vAlign w:val="bottom"/>
          </w:tcPr>
          <w:p w:rsidR="00A46BF5" w:rsidRPr="00F258A9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852CE">
              <w:rPr>
                <w:rFonts w:cs="Times New Roman"/>
                <w:color w:val="000000"/>
              </w:rPr>
              <w:t>Указан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допустимый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дентификатор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а</w:t>
            </w:r>
          </w:p>
        </w:tc>
      </w:tr>
      <w:tr w:rsidR="00A46BF5" w:rsidRPr="005852C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5852CE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61</w:t>
            </w:r>
          </w:p>
        </w:tc>
        <w:tc>
          <w:tcPr>
            <w:tcW w:w="7214" w:type="dxa"/>
            <w:noWrap/>
            <w:vAlign w:val="bottom"/>
          </w:tcPr>
          <w:p w:rsidR="00A46BF5" w:rsidRPr="005852CE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Указаны недопустимые интервалы времени</w:t>
            </w:r>
          </w:p>
        </w:tc>
      </w:tr>
      <w:tr w:rsidR="00A46BF5" w:rsidRPr="005852C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5852CE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2</w:t>
            </w:r>
          </w:p>
        </w:tc>
        <w:tc>
          <w:tcPr>
            <w:tcW w:w="7214" w:type="dxa"/>
            <w:noWrap/>
            <w:vAlign w:val="bottom"/>
          </w:tcPr>
          <w:p w:rsidR="00A46BF5" w:rsidRPr="005852CE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осуществления записи на прием должна быть меньше или равна дате начала приема (NoticeAppointment)</w:t>
            </w:r>
          </w:p>
        </w:tc>
      </w:tr>
      <w:tr w:rsidR="00A46BF5" w:rsidRPr="005852C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5852CE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3</w:t>
            </w:r>
          </w:p>
        </w:tc>
        <w:tc>
          <w:tcPr>
            <w:tcW w:w="7214" w:type="dxa"/>
            <w:noWrap/>
            <w:vAlign w:val="bottom"/>
          </w:tcPr>
          <w:p w:rsidR="00A46BF5" w:rsidRPr="005852CE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начала приема должна быть больше или равна дате отправки запроса (Appointment)</w:t>
            </w:r>
          </w:p>
        </w:tc>
      </w:tr>
      <w:tr w:rsidR="00A46BF5" w:rsidRPr="005852C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5852CE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4</w:t>
            </w:r>
          </w:p>
        </w:tc>
        <w:tc>
          <w:tcPr>
            <w:tcW w:w="7214" w:type="dxa"/>
            <w:noWrap/>
            <w:vAlign w:val="bottom"/>
          </w:tcPr>
          <w:p w:rsidR="00A46BF5" w:rsidRPr="005852CE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и время начала приема должна быть меньше или равна дате и времени окончания приема</w:t>
            </w:r>
          </w:p>
        </w:tc>
      </w:tr>
      <w:tr w:rsidR="00A46BF5" w:rsidRPr="005852C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5852CE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5</w:t>
            </w:r>
          </w:p>
        </w:tc>
        <w:tc>
          <w:tcPr>
            <w:tcW w:w="7214" w:type="dxa"/>
            <w:noWrap/>
            <w:vAlign w:val="bottom"/>
          </w:tcPr>
          <w:p w:rsidR="00A46BF5" w:rsidRPr="005852CE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осуществления записи на прием должна быть меньше или равна дате отправки запроса (NoticeAppointment)</w:t>
            </w:r>
          </w:p>
        </w:tc>
      </w:tr>
      <w:tr w:rsidR="00A46BF5" w:rsidRPr="005852C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5852CE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6</w:t>
            </w:r>
          </w:p>
        </w:tc>
        <w:tc>
          <w:tcPr>
            <w:tcW w:w="7214" w:type="dxa"/>
            <w:noWrap/>
            <w:vAlign w:val="bottom"/>
          </w:tcPr>
          <w:p w:rsidR="00A46BF5" w:rsidRPr="005852CE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и время изменения статуса записи на прием должна быть больше или равна дате и времени осуществления записи на прием</w:t>
            </w:r>
          </w:p>
        </w:tc>
      </w:tr>
      <w:tr w:rsidR="00A46BF5" w:rsidRPr="005852C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5852CE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7</w:t>
            </w:r>
          </w:p>
        </w:tc>
        <w:tc>
          <w:tcPr>
            <w:tcW w:w="7214" w:type="dxa"/>
            <w:noWrap/>
            <w:vAlign w:val="bottom"/>
          </w:tcPr>
          <w:p w:rsidR="00A46BF5" w:rsidRPr="005852CE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и время изменения статуса записи на прием должна быть меньше или равна дате и времени отправки запроса</w:t>
            </w:r>
          </w:p>
        </w:tc>
      </w:tr>
      <w:tr w:rsidR="00A46BF5" w:rsidRPr="005852C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5852CE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lastRenderedPageBreak/>
              <w:t>70</w:t>
            </w:r>
          </w:p>
        </w:tc>
        <w:tc>
          <w:tcPr>
            <w:tcW w:w="7214" w:type="dxa"/>
            <w:noWrap/>
            <w:vAlign w:val="bottom"/>
          </w:tcPr>
          <w:p w:rsidR="00A46BF5" w:rsidRPr="005852CE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Указан недопустимый идентификатор специальности</w:t>
            </w:r>
          </w:p>
        </w:tc>
      </w:tr>
      <w:tr w:rsidR="00A46BF5" w:rsidRPr="005852C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5852CE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1</w:t>
            </w:r>
          </w:p>
        </w:tc>
        <w:tc>
          <w:tcPr>
            <w:tcW w:w="7214" w:type="dxa"/>
            <w:noWrap/>
            <w:vAlign w:val="bottom"/>
          </w:tcPr>
          <w:p w:rsidR="00A46BF5" w:rsidRPr="005852CE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75725">
              <w:rPr>
                <w:rFonts w:cs="Times New Roman"/>
                <w:color w:val="000000"/>
              </w:rPr>
              <w:t>В запросе запрещено одновременное заполнение параметров: идентификатора специальности и федерального идентификатора специальности</w:t>
            </w:r>
          </w:p>
        </w:tc>
      </w:tr>
      <w:tr w:rsidR="00A46BF5" w:rsidRPr="005852C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2</w:t>
            </w:r>
          </w:p>
        </w:tc>
        <w:tc>
          <w:tcPr>
            <w:tcW w:w="7214" w:type="dxa"/>
            <w:noWrap/>
            <w:vAlign w:val="bottom"/>
          </w:tcPr>
          <w:p w:rsidR="00A46BF5" w:rsidRPr="00175725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A44696">
              <w:rPr>
                <w:rFonts w:cs="Times New Roman"/>
                <w:color w:val="000000"/>
              </w:rPr>
              <w:t>Нет доступного врача для вызова врача на дом</w:t>
            </w:r>
          </w:p>
        </w:tc>
      </w:tr>
      <w:tr w:rsidR="00A46BF5" w:rsidRPr="005852C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3</w:t>
            </w:r>
          </w:p>
        </w:tc>
        <w:tc>
          <w:tcPr>
            <w:tcW w:w="7214" w:type="dxa"/>
            <w:noWrap/>
            <w:vAlign w:val="bottom"/>
          </w:tcPr>
          <w:p w:rsidR="00A46BF5" w:rsidRPr="00175725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A44696">
              <w:rPr>
                <w:rFonts w:cs="Times New Roman"/>
                <w:color w:val="000000"/>
              </w:rPr>
              <w:t>Нет доступных слотов для вызова врача на дом</w:t>
            </w:r>
          </w:p>
        </w:tc>
      </w:tr>
      <w:tr w:rsidR="00A46BF5" w:rsidRPr="005852C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52274B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75</w:t>
            </w:r>
          </w:p>
        </w:tc>
        <w:tc>
          <w:tcPr>
            <w:tcW w:w="7214" w:type="dxa"/>
            <w:noWrap/>
            <w:vAlign w:val="bottom"/>
          </w:tcPr>
          <w:p w:rsidR="00A46BF5" w:rsidRPr="00BF6E66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BF6E66">
              <w:rPr>
                <w:rFonts w:cs="Times New Roman"/>
                <w:color w:val="000000"/>
              </w:rPr>
              <w:t>Талон с указанным номером не существует или уже отменен</w:t>
            </w:r>
          </w:p>
        </w:tc>
      </w:tr>
      <w:tr w:rsidR="00A46BF5" w:rsidRPr="005852C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175725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6</w:t>
            </w:r>
          </w:p>
        </w:tc>
        <w:tc>
          <w:tcPr>
            <w:tcW w:w="7214" w:type="dxa"/>
            <w:noWrap/>
            <w:vAlign w:val="bottom"/>
          </w:tcPr>
          <w:p w:rsidR="00A46BF5" w:rsidRPr="00BF6E66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75725">
              <w:rPr>
                <w:rFonts w:cs="Times New Roman"/>
                <w:color w:val="000000"/>
              </w:rPr>
              <w:t>Направление не найдено по параметрам поиска</w:t>
            </w:r>
          </w:p>
        </w:tc>
      </w:tr>
      <w:tr w:rsidR="00A46BF5" w:rsidRPr="005852C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175725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7</w:t>
            </w:r>
          </w:p>
        </w:tc>
        <w:tc>
          <w:tcPr>
            <w:tcW w:w="7214" w:type="dxa"/>
            <w:noWrap/>
            <w:vAlign w:val="bottom"/>
          </w:tcPr>
          <w:p w:rsidR="00A46BF5" w:rsidRPr="00BF6E66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75725">
              <w:rPr>
                <w:rFonts w:cs="Times New Roman"/>
                <w:color w:val="000000"/>
              </w:rPr>
              <w:t>Направление найдено, но не прошло проверку на актуальность</w:t>
            </w:r>
          </w:p>
        </w:tc>
      </w:tr>
      <w:tr w:rsidR="00A46BF5" w:rsidRPr="005852C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52274B">
              <w:rPr>
                <w:rFonts w:cs="Times New Roman"/>
                <w:color w:val="000000"/>
                <w:lang w:val="en-US"/>
              </w:rPr>
              <w:t>80</w:t>
            </w:r>
          </w:p>
        </w:tc>
        <w:tc>
          <w:tcPr>
            <w:tcW w:w="7214" w:type="dxa"/>
            <w:noWrap/>
            <w:vAlign w:val="bottom"/>
          </w:tcPr>
          <w:p w:rsidR="00A46BF5" w:rsidRPr="0052274B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2274B">
              <w:rPr>
                <w:rFonts w:cs="Times New Roman"/>
                <w:color w:val="000000"/>
                <w:lang w:val="en-US"/>
              </w:rPr>
              <w:t>Нет прикрепления к ЛПУ</w:t>
            </w:r>
          </w:p>
        </w:tc>
      </w:tr>
      <w:tr w:rsidR="00A46BF5" w:rsidRPr="005852C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D62A68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90</w:t>
            </w:r>
          </w:p>
        </w:tc>
        <w:tc>
          <w:tcPr>
            <w:tcW w:w="7214" w:type="dxa"/>
            <w:noWrap/>
            <w:vAlign w:val="bottom"/>
          </w:tcPr>
          <w:p w:rsidR="00A46BF5" w:rsidRPr="005852CE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D62A68">
              <w:rPr>
                <w:rFonts w:cs="Times New Roman"/>
                <w:color w:val="000000"/>
              </w:rPr>
              <w:t>Сведения о записи не найдены</w:t>
            </w:r>
          </w:p>
        </w:tc>
      </w:tr>
      <w:tr w:rsidR="00A46BF5" w:rsidRPr="005852C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91</w:t>
            </w:r>
          </w:p>
        </w:tc>
        <w:tc>
          <w:tcPr>
            <w:tcW w:w="7214" w:type="dxa"/>
            <w:noWrap/>
            <w:vAlign w:val="bottom"/>
          </w:tcPr>
          <w:p w:rsidR="00A46BF5" w:rsidRPr="00D62A68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D62A68">
              <w:rPr>
                <w:rFonts w:cs="Times New Roman"/>
                <w:color w:val="000000"/>
              </w:rPr>
              <w:t>Неизвестный источник записи</w:t>
            </w:r>
          </w:p>
        </w:tc>
      </w:tr>
      <w:tr w:rsidR="00A46BF5" w:rsidRPr="005852C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175725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92</w:t>
            </w:r>
          </w:p>
        </w:tc>
        <w:tc>
          <w:tcPr>
            <w:tcW w:w="7214" w:type="dxa"/>
            <w:noWrap/>
            <w:vAlign w:val="bottom"/>
          </w:tcPr>
          <w:p w:rsidR="00A46BF5" w:rsidRPr="00D62A68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75725">
              <w:rPr>
                <w:rFonts w:cs="Times New Roman"/>
                <w:color w:val="000000"/>
              </w:rPr>
              <w:t>Заявка {idPar} не найдена среди активных заявок</w:t>
            </w:r>
          </w:p>
        </w:tc>
      </w:tr>
      <w:tr w:rsidR="00A46BF5" w:rsidRPr="005852C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237F68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237F68">
              <w:rPr>
                <w:rFonts w:cs="Times New Roman"/>
                <w:color w:val="000000"/>
              </w:rPr>
              <w:t>9</w:t>
            </w:r>
            <w:r>
              <w:rPr>
                <w:rFonts w:cs="Times New Roman"/>
                <w:color w:val="000000"/>
                <w:lang w:val="en-US"/>
              </w:rPr>
              <w:t>4</w:t>
            </w:r>
          </w:p>
        </w:tc>
        <w:tc>
          <w:tcPr>
            <w:tcW w:w="7214" w:type="dxa"/>
            <w:noWrap/>
            <w:vAlign w:val="bottom"/>
          </w:tcPr>
          <w:p w:rsidR="00A46BF5" w:rsidRPr="00175725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237F68">
              <w:rPr>
                <w:rFonts w:cs="Times New Roman"/>
                <w:color w:val="000000"/>
              </w:rPr>
              <w:t>Неизвестный статус записи</w:t>
            </w:r>
          </w:p>
        </w:tc>
      </w:tr>
      <w:tr w:rsidR="00A46BF5" w:rsidRPr="005852CE" w:rsidTr="00811861">
        <w:trPr>
          <w:trHeight w:val="300"/>
        </w:trPr>
        <w:tc>
          <w:tcPr>
            <w:tcW w:w="2250" w:type="dxa"/>
            <w:noWrap/>
            <w:vAlign w:val="bottom"/>
          </w:tcPr>
          <w:p w:rsidR="00A46BF5" w:rsidRPr="0046411C" w:rsidRDefault="00A46BF5" w:rsidP="00A46BF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99</w:t>
            </w:r>
          </w:p>
        </w:tc>
        <w:tc>
          <w:tcPr>
            <w:tcW w:w="7214" w:type="dxa"/>
            <w:noWrap/>
            <w:vAlign w:val="bottom"/>
          </w:tcPr>
          <w:p w:rsidR="00A46BF5" w:rsidRPr="00186069" w:rsidRDefault="00A46BF5" w:rsidP="00A46BF5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Текст ответа МИС – в случае необходимости передачи определенной информации клиенту сервиса, инициирующему запрос метода</w:t>
            </w:r>
          </w:p>
        </w:tc>
      </w:tr>
    </w:tbl>
    <w:p w:rsidR="005646B1" w:rsidRDefault="005646B1" w:rsidP="005646B1">
      <w:pPr>
        <w:pStyle w:val="13"/>
      </w:pPr>
      <w:bookmarkStart w:id="125" w:name="конечнаяСтраница"/>
      <w:bookmarkStart w:id="126" w:name="_Ref385347684"/>
      <w:bookmarkStart w:id="127" w:name="_Toc510533569"/>
      <w:bookmarkStart w:id="128" w:name="_Toc33023291"/>
      <w:bookmarkEnd w:id="125"/>
      <w:r>
        <w:rPr>
          <w:caps w:val="0"/>
        </w:rPr>
        <w:lastRenderedPageBreak/>
        <w:t xml:space="preserve">Приложение </w:t>
      </w:r>
      <w:r w:rsidR="00984504">
        <w:rPr>
          <w:noProof/>
        </w:rPr>
        <w:fldChar w:fldCharType="begin"/>
      </w:r>
      <w:r w:rsidR="00984504">
        <w:rPr>
          <w:noProof/>
        </w:rPr>
        <w:instrText xml:space="preserve"> SEQ Приложение \* ARABIC </w:instrText>
      </w:r>
      <w:r w:rsidR="00984504">
        <w:rPr>
          <w:noProof/>
        </w:rPr>
        <w:fldChar w:fldCharType="separate"/>
      </w:r>
      <w:r>
        <w:rPr>
          <w:noProof/>
        </w:rPr>
        <w:t>2</w:t>
      </w:r>
      <w:r w:rsidR="00984504">
        <w:rPr>
          <w:noProof/>
        </w:rPr>
        <w:fldChar w:fldCharType="end"/>
      </w:r>
      <w:bookmarkEnd w:id="126"/>
      <w:r w:rsidRPr="00186069">
        <w:rPr>
          <w:caps w:val="0"/>
        </w:rPr>
        <w:t xml:space="preserve">. </w:t>
      </w:r>
      <w:bookmarkEnd w:id="127"/>
      <w:r>
        <w:rPr>
          <w:caps w:val="0"/>
        </w:rPr>
        <w:t>Ф</w:t>
      </w:r>
      <w:r w:rsidRPr="00D97135">
        <w:rPr>
          <w:caps w:val="0"/>
        </w:rPr>
        <w:t>орма анкеты для граждан в возрасте до 75 лет на выявление хронических</w:t>
      </w:r>
      <w:r>
        <w:t xml:space="preserve"> </w:t>
      </w:r>
      <w:r w:rsidRPr="00D97135">
        <w:rPr>
          <w:caps w:val="0"/>
        </w:rPr>
        <w:t>неинфекционных заболеваний, факторов риска их развития,</w:t>
      </w:r>
      <w:r>
        <w:t xml:space="preserve"> </w:t>
      </w:r>
      <w:r w:rsidRPr="00D97135">
        <w:rPr>
          <w:caps w:val="0"/>
        </w:rPr>
        <w:t>потребления наркотических средств и психотропных веществе без</w:t>
      </w:r>
      <w:r>
        <w:t xml:space="preserve"> </w:t>
      </w:r>
      <w:r w:rsidRPr="00D97135">
        <w:rPr>
          <w:caps w:val="0"/>
        </w:rPr>
        <w:t>назначения врача</w:t>
      </w:r>
      <w:bookmarkEnd w:id="128"/>
      <w:r>
        <w:rPr>
          <w:caps w:val="0"/>
        </w:rPr>
        <w:t xml:space="preserve"> 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496"/>
        <w:gridCol w:w="2049"/>
        <w:gridCol w:w="1142"/>
        <w:gridCol w:w="909"/>
        <w:gridCol w:w="2053"/>
        <w:gridCol w:w="1288"/>
        <w:gridCol w:w="1412"/>
      </w:tblGrid>
      <w:tr w:rsidR="005646B1" w:rsidTr="00811861">
        <w:tc>
          <w:tcPr>
            <w:tcW w:w="5000" w:type="pct"/>
            <w:gridSpan w:val="7"/>
          </w:tcPr>
          <w:p w:rsidR="005646B1" w:rsidRDefault="005646B1" w:rsidP="00811861">
            <w:pPr>
              <w:jc w:val="left"/>
            </w:pPr>
            <w:r>
              <w:t>Дата обследования (день, месяц, год):</w:t>
            </w:r>
          </w:p>
        </w:tc>
      </w:tr>
      <w:tr w:rsidR="005646B1" w:rsidTr="00811861">
        <w:tc>
          <w:tcPr>
            <w:tcW w:w="3556" w:type="pct"/>
            <w:gridSpan w:val="5"/>
          </w:tcPr>
          <w:p w:rsidR="005646B1" w:rsidRDefault="005646B1" w:rsidP="00811861">
            <w:pPr>
              <w:jc w:val="left"/>
            </w:pPr>
            <w:r>
              <w:t>Ф.И.О.:</w:t>
            </w:r>
          </w:p>
        </w:tc>
        <w:tc>
          <w:tcPr>
            <w:tcW w:w="1444" w:type="pct"/>
            <w:gridSpan w:val="2"/>
          </w:tcPr>
          <w:p w:rsidR="005646B1" w:rsidRDefault="005646B1" w:rsidP="00811861">
            <w:pPr>
              <w:jc w:val="left"/>
            </w:pPr>
            <w:r>
              <w:t>Пол:</w:t>
            </w:r>
          </w:p>
        </w:tc>
      </w:tr>
      <w:tr w:rsidR="005646B1" w:rsidTr="00811861">
        <w:tc>
          <w:tcPr>
            <w:tcW w:w="3556" w:type="pct"/>
            <w:gridSpan w:val="5"/>
          </w:tcPr>
          <w:p w:rsidR="005646B1" w:rsidRDefault="005646B1" w:rsidP="00811861">
            <w:pPr>
              <w:jc w:val="left"/>
            </w:pPr>
            <w:r>
              <w:t>Дата рождения (день, месяц, год):</w:t>
            </w:r>
          </w:p>
        </w:tc>
        <w:tc>
          <w:tcPr>
            <w:tcW w:w="1444" w:type="pct"/>
            <w:gridSpan w:val="2"/>
          </w:tcPr>
          <w:p w:rsidR="005646B1" w:rsidRDefault="005646B1" w:rsidP="00811861">
            <w:pPr>
              <w:jc w:val="left"/>
            </w:pPr>
            <w:r>
              <w:t>Полных лет:</w:t>
            </w:r>
          </w:p>
        </w:tc>
      </w:tr>
      <w:tr w:rsidR="005646B1" w:rsidTr="00811861">
        <w:tc>
          <w:tcPr>
            <w:tcW w:w="3556" w:type="pct"/>
            <w:gridSpan w:val="5"/>
          </w:tcPr>
          <w:p w:rsidR="005646B1" w:rsidRDefault="005646B1" w:rsidP="00811861">
            <w:pPr>
              <w:jc w:val="left"/>
            </w:pPr>
            <w:r>
              <w:t>Поликлиника №</w:t>
            </w:r>
          </w:p>
        </w:tc>
        <w:tc>
          <w:tcPr>
            <w:tcW w:w="1444" w:type="pct"/>
            <w:gridSpan w:val="2"/>
          </w:tcPr>
          <w:p w:rsidR="005646B1" w:rsidRPr="00604301" w:rsidRDefault="005646B1" w:rsidP="00811861">
            <w:pPr>
              <w:jc w:val="left"/>
            </w:pPr>
            <w:r>
              <w:t>Врач/фельдшер</w:t>
            </w:r>
          </w:p>
        </w:tc>
      </w:tr>
      <w:tr w:rsidR="005646B1" w:rsidTr="00811861">
        <w:tc>
          <w:tcPr>
            <w:tcW w:w="265" w:type="pct"/>
          </w:tcPr>
          <w:p w:rsidR="005646B1" w:rsidRPr="00604301" w:rsidRDefault="005646B1" w:rsidP="00811861">
            <w:pPr>
              <w:jc w:val="left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3291" w:type="pct"/>
            <w:gridSpan w:val="4"/>
          </w:tcPr>
          <w:p w:rsidR="005646B1" w:rsidRPr="00604301" w:rsidRDefault="005646B1" w:rsidP="00811861">
            <w:pPr>
              <w:jc w:val="left"/>
              <w:rPr>
                <w:b/>
              </w:rPr>
            </w:pPr>
            <w:r w:rsidRPr="00604301">
              <w:rPr>
                <w:b/>
              </w:rPr>
              <w:t>Говорил ли Вам врач когда-либо, что у Вас имеется</w:t>
            </w:r>
          </w:p>
        </w:tc>
        <w:tc>
          <w:tcPr>
            <w:tcW w:w="689" w:type="pct"/>
          </w:tcPr>
          <w:p w:rsidR="005646B1" w:rsidRPr="00604301" w:rsidRDefault="005646B1" w:rsidP="00811861">
            <w:pPr>
              <w:jc w:val="left"/>
              <w:rPr>
                <w:b/>
              </w:rPr>
            </w:pPr>
          </w:p>
        </w:tc>
        <w:tc>
          <w:tcPr>
            <w:tcW w:w="755" w:type="pct"/>
          </w:tcPr>
          <w:p w:rsidR="005646B1" w:rsidRPr="00604301" w:rsidRDefault="005646B1" w:rsidP="00811861">
            <w:pPr>
              <w:jc w:val="left"/>
              <w:rPr>
                <w:b/>
              </w:rPr>
            </w:pPr>
          </w:p>
        </w:tc>
      </w:tr>
      <w:tr w:rsidR="005646B1" w:rsidTr="00811861">
        <w:tc>
          <w:tcPr>
            <w:tcW w:w="265" w:type="pct"/>
          </w:tcPr>
          <w:p w:rsidR="005646B1" w:rsidRDefault="005646B1" w:rsidP="00811861">
            <w:pPr>
              <w:jc w:val="left"/>
            </w:pPr>
          </w:p>
        </w:tc>
        <w:tc>
          <w:tcPr>
            <w:tcW w:w="3291" w:type="pct"/>
            <w:gridSpan w:val="4"/>
          </w:tcPr>
          <w:p w:rsidR="005646B1" w:rsidRDefault="005646B1" w:rsidP="006C018B">
            <w:pPr>
              <w:pStyle w:val="affffffff1"/>
              <w:numPr>
                <w:ilvl w:val="1"/>
                <w:numId w:val="23"/>
              </w:numPr>
              <w:jc w:val="left"/>
            </w:pPr>
            <w:r>
              <w:t xml:space="preserve"> гипертоническая болезнь (повышенное артериальное давление)?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</w:tcPr>
          <w:p w:rsidR="005646B1" w:rsidRDefault="005646B1" w:rsidP="00811861">
            <w:pPr>
              <w:jc w:val="left"/>
            </w:pPr>
          </w:p>
        </w:tc>
        <w:tc>
          <w:tcPr>
            <w:tcW w:w="3291" w:type="pct"/>
            <w:gridSpan w:val="4"/>
          </w:tcPr>
          <w:p w:rsidR="005646B1" w:rsidRDefault="005646B1" w:rsidP="00811861">
            <w:pPr>
              <w:jc w:val="left"/>
            </w:pPr>
            <w:r>
              <w:t>Если «Да», то принимаете ли Вы препараты для снижения давления?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</w:tcPr>
          <w:p w:rsidR="005646B1" w:rsidRDefault="005646B1" w:rsidP="00811861">
            <w:pPr>
              <w:jc w:val="left"/>
            </w:pPr>
          </w:p>
        </w:tc>
        <w:tc>
          <w:tcPr>
            <w:tcW w:w="3291" w:type="pct"/>
            <w:gridSpan w:val="4"/>
          </w:tcPr>
          <w:p w:rsidR="005646B1" w:rsidRDefault="005646B1" w:rsidP="006C018B">
            <w:pPr>
              <w:pStyle w:val="affffffff1"/>
              <w:numPr>
                <w:ilvl w:val="1"/>
                <w:numId w:val="23"/>
              </w:numPr>
              <w:jc w:val="left"/>
            </w:pPr>
            <w:r>
              <w:t xml:space="preserve"> </w:t>
            </w:r>
            <w:r w:rsidRPr="00604301">
              <w:t>ишемическая болезнь сердца (стенокардия)?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</w:tcPr>
          <w:p w:rsidR="005646B1" w:rsidRDefault="005646B1" w:rsidP="00811861">
            <w:pPr>
              <w:jc w:val="left"/>
            </w:pPr>
          </w:p>
        </w:tc>
        <w:tc>
          <w:tcPr>
            <w:tcW w:w="3291" w:type="pct"/>
            <w:gridSpan w:val="4"/>
          </w:tcPr>
          <w:p w:rsidR="005646B1" w:rsidRPr="00604301" w:rsidRDefault="005646B1" w:rsidP="006C018B">
            <w:pPr>
              <w:pStyle w:val="affffffff1"/>
              <w:numPr>
                <w:ilvl w:val="1"/>
                <w:numId w:val="23"/>
              </w:numPr>
              <w:jc w:val="left"/>
            </w:pPr>
            <w:r>
              <w:t xml:space="preserve"> цереброваскулярное заболевание (заболевание сосудов головного мозга)?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</w:tcPr>
          <w:p w:rsidR="005646B1" w:rsidRDefault="005646B1" w:rsidP="00811861">
            <w:pPr>
              <w:jc w:val="left"/>
            </w:pPr>
          </w:p>
        </w:tc>
        <w:tc>
          <w:tcPr>
            <w:tcW w:w="3291" w:type="pct"/>
            <w:gridSpan w:val="4"/>
          </w:tcPr>
          <w:p w:rsidR="005646B1" w:rsidRPr="00604301" w:rsidRDefault="005646B1" w:rsidP="006C018B">
            <w:pPr>
              <w:pStyle w:val="affffffff1"/>
              <w:numPr>
                <w:ilvl w:val="1"/>
                <w:numId w:val="23"/>
              </w:numPr>
              <w:jc w:val="left"/>
            </w:pPr>
            <w:r>
              <w:t xml:space="preserve"> хроническое заболевание бронхов или легких (хронический бронхит, эмфизема, бронхиальная астма)?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</w:tcPr>
          <w:p w:rsidR="005646B1" w:rsidRDefault="005646B1" w:rsidP="00811861">
            <w:pPr>
              <w:jc w:val="left"/>
            </w:pPr>
          </w:p>
        </w:tc>
        <w:tc>
          <w:tcPr>
            <w:tcW w:w="3291" w:type="pct"/>
            <w:gridSpan w:val="4"/>
          </w:tcPr>
          <w:p w:rsidR="005646B1" w:rsidRPr="00604301" w:rsidRDefault="005646B1" w:rsidP="006C018B">
            <w:pPr>
              <w:pStyle w:val="affffffff1"/>
              <w:numPr>
                <w:ilvl w:val="1"/>
                <w:numId w:val="23"/>
              </w:numPr>
              <w:jc w:val="left"/>
            </w:pPr>
            <w:r>
              <w:t xml:space="preserve"> </w:t>
            </w:r>
            <w:r w:rsidRPr="00604301">
              <w:t>туберкулез (легких или иных локализаций)?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</w:tcPr>
          <w:p w:rsidR="005646B1" w:rsidRDefault="005646B1" w:rsidP="00811861">
            <w:pPr>
              <w:jc w:val="left"/>
            </w:pPr>
          </w:p>
        </w:tc>
        <w:tc>
          <w:tcPr>
            <w:tcW w:w="3291" w:type="pct"/>
            <w:gridSpan w:val="4"/>
          </w:tcPr>
          <w:p w:rsidR="005646B1" w:rsidRPr="00604301" w:rsidRDefault="005646B1" w:rsidP="006C018B">
            <w:pPr>
              <w:pStyle w:val="affffffff1"/>
              <w:numPr>
                <w:ilvl w:val="1"/>
                <w:numId w:val="23"/>
              </w:numPr>
              <w:jc w:val="left"/>
            </w:pPr>
            <w:r>
              <w:t xml:space="preserve"> </w:t>
            </w:r>
            <w:r w:rsidRPr="00157967">
              <w:t>сахарный диабет или повышенный уровень сахара в крови?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</w:tcPr>
          <w:p w:rsidR="005646B1" w:rsidRDefault="005646B1" w:rsidP="00811861">
            <w:pPr>
              <w:jc w:val="left"/>
            </w:pPr>
          </w:p>
        </w:tc>
        <w:tc>
          <w:tcPr>
            <w:tcW w:w="3291" w:type="pct"/>
            <w:gridSpan w:val="4"/>
          </w:tcPr>
          <w:p w:rsidR="005646B1" w:rsidRPr="00604301" w:rsidRDefault="005646B1" w:rsidP="006C018B">
            <w:pPr>
              <w:pStyle w:val="affffffff1"/>
              <w:numPr>
                <w:ilvl w:val="1"/>
                <w:numId w:val="23"/>
              </w:numPr>
              <w:jc w:val="left"/>
            </w:pPr>
            <w:r>
              <w:t xml:space="preserve"> </w:t>
            </w:r>
            <w:r w:rsidRPr="00157967">
              <w:t>заболевания желудка (гастрит, язвенная болезнь)?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</w:tcPr>
          <w:p w:rsidR="005646B1" w:rsidRDefault="005646B1" w:rsidP="00811861">
            <w:pPr>
              <w:jc w:val="left"/>
            </w:pPr>
          </w:p>
        </w:tc>
        <w:tc>
          <w:tcPr>
            <w:tcW w:w="3291" w:type="pct"/>
            <w:gridSpan w:val="4"/>
          </w:tcPr>
          <w:p w:rsidR="005646B1" w:rsidRPr="00604301" w:rsidRDefault="005646B1" w:rsidP="006C018B">
            <w:pPr>
              <w:pStyle w:val="affffffff1"/>
              <w:numPr>
                <w:ilvl w:val="1"/>
                <w:numId w:val="23"/>
              </w:numPr>
              <w:jc w:val="left"/>
            </w:pPr>
            <w:r>
              <w:t xml:space="preserve"> </w:t>
            </w:r>
            <w:r w:rsidRPr="00157967">
              <w:t>хроническое заболевание почек?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</w:tcPr>
          <w:p w:rsidR="005646B1" w:rsidRDefault="005646B1" w:rsidP="00811861">
            <w:pPr>
              <w:jc w:val="left"/>
            </w:pPr>
          </w:p>
        </w:tc>
        <w:tc>
          <w:tcPr>
            <w:tcW w:w="3291" w:type="pct"/>
            <w:gridSpan w:val="4"/>
          </w:tcPr>
          <w:p w:rsidR="005646B1" w:rsidRPr="00604301" w:rsidRDefault="005646B1" w:rsidP="006C018B">
            <w:pPr>
              <w:pStyle w:val="affffffff1"/>
              <w:numPr>
                <w:ilvl w:val="1"/>
                <w:numId w:val="23"/>
              </w:numPr>
              <w:jc w:val="left"/>
            </w:pPr>
            <w:r>
              <w:t xml:space="preserve"> </w:t>
            </w:r>
            <w:r w:rsidRPr="00157967">
              <w:t>злокачественное новообразование?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</w:tcPr>
          <w:p w:rsidR="005646B1" w:rsidRDefault="005646B1" w:rsidP="00811861">
            <w:pPr>
              <w:jc w:val="left"/>
            </w:pPr>
          </w:p>
        </w:tc>
        <w:tc>
          <w:tcPr>
            <w:tcW w:w="4735" w:type="pct"/>
            <w:gridSpan w:val="6"/>
          </w:tcPr>
          <w:p w:rsidR="005646B1" w:rsidRPr="00157967" w:rsidRDefault="005646B1" w:rsidP="00811861">
            <w:pPr>
              <w:jc w:val="left"/>
            </w:pPr>
            <w:r w:rsidRPr="00157967">
              <w:t>Если «Да», то какое?</w:t>
            </w:r>
          </w:p>
        </w:tc>
      </w:tr>
      <w:tr w:rsidR="005646B1" w:rsidTr="00811861">
        <w:tc>
          <w:tcPr>
            <w:tcW w:w="265" w:type="pct"/>
          </w:tcPr>
          <w:p w:rsidR="005646B1" w:rsidRDefault="005646B1" w:rsidP="00811861">
            <w:pPr>
              <w:jc w:val="left"/>
            </w:pPr>
          </w:p>
        </w:tc>
        <w:tc>
          <w:tcPr>
            <w:tcW w:w="3291" w:type="pct"/>
            <w:gridSpan w:val="4"/>
          </w:tcPr>
          <w:p w:rsidR="005646B1" w:rsidRPr="00604301" w:rsidRDefault="005646B1" w:rsidP="006C018B">
            <w:pPr>
              <w:pStyle w:val="affffffff1"/>
              <w:numPr>
                <w:ilvl w:val="1"/>
                <w:numId w:val="23"/>
              </w:numPr>
              <w:jc w:val="left"/>
            </w:pPr>
            <w:r w:rsidRPr="00157967">
              <w:t>повышенный уровень холестерина?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</w:tcPr>
          <w:p w:rsidR="005646B1" w:rsidRDefault="005646B1" w:rsidP="00811861">
            <w:pPr>
              <w:jc w:val="left"/>
            </w:pPr>
          </w:p>
        </w:tc>
        <w:tc>
          <w:tcPr>
            <w:tcW w:w="3291" w:type="pct"/>
            <w:gridSpan w:val="4"/>
          </w:tcPr>
          <w:p w:rsidR="005646B1" w:rsidRPr="00157967" w:rsidRDefault="005646B1" w:rsidP="00811861">
            <w:pPr>
              <w:jc w:val="left"/>
            </w:pPr>
            <w:r>
              <w:t>Если «Да», то принимаете ли Вы препараты для снижения уровня холестерина?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</w:tcPr>
          <w:p w:rsidR="005646B1" w:rsidRPr="00863E2F" w:rsidRDefault="005646B1" w:rsidP="00811861">
            <w:pPr>
              <w:jc w:val="left"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3291" w:type="pct"/>
            <w:gridSpan w:val="4"/>
          </w:tcPr>
          <w:p w:rsidR="005646B1" w:rsidRPr="00863E2F" w:rsidRDefault="005646B1" w:rsidP="00811861">
            <w:pPr>
              <w:jc w:val="left"/>
              <w:rPr>
                <w:b/>
              </w:rPr>
            </w:pPr>
            <w:r w:rsidRPr="00863E2F">
              <w:rPr>
                <w:b/>
              </w:rPr>
              <w:t>Был ли у Вас инфаркт миокарда?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</w:tcPr>
          <w:p w:rsidR="005646B1" w:rsidRPr="00863E2F" w:rsidRDefault="005646B1" w:rsidP="00811861">
            <w:pPr>
              <w:jc w:val="left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3291" w:type="pct"/>
            <w:gridSpan w:val="4"/>
          </w:tcPr>
          <w:p w:rsidR="005646B1" w:rsidRPr="00863E2F" w:rsidRDefault="005646B1" w:rsidP="00811861">
            <w:pPr>
              <w:jc w:val="left"/>
              <w:rPr>
                <w:b/>
              </w:rPr>
            </w:pPr>
            <w:r w:rsidRPr="00863E2F">
              <w:rPr>
                <w:b/>
              </w:rPr>
              <w:t>Был ли у Вас инсульт?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</w:tcPr>
          <w:p w:rsidR="005646B1" w:rsidRPr="00863E2F" w:rsidRDefault="005646B1" w:rsidP="00811861">
            <w:pPr>
              <w:jc w:val="left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3291" w:type="pct"/>
            <w:gridSpan w:val="4"/>
          </w:tcPr>
          <w:p w:rsidR="005646B1" w:rsidRPr="00863E2F" w:rsidRDefault="005646B1" w:rsidP="00811861">
            <w:pPr>
              <w:jc w:val="left"/>
              <w:rPr>
                <w:b/>
              </w:rPr>
            </w:pPr>
            <w:r w:rsidRPr="00863E2F">
              <w:rPr>
                <w:b/>
              </w:rPr>
              <w:t>Был ли инфаркт миока</w:t>
            </w:r>
            <w:r>
              <w:rPr>
                <w:b/>
              </w:rPr>
              <w:t xml:space="preserve">рда или инсульт у Ваших близких </w:t>
            </w:r>
            <w:r w:rsidRPr="00863E2F">
              <w:rPr>
                <w:b/>
              </w:rPr>
              <w:t>родственников в молодом ил</w:t>
            </w:r>
            <w:r>
              <w:rPr>
                <w:b/>
              </w:rPr>
              <w:t xml:space="preserve">и среднем возрасте (до 65 лет </w:t>
            </w:r>
            <w:r w:rsidRPr="00863E2F">
              <w:t>у матери или родных сестер или</w:t>
            </w:r>
            <w:r>
              <w:rPr>
                <w:b/>
              </w:rPr>
              <w:t xml:space="preserve"> до 55 лет </w:t>
            </w:r>
            <w:r w:rsidRPr="00863E2F">
              <w:t>у отца или родных братьев)?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</w:tcPr>
          <w:p w:rsidR="005646B1" w:rsidRPr="00863E2F" w:rsidRDefault="005646B1" w:rsidP="00811861">
            <w:pPr>
              <w:jc w:val="left"/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3291" w:type="pct"/>
            <w:gridSpan w:val="4"/>
          </w:tcPr>
          <w:p w:rsidR="005646B1" w:rsidRPr="00863E2F" w:rsidRDefault="005646B1" w:rsidP="00811861">
            <w:pPr>
              <w:jc w:val="left"/>
              <w:rPr>
                <w:b/>
              </w:rPr>
            </w:pPr>
            <w:r>
              <w:rPr>
                <w:b/>
              </w:rPr>
              <w:t>Были ли у Ваш</w:t>
            </w:r>
            <w:r w:rsidRPr="00863E2F">
              <w:rPr>
                <w:b/>
              </w:rPr>
              <w:t>их близ</w:t>
            </w:r>
            <w:r>
              <w:rPr>
                <w:b/>
              </w:rPr>
              <w:t xml:space="preserve">ких родственников в молодом или </w:t>
            </w:r>
            <w:r w:rsidRPr="00863E2F">
              <w:rPr>
                <w:b/>
              </w:rPr>
              <w:t>среднем возрасте злокачеств</w:t>
            </w:r>
            <w:r>
              <w:rPr>
                <w:b/>
              </w:rPr>
              <w:t xml:space="preserve">енные новообразования </w:t>
            </w:r>
            <w:r w:rsidRPr="00D56873">
              <w:t xml:space="preserve">(желудка, кишечника, толстой или прямой кишки, полипоз желудка, кишечника, предстательной железы, молочной железы, матки, опухоли других локализаций) или семейный аденоматоз </w:t>
            </w:r>
            <w:r w:rsidRPr="00D56873">
              <w:lastRenderedPageBreak/>
              <w:t>диффузный полипоз) толстой кишки? (нужное подчеркнуть)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lastRenderedPageBreak/>
              <w:t xml:space="preserve">Да 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</w:tcPr>
          <w:p w:rsidR="005646B1" w:rsidRPr="00D56873" w:rsidRDefault="005646B1" w:rsidP="00811861">
            <w:pPr>
              <w:jc w:val="left"/>
              <w:rPr>
                <w:b/>
              </w:rPr>
            </w:pPr>
            <w:r w:rsidRPr="00D56873">
              <w:rPr>
                <w:b/>
              </w:rPr>
              <w:t>6</w:t>
            </w:r>
          </w:p>
        </w:tc>
        <w:tc>
          <w:tcPr>
            <w:tcW w:w="3291" w:type="pct"/>
            <w:gridSpan w:val="4"/>
          </w:tcPr>
          <w:p w:rsidR="005646B1" w:rsidRPr="00D56873" w:rsidRDefault="005646B1" w:rsidP="00811861">
            <w:pPr>
              <w:jc w:val="left"/>
              <w:rPr>
                <w:b/>
              </w:rPr>
            </w:pPr>
            <w:r w:rsidRPr="00D56873">
              <w:rPr>
                <w:b/>
              </w:rPr>
              <w:t>Возникает ли у Вас, когда поднимаетесь по лестнице, идете в г</w:t>
            </w:r>
            <w:r>
              <w:rPr>
                <w:b/>
              </w:rPr>
              <w:t>ору или спеш</w:t>
            </w:r>
            <w:r w:rsidRPr="00D56873">
              <w:rPr>
                <w:b/>
              </w:rPr>
              <w:t>ите, или при выходе из теплого помещения на холодный воздух, боль или ощущение давления, жжения или тяжести за грудиной или в л</w:t>
            </w:r>
            <w:r>
              <w:rPr>
                <w:b/>
              </w:rPr>
              <w:t xml:space="preserve">евой половине грудной клетки, с </w:t>
            </w:r>
            <w:r w:rsidRPr="00D56873">
              <w:rPr>
                <w:b/>
              </w:rPr>
              <w:t>распространением в левую руку?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  <w:vMerge w:val="restart"/>
          </w:tcPr>
          <w:p w:rsidR="005646B1" w:rsidRPr="00D56873" w:rsidRDefault="005646B1" w:rsidP="00811861">
            <w:pPr>
              <w:jc w:val="left"/>
              <w:rPr>
                <w:b/>
              </w:rPr>
            </w:pPr>
            <w:r w:rsidRPr="00D56873">
              <w:rPr>
                <w:b/>
              </w:rPr>
              <w:t>7</w:t>
            </w:r>
          </w:p>
        </w:tc>
        <w:tc>
          <w:tcPr>
            <w:tcW w:w="4735" w:type="pct"/>
            <w:gridSpan w:val="6"/>
          </w:tcPr>
          <w:p w:rsidR="005646B1" w:rsidRDefault="005646B1" w:rsidP="00811861">
            <w:pPr>
              <w:jc w:val="left"/>
            </w:pPr>
            <w:r w:rsidRPr="00D56873">
              <w:rPr>
                <w:b/>
              </w:rPr>
              <w:t>Если Вы останавливаетесь, исчезает ли эта боль (ощущения) в течение 10 минут?</w:t>
            </w:r>
            <w:r>
              <w:t xml:space="preserve"> (нужное подчеркнуть)</w:t>
            </w:r>
          </w:p>
        </w:tc>
      </w:tr>
      <w:tr w:rsidR="005646B1" w:rsidTr="00811861">
        <w:tc>
          <w:tcPr>
            <w:tcW w:w="265" w:type="pct"/>
            <w:vMerge/>
          </w:tcPr>
          <w:p w:rsidR="005646B1" w:rsidRDefault="005646B1" w:rsidP="00811861">
            <w:pPr>
              <w:jc w:val="left"/>
            </w:pPr>
          </w:p>
        </w:tc>
        <w:tc>
          <w:tcPr>
            <w:tcW w:w="1707" w:type="pct"/>
            <w:gridSpan w:val="2"/>
          </w:tcPr>
          <w:p w:rsidR="005646B1" w:rsidRPr="00157967" w:rsidRDefault="005646B1" w:rsidP="00811861">
            <w:pPr>
              <w:jc w:val="left"/>
            </w:pPr>
            <w:r w:rsidRPr="00D56873">
              <w:t>Да, исчезает самостоятельно</w:t>
            </w:r>
          </w:p>
        </w:tc>
        <w:tc>
          <w:tcPr>
            <w:tcW w:w="2273" w:type="pct"/>
            <w:gridSpan w:val="3"/>
          </w:tcPr>
          <w:p w:rsidR="005646B1" w:rsidRDefault="005646B1" w:rsidP="00811861">
            <w:pPr>
              <w:jc w:val="left"/>
            </w:pPr>
            <w:r>
              <w:t xml:space="preserve">Да, исчезает после приема </w:t>
            </w:r>
            <w:r w:rsidRPr="00D56873">
              <w:t>нитроглицерина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</w:tcPr>
          <w:p w:rsidR="005646B1" w:rsidRPr="004B28A5" w:rsidRDefault="005646B1" w:rsidP="00811861">
            <w:pPr>
              <w:jc w:val="left"/>
              <w:rPr>
                <w:b/>
              </w:rPr>
            </w:pPr>
            <w:r>
              <w:rPr>
                <w:b/>
              </w:rPr>
              <w:t>8</w:t>
            </w:r>
          </w:p>
        </w:tc>
        <w:tc>
          <w:tcPr>
            <w:tcW w:w="3291" w:type="pct"/>
            <w:gridSpan w:val="4"/>
          </w:tcPr>
          <w:p w:rsidR="005646B1" w:rsidRPr="004B28A5" w:rsidRDefault="005646B1" w:rsidP="00811861">
            <w:pPr>
              <w:jc w:val="left"/>
              <w:rPr>
                <w:b/>
              </w:rPr>
            </w:pPr>
            <w:r w:rsidRPr="004B28A5">
              <w:rPr>
                <w:b/>
              </w:rPr>
              <w:t>Возникала ли у Вас когда</w:t>
            </w:r>
            <w:r>
              <w:rPr>
                <w:b/>
              </w:rPr>
              <w:t xml:space="preserve">-либо внезапная кратковременная </w:t>
            </w:r>
            <w:r w:rsidRPr="004B28A5">
              <w:rPr>
                <w:b/>
              </w:rPr>
              <w:t>слабость или неловкость п</w:t>
            </w:r>
            <w:r>
              <w:rPr>
                <w:b/>
              </w:rPr>
              <w:t xml:space="preserve">ри движении в одной руке (ноге) </w:t>
            </w:r>
            <w:r w:rsidRPr="004B28A5">
              <w:rPr>
                <w:b/>
              </w:rPr>
              <w:t>либо руке и ноге одноврем</w:t>
            </w:r>
            <w:r>
              <w:rPr>
                <w:b/>
              </w:rPr>
              <w:t xml:space="preserve">енно так, что Вы не могли взять </w:t>
            </w:r>
            <w:r w:rsidRPr="004B28A5">
              <w:rPr>
                <w:b/>
              </w:rPr>
              <w:t>или удержать предме</w:t>
            </w:r>
            <w:r>
              <w:rPr>
                <w:b/>
              </w:rPr>
              <w:t xml:space="preserve">т, встать со стула, пройтись по </w:t>
            </w:r>
            <w:r w:rsidRPr="004B28A5">
              <w:rPr>
                <w:b/>
              </w:rPr>
              <w:t>комнате?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</w:tcPr>
          <w:p w:rsidR="005646B1" w:rsidRPr="004B28A5" w:rsidRDefault="005646B1" w:rsidP="00811861">
            <w:pPr>
              <w:jc w:val="left"/>
              <w:rPr>
                <w:b/>
              </w:rPr>
            </w:pPr>
            <w:r>
              <w:rPr>
                <w:b/>
              </w:rPr>
              <w:t>9</w:t>
            </w:r>
          </w:p>
        </w:tc>
        <w:tc>
          <w:tcPr>
            <w:tcW w:w="3291" w:type="pct"/>
            <w:gridSpan w:val="4"/>
          </w:tcPr>
          <w:p w:rsidR="005646B1" w:rsidRPr="004B28A5" w:rsidRDefault="005646B1" w:rsidP="00811861">
            <w:pPr>
              <w:jc w:val="left"/>
              <w:rPr>
                <w:b/>
              </w:rPr>
            </w:pPr>
            <w:r w:rsidRPr="004B28A5">
              <w:rPr>
                <w:b/>
              </w:rPr>
              <w:t>Возникало ли у Вас когда-</w:t>
            </w:r>
            <w:r>
              <w:rPr>
                <w:b/>
              </w:rPr>
              <w:t xml:space="preserve">либо внезапное без явных причин </w:t>
            </w:r>
            <w:r w:rsidRPr="004B28A5">
              <w:rPr>
                <w:b/>
              </w:rPr>
              <w:t xml:space="preserve">кратковременное онемение </w:t>
            </w:r>
            <w:r>
              <w:rPr>
                <w:b/>
              </w:rPr>
              <w:t xml:space="preserve">в одной руке, ноге или половине </w:t>
            </w:r>
            <w:r w:rsidRPr="004B28A5">
              <w:rPr>
                <w:b/>
              </w:rPr>
              <w:t>лица, губы или языка?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</w:tcPr>
          <w:p w:rsidR="005646B1" w:rsidRPr="004B28A5" w:rsidRDefault="005646B1" w:rsidP="00811861">
            <w:pPr>
              <w:jc w:val="left"/>
              <w:rPr>
                <w:b/>
              </w:rPr>
            </w:pPr>
            <w:r>
              <w:rPr>
                <w:b/>
              </w:rPr>
              <w:t>10</w:t>
            </w:r>
          </w:p>
        </w:tc>
        <w:tc>
          <w:tcPr>
            <w:tcW w:w="3291" w:type="pct"/>
            <w:gridSpan w:val="4"/>
          </w:tcPr>
          <w:p w:rsidR="005646B1" w:rsidRPr="004B28A5" w:rsidRDefault="005646B1" w:rsidP="00811861">
            <w:pPr>
              <w:jc w:val="left"/>
              <w:rPr>
                <w:b/>
              </w:rPr>
            </w:pPr>
            <w:r w:rsidRPr="004B28A5">
              <w:rPr>
                <w:b/>
              </w:rPr>
              <w:t>Возникала ли у Вас когд</w:t>
            </w:r>
            <w:r>
              <w:rPr>
                <w:b/>
              </w:rPr>
              <w:t xml:space="preserve">а-либо внезапная кратковременная </w:t>
            </w:r>
            <w:r w:rsidRPr="004B28A5">
              <w:rPr>
                <w:b/>
              </w:rPr>
              <w:t>потеря зрения на один глаз?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</w:tcPr>
          <w:p w:rsidR="005646B1" w:rsidRPr="004B28A5" w:rsidRDefault="005646B1" w:rsidP="00811861">
            <w:pPr>
              <w:jc w:val="left"/>
              <w:rPr>
                <w:b/>
              </w:rPr>
            </w:pPr>
            <w:r>
              <w:rPr>
                <w:b/>
              </w:rPr>
              <w:t>11</w:t>
            </w:r>
          </w:p>
        </w:tc>
        <w:tc>
          <w:tcPr>
            <w:tcW w:w="3291" w:type="pct"/>
            <w:gridSpan w:val="4"/>
          </w:tcPr>
          <w:p w:rsidR="005646B1" w:rsidRPr="004B28A5" w:rsidRDefault="005646B1" w:rsidP="00811861">
            <w:pPr>
              <w:jc w:val="left"/>
              <w:rPr>
                <w:b/>
              </w:rPr>
            </w:pPr>
            <w:r w:rsidRPr="004B28A5">
              <w:rPr>
                <w:b/>
              </w:rPr>
              <w:t xml:space="preserve">Бывают ли у Вас </w:t>
            </w:r>
            <w:r>
              <w:rPr>
                <w:b/>
              </w:rPr>
              <w:t>ежегодно периоды ежедневного кашля</w:t>
            </w:r>
            <w:r w:rsidRPr="004B28A5">
              <w:rPr>
                <w:b/>
              </w:rPr>
              <w:t xml:space="preserve"> с</w:t>
            </w:r>
            <w:r>
              <w:rPr>
                <w:b/>
              </w:rPr>
              <w:t xml:space="preserve"> </w:t>
            </w:r>
            <w:r w:rsidRPr="004B28A5">
              <w:rPr>
                <w:b/>
              </w:rPr>
              <w:t>отделением мокроты на протяжении примерно 3-х месяцев в</w:t>
            </w:r>
            <w:r>
              <w:rPr>
                <w:b/>
              </w:rPr>
              <w:t xml:space="preserve"> </w:t>
            </w:r>
            <w:r w:rsidRPr="004B28A5">
              <w:rPr>
                <w:b/>
              </w:rPr>
              <w:t>году?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</w:tcPr>
          <w:p w:rsidR="005646B1" w:rsidRPr="004B28A5" w:rsidRDefault="005646B1" w:rsidP="00811861">
            <w:pPr>
              <w:jc w:val="left"/>
              <w:rPr>
                <w:b/>
              </w:rPr>
            </w:pPr>
            <w:r>
              <w:rPr>
                <w:b/>
              </w:rPr>
              <w:lastRenderedPageBreak/>
              <w:t>12</w:t>
            </w:r>
          </w:p>
        </w:tc>
        <w:tc>
          <w:tcPr>
            <w:tcW w:w="3291" w:type="pct"/>
            <w:gridSpan w:val="4"/>
          </w:tcPr>
          <w:p w:rsidR="005646B1" w:rsidRPr="004B28A5" w:rsidRDefault="005646B1" w:rsidP="00811861">
            <w:pPr>
              <w:jc w:val="left"/>
              <w:rPr>
                <w:b/>
              </w:rPr>
            </w:pPr>
            <w:r w:rsidRPr="004B28A5">
              <w:rPr>
                <w:b/>
              </w:rPr>
              <w:t>Бывают ли у Вас свистящие</w:t>
            </w:r>
            <w:r>
              <w:rPr>
                <w:b/>
              </w:rPr>
              <w:t xml:space="preserve"> «хрипы» или «свисты» в грудной </w:t>
            </w:r>
            <w:r w:rsidRPr="004B28A5">
              <w:rPr>
                <w:b/>
              </w:rPr>
              <w:t>клетке с чувством затруднения дыхания или без?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</w:tcPr>
          <w:p w:rsidR="005646B1" w:rsidRPr="004B28A5" w:rsidRDefault="005646B1" w:rsidP="00811861">
            <w:pPr>
              <w:jc w:val="left"/>
              <w:rPr>
                <w:b/>
              </w:rPr>
            </w:pPr>
            <w:r>
              <w:rPr>
                <w:b/>
              </w:rPr>
              <w:t>13</w:t>
            </w:r>
          </w:p>
        </w:tc>
        <w:tc>
          <w:tcPr>
            <w:tcW w:w="3291" w:type="pct"/>
            <w:gridSpan w:val="4"/>
          </w:tcPr>
          <w:p w:rsidR="005646B1" w:rsidRPr="004B28A5" w:rsidRDefault="005646B1" w:rsidP="00811861">
            <w:pPr>
              <w:jc w:val="left"/>
              <w:rPr>
                <w:b/>
              </w:rPr>
            </w:pPr>
            <w:r w:rsidRPr="004B28A5">
              <w:rPr>
                <w:b/>
              </w:rPr>
              <w:t>Бывало ли у Вас когда-либо кровохарканье?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</w:tcPr>
          <w:p w:rsidR="005646B1" w:rsidRDefault="005646B1" w:rsidP="00811861">
            <w:pPr>
              <w:jc w:val="left"/>
              <w:rPr>
                <w:b/>
              </w:rPr>
            </w:pPr>
            <w:r>
              <w:rPr>
                <w:b/>
              </w:rPr>
              <w:t>14</w:t>
            </w:r>
          </w:p>
        </w:tc>
        <w:tc>
          <w:tcPr>
            <w:tcW w:w="3291" w:type="pct"/>
            <w:gridSpan w:val="4"/>
          </w:tcPr>
          <w:p w:rsidR="005646B1" w:rsidRPr="004B28A5" w:rsidRDefault="005646B1" w:rsidP="00811861">
            <w:pPr>
              <w:jc w:val="left"/>
              <w:rPr>
                <w:b/>
              </w:rPr>
            </w:pPr>
            <w:r w:rsidRPr="004B28A5">
              <w:rPr>
                <w:b/>
              </w:rPr>
              <w:t xml:space="preserve">Беспокоят ли Вас боли в </w:t>
            </w:r>
            <w:r>
              <w:rPr>
                <w:b/>
              </w:rPr>
              <w:t xml:space="preserve">области верхней части живота </w:t>
            </w:r>
            <w:r w:rsidRPr="008C4BE7">
              <w:t>(в области желудка), отрыжка, тошнота, рвота, ухудшение или отсутствие аппетита?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</w:tcPr>
          <w:p w:rsidR="005646B1" w:rsidRDefault="005646B1" w:rsidP="00811861">
            <w:pPr>
              <w:jc w:val="left"/>
              <w:rPr>
                <w:b/>
              </w:rPr>
            </w:pPr>
            <w:r>
              <w:rPr>
                <w:b/>
              </w:rPr>
              <w:t>15</w:t>
            </w:r>
          </w:p>
        </w:tc>
        <w:tc>
          <w:tcPr>
            <w:tcW w:w="3291" w:type="pct"/>
            <w:gridSpan w:val="4"/>
          </w:tcPr>
          <w:p w:rsidR="005646B1" w:rsidRPr="004B28A5" w:rsidRDefault="005646B1" w:rsidP="00811861">
            <w:pPr>
              <w:jc w:val="left"/>
              <w:rPr>
                <w:b/>
              </w:rPr>
            </w:pPr>
            <w:r w:rsidRPr="004B28A5">
              <w:rPr>
                <w:b/>
              </w:rPr>
              <w:t>Бывает ли у Вас неофор</w:t>
            </w:r>
            <w:r>
              <w:rPr>
                <w:b/>
              </w:rPr>
              <w:t xml:space="preserve">мленный (полужидкий) черный или </w:t>
            </w:r>
            <w:r w:rsidRPr="004B28A5">
              <w:rPr>
                <w:b/>
              </w:rPr>
              <w:t>дегтеобразный стул?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</w:tcPr>
          <w:p w:rsidR="005646B1" w:rsidRDefault="005646B1" w:rsidP="00811861">
            <w:pPr>
              <w:jc w:val="left"/>
              <w:rPr>
                <w:b/>
              </w:rPr>
            </w:pPr>
            <w:r>
              <w:rPr>
                <w:b/>
              </w:rPr>
              <w:t>16</w:t>
            </w:r>
          </w:p>
        </w:tc>
        <w:tc>
          <w:tcPr>
            <w:tcW w:w="3291" w:type="pct"/>
            <w:gridSpan w:val="4"/>
          </w:tcPr>
          <w:p w:rsidR="005646B1" w:rsidRPr="004B28A5" w:rsidRDefault="005646B1" w:rsidP="00811861">
            <w:pPr>
              <w:jc w:val="left"/>
              <w:rPr>
                <w:b/>
              </w:rPr>
            </w:pPr>
            <w:r w:rsidRPr="004B28A5">
              <w:rPr>
                <w:b/>
              </w:rPr>
              <w:t>Похудели ли Вы за последнее</w:t>
            </w:r>
            <w:r>
              <w:rPr>
                <w:b/>
              </w:rPr>
              <w:t xml:space="preserve"> время без видимых причин (т.е. </w:t>
            </w:r>
            <w:r w:rsidRPr="004B28A5">
              <w:rPr>
                <w:b/>
              </w:rPr>
              <w:t>без соблюдения диеты или уве</w:t>
            </w:r>
            <w:r>
              <w:rPr>
                <w:b/>
              </w:rPr>
              <w:t xml:space="preserve">личения физической активности и </w:t>
            </w:r>
            <w:r w:rsidRPr="004B28A5">
              <w:rPr>
                <w:b/>
              </w:rPr>
              <w:t>пр.)?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</w:tcPr>
          <w:p w:rsidR="005646B1" w:rsidRDefault="005646B1" w:rsidP="00811861">
            <w:pPr>
              <w:jc w:val="left"/>
              <w:rPr>
                <w:b/>
              </w:rPr>
            </w:pPr>
            <w:r>
              <w:rPr>
                <w:b/>
              </w:rPr>
              <w:t>17</w:t>
            </w:r>
          </w:p>
        </w:tc>
        <w:tc>
          <w:tcPr>
            <w:tcW w:w="3291" w:type="pct"/>
            <w:gridSpan w:val="4"/>
          </w:tcPr>
          <w:p w:rsidR="005646B1" w:rsidRPr="004B28A5" w:rsidRDefault="005646B1" w:rsidP="00811861">
            <w:pPr>
              <w:jc w:val="left"/>
              <w:rPr>
                <w:b/>
              </w:rPr>
            </w:pPr>
            <w:r w:rsidRPr="004B28A5">
              <w:rPr>
                <w:b/>
              </w:rPr>
              <w:t>Бывает ли у Вас боль в области заднепроходного отверстия?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</w:tcPr>
          <w:p w:rsidR="005646B1" w:rsidRDefault="005646B1" w:rsidP="00811861">
            <w:pPr>
              <w:jc w:val="left"/>
              <w:rPr>
                <w:b/>
              </w:rPr>
            </w:pPr>
            <w:r>
              <w:rPr>
                <w:b/>
              </w:rPr>
              <w:t>18</w:t>
            </w:r>
          </w:p>
        </w:tc>
        <w:tc>
          <w:tcPr>
            <w:tcW w:w="3291" w:type="pct"/>
            <w:gridSpan w:val="4"/>
          </w:tcPr>
          <w:p w:rsidR="005646B1" w:rsidRPr="004B28A5" w:rsidRDefault="005646B1" w:rsidP="00811861">
            <w:pPr>
              <w:jc w:val="left"/>
              <w:rPr>
                <w:b/>
              </w:rPr>
            </w:pPr>
            <w:r w:rsidRPr="00421A34">
              <w:rPr>
                <w:b/>
              </w:rPr>
              <w:t>Бывают ли у Вас кровяные выделения с калом?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</w:tcPr>
          <w:p w:rsidR="005646B1" w:rsidRDefault="005646B1" w:rsidP="00811861">
            <w:pPr>
              <w:jc w:val="left"/>
              <w:rPr>
                <w:b/>
              </w:rPr>
            </w:pPr>
            <w:r>
              <w:rPr>
                <w:b/>
              </w:rPr>
              <w:t>19</w:t>
            </w:r>
          </w:p>
        </w:tc>
        <w:tc>
          <w:tcPr>
            <w:tcW w:w="3291" w:type="pct"/>
            <w:gridSpan w:val="4"/>
          </w:tcPr>
          <w:p w:rsidR="005646B1" w:rsidRPr="004B28A5" w:rsidRDefault="005646B1" w:rsidP="00811861">
            <w:pPr>
              <w:jc w:val="left"/>
              <w:rPr>
                <w:b/>
              </w:rPr>
            </w:pPr>
            <w:r w:rsidRPr="00421A34">
              <w:rPr>
                <w:b/>
              </w:rPr>
              <w:t xml:space="preserve">Курите ли Вы? </w:t>
            </w:r>
            <w:r w:rsidRPr="00421A34">
              <w:t>(курение одной и более сигарет в день)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</w:tcPr>
          <w:p w:rsidR="005646B1" w:rsidRDefault="005646B1" w:rsidP="00811861">
            <w:pPr>
              <w:jc w:val="left"/>
              <w:rPr>
                <w:b/>
              </w:rPr>
            </w:pPr>
            <w:r>
              <w:rPr>
                <w:b/>
              </w:rPr>
              <w:t>20</w:t>
            </w:r>
          </w:p>
        </w:tc>
        <w:tc>
          <w:tcPr>
            <w:tcW w:w="4735" w:type="pct"/>
            <w:gridSpan w:val="6"/>
          </w:tcPr>
          <w:p w:rsidR="005646B1" w:rsidRDefault="005646B1" w:rsidP="00811861">
            <w:pPr>
              <w:jc w:val="left"/>
              <w:rPr>
                <w:b/>
              </w:rPr>
            </w:pPr>
            <w:r w:rsidRPr="00421A34">
              <w:rPr>
                <w:b/>
              </w:rPr>
              <w:t xml:space="preserve">Если Вы курите, то сколько в среднем </w:t>
            </w:r>
            <w:r>
              <w:rPr>
                <w:b/>
              </w:rPr>
              <w:t xml:space="preserve">сигарет в день выкуриваете? </w:t>
            </w:r>
          </w:p>
          <w:p w:rsidR="005646B1" w:rsidRDefault="005646B1" w:rsidP="00811861">
            <w:pPr>
              <w:jc w:val="left"/>
            </w:pPr>
            <w:r w:rsidRPr="00421A34">
              <w:rPr>
                <w:b/>
              </w:rPr>
              <w:t>_______ сиг/день</w:t>
            </w:r>
          </w:p>
        </w:tc>
      </w:tr>
      <w:tr w:rsidR="005646B1" w:rsidTr="00811861">
        <w:tc>
          <w:tcPr>
            <w:tcW w:w="265" w:type="pct"/>
          </w:tcPr>
          <w:p w:rsidR="005646B1" w:rsidRDefault="005646B1" w:rsidP="00811861">
            <w:pPr>
              <w:jc w:val="left"/>
              <w:rPr>
                <w:b/>
              </w:rPr>
            </w:pPr>
            <w:r>
              <w:rPr>
                <w:b/>
              </w:rPr>
              <w:t>21</w:t>
            </w:r>
          </w:p>
        </w:tc>
        <w:tc>
          <w:tcPr>
            <w:tcW w:w="3291" w:type="pct"/>
            <w:gridSpan w:val="4"/>
          </w:tcPr>
          <w:p w:rsidR="005646B1" w:rsidRPr="004B28A5" w:rsidRDefault="005646B1" w:rsidP="00811861">
            <w:pPr>
              <w:jc w:val="left"/>
              <w:rPr>
                <w:b/>
              </w:rPr>
            </w:pPr>
            <w:r w:rsidRPr="00421A34">
              <w:rPr>
                <w:b/>
              </w:rPr>
              <w:t>Сколько минут в день Вы тр</w:t>
            </w:r>
            <w:r>
              <w:rPr>
                <w:b/>
              </w:rPr>
              <w:t xml:space="preserve">атите на ходьбу в умеренном или </w:t>
            </w:r>
            <w:r w:rsidRPr="00421A34">
              <w:rPr>
                <w:b/>
              </w:rPr>
              <w:t>быстром темпе (включая дорогу до места работы и обратно)?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t>До 30 минут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30 минут и более</w:t>
            </w:r>
          </w:p>
        </w:tc>
      </w:tr>
      <w:tr w:rsidR="005646B1" w:rsidTr="00811861">
        <w:tc>
          <w:tcPr>
            <w:tcW w:w="265" w:type="pct"/>
          </w:tcPr>
          <w:p w:rsidR="005646B1" w:rsidRDefault="005646B1" w:rsidP="00811861">
            <w:pPr>
              <w:jc w:val="left"/>
              <w:rPr>
                <w:b/>
              </w:rPr>
            </w:pPr>
            <w:r>
              <w:rPr>
                <w:b/>
              </w:rPr>
              <w:lastRenderedPageBreak/>
              <w:t>22</w:t>
            </w:r>
          </w:p>
        </w:tc>
        <w:tc>
          <w:tcPr>
            <w:tcW w:w="3291" w:type="pct"/>
            <w:gridSpan w:val="4"/>
          </w:tcPr>
          <w:p w:rsidR="005646B1" w:rsidRPr="004B28A5" w:rsidRDefault="005646B1" w:rsidP="00811861">
            <w:pPr>
              <w:jc w:val="left"/>
              <w:rPr>
                <w:b/>
              </w:rPr>
            </w:pPr>
            <w:r w:rsidRPr="00421A34">
              <w:rPr>
                <w:b/>
              </w:rPr>
              <w:t>Употребляете ли Вы ежедн</w:t>
            </w:r>
            <w:r>
              <w:rPr>
                <w:b/>
              </w:rPr>
              <w:t xml:space="preserve">евно около 400 граммов (или 4-5 </w:t>
            </w:r>
            <w:r w:rsidRPr="00421A34">
              <w:rPr>
                <w:b/>
              </w:rPr>
              <w:t xml:space="preserve">порций) фруктов и овощей </w:t>
            </w:r>
            <w:r w:rsidRPr="008C4BE7">
              <w:t>(не считая картофеля)?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</w:tcPr>
          <w:p w:rsidR="005646B1" w:rsidRDefault="005646B1" w:rsidP="00811861">
            <w:pPr>
              <w:jc w:val="left"/>
              <w:rPr>
                <w:b/>
              </w:rPr>
            </w:pPr>
            <w:r>
              <w:rPr>
                <w:b/>
              </w:rPr>
              <w:t>23</w:t>
            </w:r>
          </w:p>
        </w:tc>
        <w:tc>
          <w:tcPr>
            <w:tcW w:w="3291" w:type="pct"/>
            <w:gridSpan w:val="4"/>
          </w:tcPr>
          <w:p w:rsidR="005646B1" w:rsidRPr="004B28A5" w:rsidRDefault="005646B1" w:rsidP="00811861">
            <w:pPr>
              <w:jc w:val="left"/>
              <w:rPr>
                <w:b/>
              </w:rPr>
            </w:pPr>
            <w:r>
              <w:rPr>
                <w:b/>
              </w:rPr>
              <w:t>Имеете ли Вы привычку подсаливать приготовленную пищу, не пробуя ее?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</w:tcPr>
          <w:p w:rsidR="005646B1" w:rsidRDefault="005646B1" w:rsidP="00811861">
            <w:pPr>
              <w:jc w:val="left"/>
              <w:rPr>
                <w:b/>
              </w:rPr>
            </w:pPr>
            <w:r>
              <w:rPr>
                <w:b/>
              </w:rPr>
              <w:t>24</w:t>
            </w:r>
          </w:p>
        </w:tc>
        <w:tc>
          <w:tcPr>
            <w:tcW w:w="3291" w:type="pct"/>
            <w:gridSpan w:val="4"/>
          </w:tcPr>
          <w:p w:rsidR="005646B1" w:rsidRPr="007E547A" w:rsidRDefault="005646B1" w:rsidP="00811861">
            <w:pPr>
              <w:jc w:val="left"/>
              <w:rPr>
                <w:b/>
              </w:rPr>
            </w:pPr>
            <w:r w:rsidRPr="007E547A">
              <w:rPr>
                <w:b/>
              </w:rPr>
              <w:t>Принимали ли Вы за последний год психотропные или</w:t>
            </w:r>
          </w:p>
          <w:p w:rsidR="005646B1" w:rsidRPr="004B28A5" w:rsidRDefault="005646B1" w:rsidP="00811861">
            <w:pPr>
              <w:jc w:val="left"/>
              <w:rPr>
                <w:b/>
              </w:rPr>
            </w:pPr>
            <w:r w:rsidRPr="007E547A">
              <w:rPr>
                <w:b/>
              </w:rPr>
              <w:t>наркотические вещества без назначения врача?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left"/>
            </w:pPr>
            <w:r>
              <w:t>Нет</w:t>
            </w:r>
          </w:p>
        </w:tc>
      </w:tr>
      <w:tr w:rsidR="005646B1" w:rsidTr="00811861">
        <w:tc>
          <w:tcPr>
            <w:tcW w:w="265" w:type="pct"/>
          </w:tcPr>
          <w:p w:rsidR="005646B1" w:rsidRDefault="005646B1" w:rsidP="00811861">
            <w:pPr>
              <w:jc w:val="left"/>
              <w:rPr>
                <w:b/>
              </w:rPr>
            </w:pPr>
            <w:r>
              <w:rPr>
                <w:b/>
              </w:rPr>
              <w:t>25</w:t>
            </w:r>
          </w:p>
        </w:tc>
        <w:tc>
          <w:tcPr>
            <w:tcW w:w="4735" w:type="pct"/>
            <w:gridSpan w:val="6"/>
          </w:tcPr>
          <w:p w:rsidR="005646B1" w:rsidRDefault="005646B1" w:rsidP="00811861">
            <w:pPr>
              <w:jc w:val="left"/>
            </w:pPr>
            <w:r w:rsidRPr="007E547A">
              <w:rPr>
                <w:b/>
              </w:rPr>
              <w:t>Как часто Вы употребляете алкогольные напитки?</w:t>
            </w:r>
          </w:p>
        </w:tc>
      </w:tr>
      <w:tr w:rsidR="005646B1" w:rsidTr="00811861">
        <w:tc>
          <w:tcPr>
            <w:tcW w:w="265" w:type="pct"/>
          </w:tcPr>
          <w:p w:rsidR="005646B1" w:rsidRDefault="005646B1" w:rsidP="00811861">
            <w:pPr>
              <w:jc w:val="left"/>
              <w:rPr>
                <w:b/>
              </w:rPr>
            </w:pPr>
          </w:p>
        </w:tc>
        <w:tc>
          <w:tcPr>
            <w:tcW w:w="1096" w:type="pct"/>
          </w:tcPr>
          <w:p w:rsidR="005646B1" w:rsidRPr="007E547A" w:rsidRDefault="005646B1" w:rsidP="00811861">
            <w:pPr>
              <w:jc w:val="center"/>
            </w:pPr>
            <w:r w:rsidRPr="007E547A">
              <w:t>Никогда</w:t>
            </w:r>
          </w:p>
          <w:p w:rsidR="005646B1" w:rsidRPr="007E547A" w:rsidRDefault="005646B1" w:rsidP="00811861">
            <w:pPr>
              <w:jc w:val="center"/>
            </w:pPr>
            <w:r w:rsidRPr="007E547A">
              <w:t>(0 баллов)</w:t>
            </w:r>
          </w:p>
        </w:tc>
        <w:tc>
          <w:tcPr>
            <w:tcW w:w="1097" w:type="pct"/>
            <w:gridSpan w:val="2"/>
          </w:tcPr>
          <w:p w:rsidR="005646B1" w:rsidRDefault="005646B1" w:rsidP="00811861">
            <w:pPr>
              <w:jc w:val="center"/>
            </w:pPr>
            <w:r>
              <w:t>Раз в месяц и реже</w:t>
            </w:r>
          </w:p>
          <w:p w:rsidR="005646B1" w:rsidRPr="007E547A" w:rsidRDefault="005646B1" w:rsidP="00811861">
            <w:pPr>
              <w:jc w:val="center"/>
            </w:pPr>
            <w:r>
              <w:t>(1 балл)</w:t>
            </w:r>
          </w:p>
        </w:tc>
        <w:tc>
          <w:tcPr>
            <w:tcW w:w="1098" w:type="pct"/>
          </w:tcPr>
          <w:p w:rsidR="005646B1" w:rsidRDefault="005646B1" w:rsidP="00811861">
            <w:pPr>
              <w:jc w:val="center"/>
            </w:pPr>
            <w:r>
              <w:t>2-4 раза в месяц</w:t>
            </w:r>
          </w:p>
          <w:p w:rsidR="005646B1" w:rsidRPr="007E547A" w:rsidRDefault="005646B1" w:rsidP="00811861">
            <w:pPr>
              <w:jc w:val="center"/>
            </w:pPr>
            <w:r>
              <w:t>(2 балла)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center"/>
            </w:pPr>
            <w:r>
              <w:t>2-3 раза в</w:t>
            </w:r>
          </w:p>
          <w:p w:rsidR="005646B1" w:rsidRDefault="005646B1" w:rsidP="00811861">
            <w:pPr>
              <w:jc w:val="center"/>
            </w:pPr>
            <w:r>
              <w:t>неделю</w:t>
            </w:r>
          </w:p>
          <w:p w:rsidR="005646B1" w:rsidRPr="007E547A" w:rsidRDefault="005646B1" w:rsidP="00811861">
            <w:pPr>
              <w:jc w:val="center"/>
            </w:pPr>
            <w:r>
              <w:t>(3 балла)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center"/>
            </w:pPr>
            <w:r>
              <w:t>≥ 4 раз в</w:t>
            </w:r>
          </w:p>
          <w:p w:rsidR="005646B1" w:rsidRDefault="005646B1" w:rsidP="00811861">
            <w:pPr>
              <w:jc w:val="center"/>
            </w:pPr>
            <w:r>
              <w:t>неделю</w:t>
            </w:r>
          </w:p>
          <w:p w:rsidR="005646B1" w:rsidRPr="007E547A" w:rsidRDefault="005646B1" w:rsidP="00811861">
            <w:pPr>
              <w:jc w:val="center"/>
            </w:pPr>
            <w:r>
              <w:t>(4 балла)</w:t>
            </w:r>
          </w:p>
        </w:tc>
      </w:tr>
      <w:tr w:rsidR="005646B1" w:rsidTr="00811861">
        <w:tc>
          <w:tcPr>
            <w:tcW w:w="265" w:type="pct"/>
          </w:tcPr>
          <w:p w:rsidR="005646B1" w:rsidRDefault="005646B1" w:rsidP="00811861">
            <w:pPr>
              <w:jc w:val="left"/>
              <w:rPr>
                <w:b/>
              </w:rPr>
            </w:pPr>
            <w:r>
              <w:rPr>
                <w:b/>
              </w:rPr>
              <w:t>26</w:t>
            </w:r>
          </w:p>
        </w:tc>
        <w:tc>
          <w:tcPr>
            <w:tcW w:w="4735" w:type="pct"/>
            <w:gridSpan w:val="6"/>
          </w:tcPr>
          <w:p w:rsidR="005646B1" w:rsidRPr="008C4BE7" w:rsidRDefault="005646B1" w:rsidP="00811861">
            <w:pPr>
              <w:jc w:val="left"/>
              <w:rPr>
                <w:b/>
              </w:rPr>
            </w:pPr>
            <w:r w:rsidRPr="007E547A">
              <w:rPr>
                <w:b/>
              </w:rPr>
              <w:t>Какое количество алкогольных напитков (сколько порций) вы выпиваете обычно за</w:t>
            </w:r>
            <w:r>
              <w:rPr>
                <w:b/>
              </w:rPr>
              <w:t xml:space="preserve"> </w:t>
            </w:r>
            <w:r w:rsidRPr="007E547A">
              <w:rPr>
                <w:b/>
              </w:rPr>
              <w:t>один раз?</w:t>
            </w:r>
            <w:r>
              <w:rPr>
                <w:b/>
              </w:rPr>
              <w:t xml:space="preserve"> </w:t>
            </w:r>
            <w:r>
              <w:t>1 порция равна ИЛИ 30 мл крепкого алкоголя (водки) ИЛИ 100 мл сухого вина ИЛИ 300 мл пива</w:t>
            </w:r>
          </w:p>
        </w:tc>
      </w:tr>
      <w:tr w:rsidR="005646B1" w:rsidTr="00811861">
        <w:tc>
          <w:tcPr>
            <w:tcW w:w="265" w:type="pct"/>
          </w:tcPr>
          <w:p w:rsidR="005646B1" w:rsidRDefault="005646B1" w:rsidP="00811861">
            <w:pPr>
              <w:jc w:val="left"/>
              <w:rPr>
                <w:b/>
              </w:rPr>
            </w:pPr>
          </w:p>
        </w:tc>
        <w:tc>
          <w:tcPr>
            <w:tcW w:w="1096" w:type="pct"/>
          </w:tcPr>
          <w:p w:rsidR="005646B1" w:rsidRDefault="005646B1" w:rsidP="00811861">
            <w:pPr>
              <w:jc w:val="center"/>
            </w:pPr>
            <w:r>
              <w:t>1-2 порции</w:t>
            </w:r>
          </w:p>
          <w:p w:rsidR="005646B1" w:rsidRPr="007E547A" w:rsidRDefault="005646B1" w:rsidP="00811861">
            <w:pPr>
              <w:jc w:val="center"/>
            </w:pPr>
            <w:r>
              <w:t>(0 баллов)</w:t>
            </w:r>
          </w:p>
        </w:tc>
        <w:tc>
          <w:tcPr>
            <w:tcW w:w="1097" w:type="pct"/>
            <w:gridSpan w:val="2"/>
          </w:tcPr>
          <w:p w:rsidR="005646B1" w:rsidRDefault="005646B1" w:rsidP="00811861">
            <w:pPr>
              <w:jc w:val="center"/>
            </w:pPr>
            <w:r>
              <w:t>3-4 порции</w:t>
            </w:r>
          </w:p>
          <w:p w:rsidR="005646B1" w:rsidRDefault="005646B1" w:rsidP="00811861">
            <w:pPr>
              <w:jc w:val="center"/>
            </w:pPr>
            <w:r>
              <w:t>(1 балл)</w:t>
            </w:r>
          </w:p>
        </w:tc>
        <w:tc>
          <w:tcPr>
            <w:tcW w:w="1098" w:type="pct"/>
          </w:tcPr>
          <w:p w:rsidR="005646B1" w:rsidRDefault="005646B1" w:rsidP="00811861">
            <w:pPr>
              <w:jc w:val="center"/>
            </w:pPr>
            <w:r>
              <w:t>5-6 порций</w:t>
            </w:r>
          </w:p>
          <w:p w:rsidR="005646B1" w:rsidRDefault="005646B1" w:rsidP="00811861">
            <w:pPr>
              <w:jc w:val="center"/>
            </w:pPr>
            <w:r>
              <w:t>(2 балла)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center"/>
            </w:pPr>
            <w:r>
              <w:t>7-9 порций</w:t>
            </w:r>
          </w:p>
          <w:p w:rsidR="005646B1" w:rsidRDefault="005646B1" w:rsidP="00811861">
            <w:pPr>
              <w:jc w:val="center"/>
            </w:pPr>
            <w:r>
              <w:t>(3 балла)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center"/>
            </w:pPr>
            <w:r>
              <w:t>≥ 10 порций</w:t>
            </w:r>
          </w:p>
          <w:p w:rsidR="005646B1" w:rsidRDefault="005646B1" w:rsidP="00811861">
            <w:pPr>
              <w:jc w:val="center"/>
            </w:pPr>
            <w:r>
              <w:t>(4 балла)</w:t>
            </w:r>
          </w:p>
        </w:tc>
      </w:tr>
      <w:tr w:rsidR="005646B1" w:rsidTr="00811861">
        <w:tc>
          <w:tcPr>
            <w:tcW w:w="265" w:type="pct"/>
          </w:tcPr>
          <w:p w:rsidR="005646B1" w:rsidRDefault="005646B1" w:rsidP="00811861">
            <w:pPr>
              <w:jc w:val="left"/>
              <w:rPr>
                <w:b/>
              </w:rPr>
            </w:pPr>
            <w:r>
              <w:rPr>
                <w:b/>
              </w:rPr>
              <w:t>27</w:t>
            </w:r>
          </w:p>
        </w:tc>
        <w:tc>
          <w:tcPr>
            <w:tcW w:w="4735" w:type="pct"/>
            <w:gridSpan w:val="6"/>
          </w:tcPr>
          <w:p w:rsidR="005646B1" w:rsidRDefault="005646B1" w:rsidP="00811861">
            <w:pPr>
              <w:jc w:val="left"/>
            </w:pPr>
            <w:r w:rsidRPr="00684169">
              <w:rPr>
                <w:b/>
              </w:rPr>
              <w:t>Как часто Вы употребляете за один раз 6 или более порций</w:t>
            </w:r>
            <w:r>
              <w:t>? 6 порций равны ИЛИ 180 мл крепкого алкоголя (водки) ИЛИ 600 мл сухого вина ИЛИ 1,8 л пива</w:t>
            </w:r>
          </w:p>
        </w:tc>
      </w:tr>
      <w:tr w:rsidR="005646B1" w:rsidTr="00811861">
        <w:tc>
          <w:tcPr>
            <w:tcW w:w="265" w:type="pct"/>
          </w:tcPr>
          <w:p w:rsidR="005646B1" w:rsidRDefault="005646B1" w:rsidP="00811861">
            <w:pPr>
              <w:jc w:val="left"/>
              <w:rPr>
                <w:b/>
              </w:rPr>
            </w:pPr>
          </w:p>
        </w:tc>
        <w:tc>
          <w:tcPr>
            <w:tcW w:w="1096" w:type="pct"/>
          </w:tcPr>
          <w:p w:rsidR="005646B1" w:rsidRDefault="005646B1" w:rsidP="00811861">
            <w:pPr>
              <w:jc w:val="center"/>
            </w:pPr>
            <w:r>
              <w:t>Никогда</w:t>
            </w:r>
          </w:p>
          <w:p w:rsidR="005646B1" w:rsidRPr="007E547A" w:rsidRDefault="005646B1" w:rsidP="00811861">
            <w:pPr>
              <w:jc w:val="center"/>
            </w:pPr>
            <w:r>
              <w:t>(0 баллов)</w:t>
            </w:r>
          </w:p>
        </w:tc>
        <w:tc>
          <w:tcPr>
            <w:tcW w:w="1097" w:type="pct"/>
            <w:gridSpan w:val="2"/>
          </w:tcPr>
          <w:p w:rsidR="005646B1" w:rsidRDefault="005646B1" w:rsidP="00811861">
            <w:pPr>
              <w:jc w:val="center"/>
            </w:pPr>
            <w:r>
              <w:t>Раз в месяц и реже</w:t>
            </w:r>
          </w:p>
          <w:p w:rsidR="005646B1" w:rsidRDefault="005646B1" w:rsidP="00811861">
            <w:pPr>
              <w:jc w:val="center"/>
            </w:pPr>
            <w:r>
              <w:t>(1 балл)</w:t>
            </w:r>
          </w:p>
        </w:tc>
        <w:tc>
          <w:tcPr>
            <w:tcW w:w="1098" w:type="pct"/>
          </w:tcPr>
          <w:p w:rsidR="005646B1" w:rsidRDefault="005646B1" w:rsidP="00811861">
            <w:pPr>
              <w:jc w:val="center"/>
            </w:pPr>
            <w:r>
              <w:t>2-4 раза в месяц</w:t>
            </w:r>
          </w:p>
          <w:p w:rsidR="005646B1" w:rsidRDefault="005646B1" w:rsidP="00811861">
            <w:pPr>
              <w:jc w:val="center"/>
            </w:pPr>
            <w:r>
              <w:t>(2 балла)</w:t>
            </w:r>
          </w:p>
        </w:tc>
        <w:tc>
          <w:tcPr>
            <w:tcW w:w="689" w:type="pct"/>
          </w:tcPr>
          <w:p w:rsidR="005646B1" w:rsidRDefault="005646B1" w:rsidP="00811861">
            <w:pPr>
              <w:jc w:val="center"/>
            </w:pPr>
            <w:r>
              <w:t>2-3 раза в</w:t>
            </w:r>
          </w:p>
          <w:p w:rsidR="005646B1" w:rsidRDefault="005646B1" w:rsidP="00811861">
            <w:pPr>
              <w:jc w:val="center"/>
            </w:pPr>
            <w:r>
              <w:t>неделю</w:t>
            </w:r>
          </w:p>
          <w:p w:rsidR="005646B1" w:rsidRDefault="005646B1" w:rsidP="00811861">
            <w:pPr>
              <w:jc w:val="center"/>
            </w:pPr>
            <w:r>
              <w:t>(3 балла)</w:t>
            </w:r>
          </w:p>
        </w:tc>
        <w:tc>
          <w:tcPr>
            <w:tcW w:w="755" w:type="pct"/>
          </w:tcPr>
          <w:p w:rsidR="005646B1" w:rsidRDefault="005646B1" w:rsidP="00811861">
            <w:pPr>
              <w:jc w:val="center"/>
            </w:pPr>
            <w:r>
              <w:t>≥ 4 раз в</w:t>
            </w:r>
          </w:p>
          <w:p w:rsidR="005646B1" w:rsidRDefault="005646B1" w:rsidP="00811861">
            <w:pPr>
              <w:jc w:val="center"/>
            </w:pPr>
            <w:r>
              <w:t>неделю</w:t>
            </w:r>
          </w:p>
          <w:p w:rsidR="005646B1" w:rsidRDefault="005646B1" w:rsidP="00811861">
            <w:pPr>
              <w:jc w:val="center"/>
            </w:pPr>
            <w:r>
              <w:t>(4 балла)</w:t>
            </w:r>
          </w:p>
        </w:tc>
      </w:tr>
    </w:tbl>
    <w:p w:rsidR="005646B1" w:rsidRDefault="005646B1" w:rsidP="005646B1">
      <w:pPr>
        <w:jc w:val="left"/>
      </w:pPr>
    </w:p>
    <w:p w:rsidR="005646B1" w:rsidRDefault="005646B1" w:rsidP="005646B1">
      <w:pPr>
        <w:jc w:val="left"/>
      </w:pPr>
    </w:p>
    <w:p w:rsidR="005646B1" w:rsidRPr="00E60885" w:rsidRDefault="005646B1" w:rsidP="005646B1">
      <w:pPr>
        <w:pStyle w:val="a4"/>
        <w:ind w:firstLine="0"/>
      </w:pPr>
    </w:p>
    <w:p w:rsidR="005646B1" w:rsidRPr="005646B1" w:rsidRDefault="005646B1" w:rsidP="005646B1">
      <w:pPr>
        <w:pStyle w:val="13"/>
        <w:rPr>
          <w:caps w:val="0"/>
        </w:rPr>
      </w:pPr>
      <w:bookmarkStart w:id="129" w:name="_Ref385347781"/>
      <w:bookmarkStart w:id="130" w:name="_Toc510533570"/>
      <w:bookmarkStart w:id="131" w:name="_Toc33023292"/>
      <w:r>
        <w:rPr>
          <w:caps w:val="0"/>
        </w:rPr>
        <w:lastRenderedPageBreak/>
        <w:t xml:space="preserve">Приложение </w:t>
      </w:r>
      <w:r w:rsidR="00984504">
        <w:rPr>
          <w:noProof/>
        </w:rPr>
        <w:fldChar w:fldCharType="begin"/>
      </w:r>
      <w:r w:rsidR="00984504">
        <w:rPr>
          <w:noProof/>
        </w:rPr>
        <w:instrText xml:space="preserve"> SEQ Приложение \* ARABIC </w:instrText>
      </w:r>
      <w:r w:rsidR="00984504">
        <w:rPr>
          <w:noProof/>
        </w:rPr>
        <w:fldChar w:fldCharType="separate"/>
      </w:r>
      <w:r>
        <w:rPr>
          <w:noProof/>
        </w:rPr>
        <w:t>3</w:t>
      </w:r>
      <w:r w:rsidR="00984504">
        <w:rPr>
          <w:noProof/>
        </w:rPr>
        <w:fldChar w:fldCharType="end"/>
      </w:r>
      <w:bookmarkEnd w:id="129"/>
      <w:r w:rsidRPr="003E011B">
        <w:rPr>
          <w:caps w:val="0"/>
        </w:rPr>
        <w:t xml:space="preserve">. </w:t>
      </w:r>
      <w:bookmarkEnd w:id="130"/>
      <w:r>
        <w:rPr>
          <w:caps w:val="0"/>
        </w:rPr>
        <w:t>Кодировка вопросов анкеты для граждан до 75 лет</w:t>
      </w:r>
      <w:bookmarkEnd w:id="131"/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814"/>
        <w:gridCol w:w="6253"/>
        <w:gridCol w:w="2282"/>
      </w:tblGrid>
      <w:tr w:rsidR="005646B1" w:rsidTr="00811861">
        <w:tc>
          <w:tcPr>
            <w:tcW w:w="5000" w:type="pct"/>
            <w:gridSpan w:val="3"/>
          </w:tcPr>
          <w:p w:rsidR="005646B1" w:rsidRDefault="005646B1" w:rsidP="00811861">
            <w:pPr>
              <w:jc w:val="left"/>
              <w:rPr>
                <w:b/>
              </w:rPr>
            </w:pPr>
            <w:r>
              <w:rPr>
                <w:b/>
              </w:rPr>
              <w:t xml:space="preserve">Тип анкеты: </w:t>
            </w:r>
            <w:r w:rsidRPr="00F709E7">
              <w:t xml:space="preserve">Анкета для </w:t>
            </w:r>
            <w:r>
              <w:t>граждан в возрасте до 75 лет</w:t>
            </w:r>
          </w:p>
        </w:tc>
      </w:tr>
      <w:tr w:rsidR="005646B1" w:rsidTr="00811861">
        <w:tc>
          <w:tcPr>
            <w:tcW w:w="382" w:type="pct"/>
          </w:tcPr>
          <w:p w:rsidR="005646B1" w:rsidRDefault="005646B1" w:rsidP="00811861">
            <w:pPr>
              <w:jc w:val="center"/>
              <w:rPr>
                <w:b/>
              </w:rPr>
            </w:pPr>
            <w:r>
              <w:rPr>
                <w:b/>
              </w:rPr>
              <w:t>№</w:t>
            </w:r>
          </w:p>
        </w:tc>
        <w:tc>
          <w:tcPr>
            <w:tcW w:w="3398" w:type="pct"/>
          </w:tcPr>
          <w:p w:rsidR="005646B1" w:rsidRPr="00604301" w:rsidRDefault="005646B1" w:rsidP="00811861">
            <w:pPr>
              <w:jc w:val="center"/>
              <w:rPr>
                <w:b/>
              </w:rPr>
            </w:pPr>
            <w:r>
              <w:rPr>
                <w:b/>
              </w:rPr>
              <w:t>Вопрос</w:t>
            </w:r>
          </w:p>
        </w:tc>
        <w:tc>
          <w:tcPr>
            <w:tcW w:w="1221" w:type="pct"/>
          </w:tcPr>
          <w:p w:rsidR="005646B1" w:rsidRPr="00604301" w:rsidRDefault="005646B1" w:rsidP="00811861">
            <w:pPr>
              <w:jc w:val="center"/>
              <w:rPr>
                <w:b/>
              </w:rPr>
            </w:pPr>
            <w:r>
              <w:rPr>
                <w:b/>
              </w:rPr>
              <w:t>Код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1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Говорил ли Вам врач когда-либо, что у Вас имеется</w:t>
            </w:r>
          </w:p>
        </w:tc>
        <w:tc>
          <w:tcPr>
            <w:tcW w:w="1221" w:type="pct"/>
          </w:tcPr>
          <w:p w:rsidR="005646B1" w:rsidRPr="00604301" w:rsidRDefault="005646B1" w:rsidP="00811861">
            <w:pPr>
              <w:jc w:val="left"/>
              <w:rPr>
                <w:b/>
              </w:rPr>
            </w:pP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1.1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1.1.</w:t>
            </w:r>
            <w:r>
              <w:t xml:space="preserve"> </w:t>
            </w:r>
            <w:r w:rsidRPr="00D97135">
              <w:t>гипертоническая болезнь (повышенное артериальное давление)?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1_1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1.1.1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Если «Да», то принимаете ли Вы препараты для снижения давления?</w:t>
            </w:r>
          </w:p>
        </w:tc>
        <w:tc>
          <w:tcPr>
            <w:tcW w:w="1221" w:type="pct"/>
          </w:tcPr>
          <w:p w:rsidR="005646B1" w:rsidRPr="00E732D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1_1</w:t>
            </w:r>
            <w:r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>_1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1.2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1.2.</w:t>
            </w:r>
            <w:r>
              <w:t xml:space="preserve"> </w:t>
            </w:r>
            <w:r w:rsidRPr="00D97135">
              <w:t>ишемическая болезнь сердца (стенокардия)?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1_2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1.3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1.3.</w:t>
            </w:r>
            <w:r>
              <w:t xml:space="preserve"> </w:t>
            </w:r>
            <w:r w:rsidRPr="00D97135">
              <w:t>цереброваскулярное заболевание (заболевание сосудов головного мозга)?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1_3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1.4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1.4.</w:t>
            </w:r>
            <w:r>
              <w:t xml:space="preserve"> </w:t>
            </w:r>
            <w:r w:rsidRPr="00D97135">
              <w:t>хроническое заболевание бронхов или легких (хронический бронхит, эмфизема, бронхиальная астма)?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1_4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1.5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1.5. туберкулез (легких или иных локализаций)?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1_5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1.6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1.6.</w:t>
            </w:r>
            <w:r>
              <w:t xml:space="preserve"> </w:t>
            </w:r>
            <w:r w:rsidRPr="00D97135">
              <w:t>сахарный диабет или повышенный уровень сахара в крови?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1_6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1.7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1.7.</w:t>
            </w:r>
            <w:r>
              <w:t xml:space="preserve"> </w:t>
            </w:r>
            <w:r w:rsidRPr="00D97135">
              <w:t>заболевания желудка (гастрит, язвенная болезнь)?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1_7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1.8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1.8. хроническое заболевание почек?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1_8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1.9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1.9. злокачественное новообразование?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1_9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1.9.1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Если «Да», то какое?</w:t>
            </w:r>
          </w:p>
        </w:tc>
        <w:tc>
          <w:tcPr>
            <w:tcW w:w="1221" w:type="pct"/>
          </w:tcPr>
          <w:p w:rsidR="005646B1" w:rsidRPr="00157967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1_9_1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1.10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1.10. повышенный уровень холестерина?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1_10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1.10.1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Если «Да», то принимаете ли Вы препараты для снижения уровня холестерина?</w:t>
            </w:r>
          </w:p>
        </w:tc>
        <w:tc>
          <w:tcPr>
            <w:tcW w:w="1221" w:type="pct"/>
          </w:tcPr>
          <w:p w:rsidR="005646B1" w:rsidRPr="00E732D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1_1</w:t>
            </w:r>
            <w:r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>0_1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lastRenderedPageBreak/>
              <w:t>2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Был ли у Вас инфаркт миокарда?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2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3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Был ли у Вас инсульт?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3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4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Был ли ин</w:t>
            </w:r>
            <w:r>
              <w:t>фаркт миокарда или инсульт у Ваш</w:t>
            </w:r>
            <w:r w:rsidRPr="00D97135">
              <w:t>их близких родственников в молодом или среднем возрасте (до 65 лет у матери или родных сестер или до 55 лет у отца или родных братьев)?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4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5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>
              <w:t>Были ли у Ваш</w:t>
            </w:r>
            <w:r w:rsidRPr="00D97135">
              <w:t xml:space="preserve">их близких родственников в молодом или среднем возрасте злокачественные новообразования (желудка, кишечника, толстой или прямой кишки, полипоз желудка, кишечника, предстательной железы, молочной железы, матки, опухоли других локализаций) или семейный аденоматоз </w:t>
            </w:r>
            <w:r>
              <w:t>(</w:t>
            </w:r>
            <w:r w:rsidRPr="00D97135">
              <w:t>диффузный полипоз) толстой кишки? (нужное подчеркнуть)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5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6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Возникает ли у Вас, когда поднимаетесь по</w:t>
            </w:r>
            <w:r>
              <w:t xml:space="preserve"> лестнице, идете в гору или спеш</w:t>
            </w:r>
            <w:r w:rsidRPr="00D97135">
              <w:t>ите, или при выходе из теплого помещения на холодный воздух, боль или ощущение давления, жжения или тяжести за грудиной или в левой половине грудной клетки, с распространением в левую руку?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6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7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Если Вы останавливаетесь, исчезает ли эта боль (ощущения) в течение 10 минут? (нужное подчеркнуть)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7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8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 xml:space="preserve">Возникала ли у Вас когда-либо внезапная кратковременная слабость или неловкость при движении в одной руке (ноге) либо руке и ноге одновременно так, что Вы не могли взять или </w:t>
            </w:r>
            <w:r w:rsidRPr="00D97135">
              <w:lastRenderedPageBreak/>
              <w:t>удержать предмет, встать со стула, пройтись по комнате?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lastRenderedPageBreak/>
              <w:t>QDISP_TO75_Q8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9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Возникало ли у Вас когда-либо внезапное без явных причин кратковременное онемение в одной руке, ноге или половине лица, губы или языка?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9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10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Возник</w:t>
            </w:r>
            <w:r>
              <w:t>ала ли у Вас когда-либо внезапная</w:t>
            </w:r>
            <w:r w:rsidRPr="00D97135">
              <w:t xml:space="preserve"> кратковременная потеря зрения на один глаз?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10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11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Бывают ли у Вас ежегодно периоды ежедневного кашля с отделением мокроты на протяжении примерно 3-х месяцев в году?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11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12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Бывают ли у Вас свистящие «хрипы» или «свисты» в грудной клетке с чувством затруднения дыхания или без?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12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13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Бывало ли у Вас когда-либо кровохарканье?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13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14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Беспокоят ли Вас боли в области верхней части живота (в области желудка), отрыжка, тошнота, рвота, ухудшение или отсутствие аппетита?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14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15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Бывает ли у Вас неоформленный (полужидкий) черный или дегтеобразный стул?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15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16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Похудели ли Вы за последнее время без видимых причин (т.е. без соблюдения диеты или увеличения физической активности и пр.)?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16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17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Бывает ли у Вас боль в области заднепроходного отверстия?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17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18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Бывают ли у Вас кровяные выделения с калом?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18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19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Курите ли Вы? (курение одной и более сигарет в день)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19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lastRenderedPageBreak/>
              <w:t>20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 xml:space="preserve">Если Вы курите, то сколько в среднем сигарет в день выкуриваете? </w:t>
            </w:r>
          </w:p>
        </w:tc>
        <w:tc>
          <w:tcPr>
            <w:tcW w:w="1221" w:type="pct"/>
          </w:tcPr>
          <w:p w:rsidR="005646B1" w:rsidRPr="00EE730C" w:rsidRDefault="005646B1" w:rsidP="00811861">
            <w:pPr>
              <w:jc w:val="left"/>
              <w:rPr>
                <w:b/>
              </w:rPr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20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21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Сколько минут в день Вы тратите на ходьбу в умеренном или быстром темпе (включая дорогу до места работы и обратно)?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21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22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Употребляете ли Вы ежедневно около 400 граммов (или 4-5 порций) фруктов и овощей (не считая картофеля)?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22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23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Имеете ли Вы привычку подсаливать приготовленную пищу, не пробуя ее?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23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24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Принимали ли Вы за последний год психотропные или наркотические вещества без назначения врача?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24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25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Как часто Вы употребляете алкогольные напитки?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25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26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Какое количество алкогольных напитков (сколько порций) вы выпиваете обычно за один раз? 1 порция равна ИЛИ 30 мл крепкого алкоголя (водки) ИЛИ 100 мл сухого вина ИЛИ 300 мл пива</w:t>
            </w:r>
          </w:p>
        </w:tc>
        <w:tc>
          <w:tcPr>
            <w:tcW w:w="1221" w:type="pct"/>
          </w:tcPr>
          <w:p w:rsidR="005646B1" w:rsidRPr="008C4BE7" w:rsidRDefault="005646B1" w:rsidP="00811861">
            <w:pPr>
              <w:jc w:val="left"/>
              <w:rPr>
                <w:b/>
              </w:rPr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26</w:t>
            </w:r>
          </w:p>
        </w:tc>
      </w:tr>
      <w:tr w:rsidR="005646B1" w:rsidTr="00811861">
        <w:tc>
          <w:tcPr>
            <w:tcW w:w="382" w:type="pct"/>
          </w:tcPr>
          <w:p w:rsidR="005646B1" w:rsidRPr="00D97135" w:rsidRDefault="005646B1" w:rsidP="00811861">
            <w:pPr>
              <w:jc w:val="left"/>
            </w:pPr>
            <w:r w:rsidRPr="00D97135">
              <w:t>27</w:t>
            </w:r>
          </w:p>
        </w:tc>
        <w:tc>
          <w:tcPr>
            <w:tcW w:w="3398" w:type="pct"/>
          </w:tcPr>
          <w:p w:rsidR="005646B1" w:rsidRPr="00D97135" w:rsidRDefault="005646B1" w:rsidP="00811861">
            <w:pPr>
              <w:jc w:val="left"/>
            </w:pPr>
            <w:r w:rsidRPr="00D97135">
              <w:t>Как часто Вы употребляете за один раз 6 или более порций? 6 порций равны ИЛИ 180 мл крепкого алкоголя (водки) ИЛИ 600 мл сухого вина ИЛИ 1,8 л пива</w:t>
            </w:r>
          </w:p>
        </w:tc>
        <w:tc>
          <w:tcPr>
            <w:tcW w:w="1221" w:type="pct"/>
          </w:tcPr>
          <w:p w:rsidR="005646B1" w:rsidRDefault="005646B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TO75_Q27</w:t>
            </w:r>
          </w:p>
        </w:tc>
      </w:tr>
    </w:tbl>
    <w:p w:rsidR="005646B1" w:rsidRDefault="005646B1" w:rsidP="005646B1">
      <w:pPr>
        <w:pStyle w:val="a4"/>
      </w:pPr>
    </w:p>
    <w:p w:rsidR="005646B1" w:rsidRDefault="005646B1" w:rsidP="005646B1">
      <w:pPr>
        <w:pStyle w:val="a4"/>
      </w:pPr>
    </w:p>
    <w:p w:rsidR="005646B1" w:rsidRPr="005646B1" w:rsidRDefault="005646B1" w:rsidP="005646B1">
      <w:pPr>
        <w:pStyle w:val="13"/>
        <w:rPr>
          <w:caps w:val="0"/>
        </w:rPr>
      </w:pPr>
      <w:bookmarkStart w:id="132" w:name="_Toc33023293"/>
      <w:r>
        <w:rPr>
          <w:caps w:val="0"/>
        </w:rPr>
        <w:lastRenderedPageBreak/>
        <w:t xml:space="preserve">Приложение </w:t>
      </w:r>
      <w:r w:rsidR="00984504">
        <w:rPr>
          <w:noProof/>
        </w:rPr>
        <w:fldChar w:fldCharType="begin"/>
      </w:r>
      <w:r w:rsidR="00984504">
        <w:rPr>
          <w:noProof/>
        </w:rPr>
        <w:instrText xml:space="preserve"> SEQ Приложение \* ARABIC </w:instrText>
      </w:r>
      <w:r w:rsidR="00984504">
        <w:rPr>
          <w:noProof/>
        </w:rPr>
        <w:fldChar w:fldCharType="separate"/>
      </w:r>
      <w:r>
        <w:rPr>
          <w:noProof/>
        </w:rPr>
        <w:t>4</w:t>
      </w:r>
      <w:r w:rsidR="00984504">
        <w:rPr>
          <w:noProof/>
        </w:rPr>
        <w:fldChar w:fldCharType="end"/>
      </w:r>
      <w:r w:rsidRPr="00186069">
        <w:rPr>
          <w:caps w:val="0"/>
        </w:rPr>
        <w:t xml:space="preserve">. </w:t>
      </w:r>
      <w:r>
        <w:rPr>
          <w:caps w:val="0"/>
        </w:rPr>
        <w:t>Ф</w:t>
      </w:r>
      <w:r w:rsidRPr="00155559">
        <w:rPr>
          <w:caps w:val="0"/>
        </w:rPr>
        <w:t>орма анкеты для граждан в возрасте 75 лет и старше на выявление</w:t>
      </w:r>
      <w:r>
        <w:t xml:space="preserve"> </w:t>
      </w:r>
      <w:r w:rsidRPr="00155559">
        <w:rPr>
          <w:caps w:val="0"/>
        </w:rPr>
        <w:t>хронических неинфекционных заболеваний, факторов риска, старческой</w:t>
      </w:r>
      <w:r>
        <w:t xml:space="preserve"> </w:t>
      </w:r>
      <w:r w:rsidRPr="00155559">
        <w:rPr>
          <w:caps w:val="0"/>
        </w:rPr>
        <w:t>астении</w:t>
      </w:r>
      <w:bookmarkEnd w:id="132"/>
      <w:r>
        <w:rPr>
          <w:caps w:val="0"/>
        </w:rPr>
        <w:t xml:space="preserve">   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495"/>
        <w:gridCol w:w="6154"/>
        <w:gridCol w:w="1288"/>
        <w:gridCol w:w="1412"/>
      </w:tblGrid>
      <w:tr w:rsidR="00811861" w:rsidTr="00811861">
        <w:tc>
          <w:tcPr>
            <w:tcW w:w="5000" w:type="pct"/>
            <w:gridSpan w:val="4"/>
          </w:tcPr>
          <w:p w:rsidR="00811861" w:rsidRDefault="00811861" w:rsidP="00811861">
            <w:pPr>
              <w:jc w:val="left"/>
            </w:pPr>
            <w:r>
              <w:t>Дата обследования (день, месяц, год):</w:t>
            </w:r>
          </w:p>
        </w:tc>
      </w:tr>
      <w:tr w:rsidR="00811861" w:rsidTr="00811861">
        <w:tc>
          <w:tcPr>
            <w:tcW w:w="3556" w:type="pct"/>
            <w:gridSpan w:val="2"/>
          </w:tcPr>
          <w:p w:rsidR="00811861" w:rsidRDefault="00811861" w:rsidP="00811861">
            <w:pPr>
              <w:jc w:val="left"/>
            </w:pPr>
            <w:r>
              <w:t>Ф.И.О.:</w:t>
            </w:r>
          </w:p>
        </w:tc>
        <w:tc>
          <w:tcPr>
            <w:tcW w:w="1444" w:type="pct"/>
            <w:gridSpan w:val="2"/>
          </w:tcPr>
          <w:p w:rsidR="00811861" w:rsidRDefault="00811861" w:rsidP="00811861">
            <w:pPr>
              <w:jc w:val="left"/>
            </w:pPr>
            <w:r>
              <w:t>Пол:</w:t>
            </w:r>
          </w:p>
        </w:tc>
      </w:tr>
      <w:tr w:rsidR="00811861" w:rsidTr="00811861">
        <w:tc>
          <w:tcPr>
            <w:tcW w:w="3556" w:type="pct"/>
            <w:gridSpan w:val="2"/>
          </w:tcPr>
          <w:p w:rsidR="00811861" w:rsidRDefault="00811861" w:rsidP="00811861">
            <w:pPr>
              <w:jc w:val="left"/>
            </w:pPr>
            <w:r>
              <w:t>Дата рождения (день, месяц, год):</w:t>
            </w:r>
          </w:p>
        </w:tc>
        <w:tc>
          <w:tcPr>
            <w:tcW w:w="1444" w:type="pct"/>
            <w:gridSpan w:val="2"/>
          </w:tcPr>
          <w:p w:rsidR="00811861" w:rsidRDefault="00811861" w:rsidP="00811861">
            <w:pPr>
              <w:jc w:val="left"/>
            </w:pPr>
            <w:r>
              <w:t>Полных лет:</w:t>
            </w:r>
          </w:p>
        </w:tc>
      </w:tr>
      <w:tr w:rsidR="00811861" w:rsidTr="00811861">
        <w:tc>
          <w:tcPr>
            <w:tcW w:w="3556" w:type="pct"/>
            <w:gridSpan w:val="2"/>
          </w:tcPr>
          <w:p w:rsidR="00811861" w:rsidRDefault="00811861" w:rsidP="00811861">
            <w:pPr>
              <w:jc w:val="left"/>
            </w:pPr>
            <w:r>
              <w:t>Поликлиника №</w:t>
            </w:r>
          </w:p>
        </w:tc>
        <w:tc>
          <w:tcPr>
            <w:tcW w:w="1444" w:type="pct"/>
            <w:gridSpan w:val="2"/>
          </w:tcPr>
          <w:p w:rsidR="00811861" w:rsidRPr="00604301" w:rsidRDefault="00811861" w:rsidP="00811861">
            <w:pPr>
              <w:jc w:val="left"/>
            </w:pPr>
            <w:r>
              <w:t>Врач/фельдшер</w:t>
            </w:r>
          </w:p>
        </w:tc>
      </w:tr>
      <w:tr w:rsidR="00811861" w:rsidTr="00811861">
        <w:tc>
          <w:tcPr>
            <w:tcW w:w="265" w:type="pct"/>
          </w:tcPr>
          <w:p w:rsidR="00811861" w:rsidRPr="00604301" w:rsidRDefault="00811861" w:rsidP="00811861">
            <w:pPr>
              <w:jc w:val="left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4735" w:type="pct"/>
            <w:gridSpan w:val="3"/>
          </w:tcPr>
          <w:p w:rsidR="00811861" w:rsidRPr="00604301" w:rsidRDefault="00811861" w:rsidP="00811861">
            <w:pPr>
              <w:jc w:val="left"/>
              <w:rPr>
                <w:b/>
              </w:rPr>
            </w:pPr>
            <w:r w:rsidRPr="008C4BE7">
              <w:rPr>
                <w:b/>
              </w:rPr>
              <w:t>Есть ли у Вас следующие хронические заболевания (состояния):</w:t>
            </w:r>
          </w:p>
        </w:tc>
      </w:tr>
      <w:tr w:rsidR="00811861" w:rsidTr="00811861">
        <w:tc>
          <w:tcPr>
            <w:tcW w:w="265" w:type="pct"/>
          </w:tcPr>
          <w:p w:rsidR="00811861" w:rsidRDefault="00811861" w:rsidP="00811861">
            <w:pPr>
              <w:jc w:val="left"/>
            </w:pPr>
          </w:p>
        </w:tc>
        <w:tc>
          <w:tcPr>
            <w:tcW w:w="3291" w:type="pct"/>
          </w:tcPr>
          <w:p w:rsidR="00811861" w:rsidRDefault="00811861" w:rsidP="006C018B">
            <w:pPr>
              <w:pStyle w:val="affffffff1"/>
              <w:numPr>
                <w:ilvl w:val="1"/>
                <w:numId w:val="24"/>
              </w:numPr>
              <w:jc w:val="left"/>
            </w:pPr>
            <w:r>
              <w:t xml:space="preserve"> гипертоническая болезнь (повышенное артериальное давление)?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Нет</w:t>
            </w:r>
          </w:p>
        </w:tc>
      </w:tr>
      <w:tr w:rsidR="00811861" w:rsidTr="00811861">
        <w:tc>
          <w:tcPr>
            <w:tcW w:w="265" w:type="pct"/>
          </w:tcPr>
          <w:p w:rsidR="00811861" w:rsidRDefault="00811861" w:rsidP="00811861">
            <w:pPr>
              <w:jc w:val="left"/>
            </w:pPr>
          </w:p>
        </w:tc>
        <w:tc>
          <w:tcPr>
            <w:tcW w:w="3291" w:type="pct"/>
          </w:tcPr>
          <w:p w:rsidR="00811861" w:rsidRDefault="00811861" w:rsidP="00811861">
            <w:pPr>
              <w:jc w:val="left"/>
            </w:pPr>
            <w:r>
              <w:t>Если «Да», то принимаете ли Вы препараты для снижения давления?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Нет</w:t>
            </w:r>
          </w:p>
        </w:tc>
      </w:tr>
      <w:tr w:rsidR="00811861" w:rsidTr="00811861">
        <w:tc>
          <w:tcPr>
            <w:tcW w:w="265" w:type="pct"/>
          </w:tcPr>
          <w:p w:rsidR="00811861" w:rsidRDefault="00811861" w:rsidP="00811861">
            <w:pPr>
              <w:jc w:val="left"/>
            </w:pPr>
          </w:p>
        </w:tc>
        <w:tc>
          <w:tcPr>
            <w:tcW w:w="3291" w:type="pct"/>
          </w:tcPr>
          <w:p w:rsidR="00811861" w:rsidRDefault="00811861" w:rsidP="006C018B">
            <w:pPr>
              <w:pStyle w:val="affffffff1"/>
              <w:numPr>
                <w:ilvl w:val="1"/>
                <w:numId w:val="24"/>
              </w:numPr>
              <w:jc w:val="left"/>
            </w:pPr>
            <w:r>
              <w:t xml:space="preserve"> сахарный диабет или повышенный уровень глюкозы (сахара) в крови?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Нет</w:t>
            </w:r>
          </w:p>
        </w:tc>
      </w:tr>
      <w:tr w:rsidR="00811861" w:rsidTr="00811861">
        <w:tc>
          <w:tcPr>
            <w:tcW w:w="265" w:type="pct"/>
          </w:tcPr>
          <w:p w:rsidR="00811861" w:rsidRDefault="00811861" w:rsidP="00811861">
            <w:pPr>
              <w:jc w:val="left"/>
            </w:pPr>
          </w:p>
        </w:tc>
        <w:tc>
          <w:tcPr>
            <w:tcW w:w="3291" w:type="pct"/>
          </w:tcPr>
          <w:p w:rsidR="00811861" w:rsidRDefault="00811861" w:rsidP="00811861">
            <w:pPr>
              <w:jc w:val="left"/>
            </w:pPr>
            <w:r>
              <w:t>Если «Да», то принимаете ли Вы препараты для снижения уровня сахара?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Нет</w:t>
            </w:r>
          </w:p>
        </w:tc>
      </w:tr>
      <w:tr w:rsidR="00811861" w:rsidTr="00811861">
        <w:tc>
          <w:tcPr>
            <w:tcW w:w="265" w:type="pct"/>
          </w:tcPr>
          <w:p w:rsidR="00811861" w:rsidRDefault="00811861" w:rsidP="00811861">
            <w:pPr>
              <w:jc w:val="left"/>
            </w:pPr>
          </w:p>
        </w:tc>
        <w:tc>
          <w:tcPr>
            <w:tcW w:w="3291" w:type="pct"/>
          </w:tcPr>
          <w:p w:rsidR="00811861" w:rsidRPr="00604301" w:rsidRDefault="00811861" w:rsidP="00811861">
            <w:pPr>
              <w:jc w:val="left"/>
            </w:pPr>
            <w:r w:rsidRPr="00362D56">
              <w:t>1.3. злокачественное новообразование?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Нет</w:t>
            </w:r>
          </w:p>
        </w:tc>
      </w:tr>
      <w:tr w:rsidR="00811861" w:rsidTr="00811861">
        <w:tc>
          <w:tcPr>
            <w:tcW w:w="265" w:type="pct"/>
          </w:tcPr>
          <w:p w:rsidR="00811861" w:rsidRDefault="00811861" w:rsidP="00811861">
            <w:pPr>
              <w:jc w:val="left"/>
            </w:pPr>
          </w:p>
        </w:tc>
        <w:tc>
          <w:tcPr>
            <w:tcW w:w="4735" w:type="pct"/>
            <w:gridSpan w:val="3"/>
          </w:tcPr>
          <w:p w:rsidR="00811861" w:rsidRDefault="00811861" w:rsidP="00811861">
            <w:pPr>
              <w:jc w:val="left"/>
            </w:pPr>
            <w:r w:rsidRPr="00157967">
              <w:t>Если «Да», то какое?</w:t>
            </w:r>
          </w:p>
        </w:tc>
      </w:tr>
      <w:tr w:rsidR="00811861" w:rsidTr="00811861">
        <w:tc>
          <w:tcPr>
            <w:tcW w:w="265" w:type="pct"/>
          </w:tcPr>
          <w:p w:rsidR="00811861" w:rsidRDefault="00811861" w:rsidP="00811861">
            <w:pPr>
              <w:jc w:val="left"/>
            </w:pPr>
          </w:p>
        </w:tc>
        <w:tc>
          <w:tcPr>
            <w:tcW w:w="3291" w:type="pct"/>
          </w:tcPr>
          <w:p w:rsidR="00811861" w:rsidRPr="00604301" w:rsidRDefault="00811861" w:rsidP="00811861">
            <w:pPr>
              <w:jc w:val="left"/>
            </w:pPr>
            <w:r w:rsidRPr="00362D56">
              <w:t>1.4. повышенный уровень холестерина?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Нет</w:t>
            </w:r>
          </w:p>
        </w:tc>
      </w:tr>
      <w:tr w:rsidR="00811861" w:rsidTr="00811861">
        <w:tc>
          <w:tcPr>
            <w:tcW w:w="265" w:type="pct"/>
          </w:tcPr>
          <w:p w:rsidR="00811861" w:rsidRDefault="00811861" w:rsidP="00811861">
            <w:pPr>
              <w:jc w:val="left"/>
            </w:pPr>
          </w:p>
        </w:tc>
        <w:tc>
          <w:tcPr>
            <w:tcW w:w="3291" w:type="pct"/>
          </w:tcPr>
          <w:p w:rsidR="00811861" w:rsidRPr="00604301" w:rsidRDefault="00811861" w:rsidP="00811861">
            <w:pPr>
              <w:jc w:val="left"/>
            </w:pPr>
            <w:r>
              <w:t>Если «Да», то принимаете ли Вы препараты для снижения уровня холестерина?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Нет</w:t>
            </w:r>
          </w:p>
        </w:tc>
      </w:tr>
      <w:tr w:rsidR="00811861" w:rsidTr="00811861">
        <w:tc>
          <w:tcPr>
            <w:tcW w:w="265" w:type="pct"/>
          </w:tcPr>
          <w:p w:rsidR="00811861" w:rsidRDefault="00811861" w:rsidP="00811861">
            <w:pPr>
              <w:jc w:val="left"/>
            </w:pPr>
          </w:p>
        </w:tc>
        <w:tc>
          <w:tcPr>
            <w:tcW w:w="3291" w:type="pct"/>
          </w:tcPr>
          <w:p w:rsidR="00811861" w:rsidRPr="00604301" w:rsidRDefault="00811861" w:rsidP="00811861">
            <w:pPr>
              <w:jc w:val="left"/>
            </w:pPr>
            <w:r w:rsidRPr="00362D56">
              <w:t>1.5. перенесенный инфаркт миокарда?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Нет</w:t>
            </w:r>
          </w:p>
        </w:tc>
      </w:tr>
      <w:tr w:rsidR="00811861" w:rsidTr="00811861">
        <w:tc>
          <w:tcPr>
            <w:tcW w:w="265" w:type="pct"/>
          </w:tcPr>
          <w:p w:rsidR="00811861" w:rsidRDefault="00811861" w:rsidP="00811861">
            <w:pPr>
              <w:jc w:val="left"/>
            </w:pPr>
          </w:p>
        </w:tc>
        <w:tc>
          <w:tcPr>
            <w:tcW w:w="3291" w:type="pct"/>
          </w:tcPr>
          <w:p w:rsidR="00811861" w:rsidRPr="00604301" w:rsidRDefault="00811861" w:rsidP="00811861">
            <w:pPr>
              <w:jc w:val="left"/>
            </w:pPr>
            <w:r w:rsidRPr="00362D56">
              <w:t>1.6. перенесенный инсульт?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Нет</w:t>
            </w:r>
          </w:p>
        </w:tc>
      </w:tr>
      <w:tr w:rsidR="00811861" w:rsidTr="00811861">
        <w:tc>
          <w:tcPr>
            <w:tcW w:w="265" w:type="pct"/>
          </w:tcPr>
          <w:p w:rsidR="00811861" w:rsidRDefault="00811861" w:rsidP="00811861">
            <w:pPr>
              <w:jc w:val="left"/>
            </w:pPr>
          </w:p>
        </w:tc>
        <w:tc>
          <w:tcPr>
            <w:tcW w:w="3291" w:type="pct"/>
          </w:tcPr>
          <w:p w:rsidR="00811861" w:rsidRPr="00604301" w:rsidRDefault="00811861" w:rsidP="00811861">
            <w:pPr>
              <w:jc w:val="left"/>
            </w:pPr>
            <w:r w:rsidRPr="00362D56">
              <w:t>1.7. хронический бронхит или бронхиальная астма?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Нет</w:t>
            </w:r>
          </w:p>
        </w:tc>
      </w:tr>
      <w:tr w:rsidR="00811861" w:rsidTr="00811861">
        <w:tc>
          <w:tcPr>
            <w:tcW w:w="265" w:type="pct"/>
          </w:tcPr>
          <w:p w:rsidR="00811861" w:rsidRPr="00863E2F" w:rsidRDefault="00811861" w:rsidP="00811861">
            <w:pPr>
              <w:jc w:val="left"/>
              <w:rPr>
                <w:b/>
              </w:rPr>
            </w:pPr>
            <w:r>
              <w:rPr>
                <w:b/>
              </w:rPr>
              <w:lastRenderedPageBreak/>
              <w:t>2</w:t>
            </w:r>
          </w:p>
        </w:tc>
        <w:tc>
          <w:tcPr>
            <w:tcW w:w="3291" w:type="pct"/>
          </w:tcPr>
          <w:p w:rsidR="00811861" w:rsidRPr="00863E2F" w:rsidRDefault="00811861" w:rsidP="00811861">
            <w:pPr>
              <w:jc w:val="left"/>
              <w:rPr>
                <w:b/>
              </w:rPr>
            </w:pPr>
            <w:r w:rsidRPr="00D56873">
              <w:rPr>
                <w:b/>
              </w:rPr>
              <w:t>Возникает ли у Вас, когда поднимаетесь по</w:t>
            </w:r>
            <w:r>
              <w:rPr>
                <w:b/>
              </w:rPr>
              <w:t xml:space="preserve"> лестнице, идете в гору или спеш</w:t>
            </w:r>
            <w:r w:rsidRPr="00D56873">
              <w:rPr>
                <w:b/>
              </w:rPr>
              <w:t>ите, или при выходе из теплого помещения на холодный воздух, боль или ощущение давления, жжения или тяжести за грудиной или в л</w:t>
            </w:r>
            <w:r>
              <w:rPr>
                <w:b/>
              </w:rPr>
              <w:t xml:space="preserve">евой половине грудной клетки, с </w:t>
            </w:r>
            <w:r w:rsidRPr="00D56873">
              <w:rPr>
                <w:b/>
              </w:rPr>
              <w:t>распространением в левую руку?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Нет</w:t>
            </w:r>
          </w:p>
        </w:tc>
      </w:tr>
      <w:tr w:rsidR="00811861" w:rsidTr="00811861">
        <w:tc>
          <w:tcPr>
            <w:tcW w:w="265" w:type="pct"/>
          </w:tcPr>
          <w:p w:rsidR="00811861" w:rsidRPr="00863E2F" w:rsidRDefault="00811861" w:rsidP="00811861">
            <w:pPr>
              <w:jc w:val="left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3291" w:type="pct"/>
          </w:tcPr>
          <w:p w:rsidR="00811861" w:rsidRPr="00863E2F" w:rsidRDefault="00811861" w:rsidP="00811861">
            <w:pPr>
              <w:jc w:val="left"/>
              <w:rPr>
                <w:b/>
              </w:rPr>
            </w:pPr>
            <w:r w:rsidRPr="00362D56">
              <w:rPr>
                <w:b/>
              </w:rPr>
              <w:t>Если «Да», то проходит ли э</w:t>
            </w:r>
            <w:r>
              <w:rPr>
                <w:b/>
              </w:rPr>
              <w:t xml:space="preserve">та боль в покое через 10-20 мин </w:t>
            </w:r>
            <w:r w:rsidRPr="00362D56">
              <w:rPr>
                <w:b/>
              </w:rPr>
              <w:t>или через 2-5 мин после приема нитроглицерина?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Нет</w:t>
            </w:r>
          </w:p>
        </w:tc>
      </w:tr>
      <w:tr w:rsidR="00811861" w:rsidTr="00811861">
        <w:tc>
          <w:tcPr>
            <w:tcW w:w="265" w:type="pct"/>
          </w:tcPr>
          <w:p w:rsidR="00811861" w:rsidRPr="00863E2F" w:rsidRDefault="00811861" w:rsidP="00811861">
            <w:pPr>
              <w:jc w:val="left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3291" w:type="pct"/>
          </w:tcPr>
          <w:p w:rsidR="00811861" w:rsidRPr="00863E2F" w:rsidRDefault="00811861" w:rsidP="00811861">
            <w:pPr>
              <w:jc w:val="left"/>
              <w:rPr>
                <w:b/>
              </w:rPr>
            </w:pPr>
            <w:r w:rsidRPr="00124402">
              <w:rPr>
                <w:b/>
              </w:rPr>
              <w:t>Возникала ли у Вас резкая с</w:t>
            </w:r>
            <w:r>
              <w:rPr>
                <w:b/>
              </w:rPr>
              <w:t xml:space="preserve">лабость в одной руке и/или ноге </w:t>
            </w:r>
            <w:r w:rsidRPr="00124402">
              <w:rPr>
                <w:b/>
              </w:rPr>
              <w:t xml:space="preserve">так, что Вы не могли взять </w:t>
            </w:r>
            <w:r>
              <w:rPr>
                <w:b/>
              </w:rPr>
              <w:t xml:space="preserve">или удержать предмет, встать со </w:t>
            </w:r>
            <w:r w:rsidRPr="00124402">
              <w:rPr>
                <w:b/>
              </w:rPr>
              <w:t>стула, пройтись по комнате?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Нет</w:t>
            </w:r>
          </w:p>
        </w:tc>
      </w:tr>
      <w:tr w:rsidR="00811861" w:rsidTr="00811861">
        <w:tc>
          <w:tcPr>
            <w:tcW w:w="265" w:type="pct"/>
          </w:tcPr>
          <w:p w:rsidR="00811861" w:rsidRPr="00863E2F" w:rsidRDefault="00811861" w:rsidP="00811861">
            <w:pPr>
              <w:jc w:val="left"/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3291" w:type="pct"/>
          </w:tcPr>
          <w:p w:rsidR="00811861" w:rsidRPr="00124402" w:rsidRDefault="00811861" w:rsidP="00811861">
            <w:pPr>
              <w:jc w:val="left"/>
              <w:rPr>
                <w:b/>
              </w:rPr>
            </w:pPr>
            <w:r w:rsidRPr="00124402">
              <w:rPr>
                <w:b/>
              </w:rPr>
              <w:t>Возникало ли у Вас внезапное</w:t>
            </w:r>
            <w:r>
              <w:rPr>
                <w:b/>
              </w:rPr>
              <w:t>,</w:t>
            </w:r>
            <w:r w:rsidRPr="00124402">
              <w:rPr>
                <w:b/>
              </w:rPr>
              <w:t xml:space="preserve"> без понятных причин</w:t>
            </w:r>
            <w:r>
              <w:rPr>
                <w:b/>
              </w:rPr>
              <w:t>,</w:t>
            </w:r>
          </w:p>
          <w:p w:rsidR="00811861" w:rsidRPr="00124402" w:rsidRDefault="00811861" w:rsidP="00811861">
            <w:pPr>
              <w:jc w:val="left"/>
              <w:rPr>
                <w:b/>
              </w:rPr>
            </w:pPr>
            <w:r w:rsidRPr="00124402">
              <w:rPr>
                <w:b/>
              </w:rPr>
              <w:t>кратковременное онемение в одной руке, ноге или</w:t>
            </w:r>
          </w:p>
          <w:p w:rsidR="00811861" w:rsidRPr="00863E2F" w:rsidRDefault="00811861" w:rsidP="00811861">
            <w:pPr>
              <w:jc w:val="left"/>
              <w:rPr>
                <w:b/>
              </w:rPr>
            </w:pPr>
            <w:r w:rsidRPr="00124402">
              <w:rPr>
                <w:b/>
              </w:rPr>
              <w:t>половине лица, губы или языка?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Нет</w:t>
            </w:r>
          </w:p>
        </w:tc>
      </w:tr>
      <w:tr w:rsidR="00811861" w:rsidTr="00811861">
        <w:tc>
          <w:tcPr>
            <w:tcW w:w="265" w:type="pct"/>
          </w:tcPr>
          <w:p w:rsidR="00811861" w:rsidRPr="00D56873" w:rsidRDefault="00811861" w:rsidP="00811861">
            <w:pPr>
              <w:jc w:val="left"/>
              <w:rPr>
                <w:b/>
              </w:rPr>
            </w:pPr>
            <w:r w:rsidRPr="00D56873">
              <w:rPr>
                <w:b/>
              </w:rPr>
              <w:t>6</w:t>
            </w:r>
          </w:p>
        </w:tc>
        <w:tc>
          <w:tcPr>
            <w:tcW w:w="3291" w:type="pct"/>
          </w:tcPr>
          <w:p w:rsidR="00811861" w:rsidRPr="00D56873" w:rsidRDefault="00811861" w:rsidP="00811861">
            <w:pPr>
              <w:jc w:val="left"/>
              <w:rPr>
                <w:b/>
              </w:rPr>
            </w:pPr>
            <w:r w:rsidRPr="00124402">
              <w:rPr>
                <w:b/>
              </w:rPr>
              <w:t>Возникала у Вас когд</w:t>
            </w:r>
            <w:r>
              <w:rPr>
                <w:b/>
              </w:rPr>
              <w:t xml:space="preserve">а-либо внезапная кратковременная </w:t>
            </w:r>
            <w:r w:rsidRPr="00124402">
              <w:rPr>
                <w:b/>
              </w:rPr>
              <w:t>потеря зрения на один глаз?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Нет</w:t>
            </w:r>
          </w:p>
        </w:tc>
      </w:tr>
      <w:tr w:rsidR="00811861" w:rsidTr="00811861">
        <w:tc>
          <w:tcPr>
            <w:tcW w:w="265" w:type="pct"/>
          </w:tcPr>
          <w:p w:rsidR="00811861" w:rsidRPr="004B28A5" w:rsidRDefault="00811861" w:rsidP="00811861">
            <w:pPr>
              <w:jc w:val="left"/>
              <w:rPr>
                <w:b/>
              </w:rPr>
            </w:pPr>
            <w:r>
              <w:rPr>
                <w:b/>
              </w:rPr>
              <w:t>7</w:t>
            </w:r>
          </w:p>
        </w:tc>
        <w:tc>
          <w:tcPr>
            <w:tcW w:w="3291" w:type="pct"/>
          </w:tcPr>
          <w:p w:rsidR="00811861" w:rsidRPr="004B28A5" w:rsidRDefault="00811861" w:rsidP="00811861">
            <w:pPr>
              <w:jc w:val="left"/>
              <w:rPr>
                <w:b/>
              </w:rPr>
            </w:pPr>
            <w:r w:rsidRPr="00124402">
              <w:rPr>
                <w:b/>
              </w:rPr>
              <w:t>Бывают ли у Вас отеки на ногах к концу дня?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Нет</w:t>
            </w:r>
          </w:p>
        </w:tc>
      </w:tr>
      <w:tr w:rsidR="00811861" w:rsidTr="00811861">
        <w:tc>
          <w:tcPr>
            <w:tcW w:w="265" w:type="pct"/>
          </w:tcPr>
          <w:p w:rsidR="00811861" w:rsidRPr="004B28A5" w:rsidRDefault="00811861" w:rsidP="00811861">
            <w:pPr>
              <w:jc w:val="left"/>
              <w:rPr>
                <w:b/>
              </w:rPr>
            </w:pPr>
            <w:r>
              <w:rPr>
                <w:b/>
              </w:rPr>
              <w:t>8</w:t>
            </w:r>
          </w:p>
        </w:tc>
        <w:tc>
          <w:tcPr>
            <w:tcW w:w="3291" w:type="pct"/>
          </w:tcPr>
          <w:p w:rsidR="00811861" w:rsidRPr="004B28A5" w:rsidRDefault="00811861" w:rsidP="00811861">
            <w:pPr>
              <w:jc w:val="left"/>
              <w:rPr>
                <w:b/>
              </w:rPr>
            </w:pPr>
            <w:r w:rsidRPr="00124402">
              <w:rPr>
                <w:b/>
              </w:rPr>
              <w:t>Курите ли Вы? (курение одной и более сигарет в день)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Нет</w:t>
            </w:r>
          </w:p>
        </w:tc>
      </w:tr>
      <w:tr w:rsidR="00811861" w:rsidTr="00811861">
        <w:tc>
          <w:tcPr>
            <w:tcW w:w="265" w:type="pct"/>
          </w:tcPr>
          <w:p w:rsidR="00811861" w:rsidRPr="004B28A5" w:rsidRDefault="00811861" w:rsidP="00811861">
            <w:pPr>
              <w:jc w:val="left"/>
              <w:rPr>
                <w:b/>
              </w:rPr>
            </w:pPr>
            <w:r>
              <w:rPr>
                <w:b/>
              </w:rPr>
              <w:t>9</w:t>
            </w:r>
          </w:p>
        </w:tc>
        <w:tc>
          <w:tcPr>
            <w:tcW w:w="3291" w:type="pct"/>
          </w:tcPr>
          <w:p w:rsidR="00811861" w:rsidRPr="004B28A5" w:rsidRDefault="00811861" w:rsidP="00811861">
            <w:pPr>
              <w:jc w:val="left"/>
              <w:rPr>
                <w:b/>
              </w:rPr>
            </w:pPr>
            <w:r w:rsidRPr="00124402">
              <w:rPr>
                <w:b/>
              </w:rPr>
              <w:t>Были ли у Вас переломы при</w:t>
            </w:r>
            <w:r>
              <w:rPr>
                <w:b/>
              </w:rPr>
              <w:t xml:space="preserve"> падении с высоты своего роста, </w:t>
            </w:r>
            <w:r w:rsidRPr="00124402">
              <w:rPr>
                <w:b/>
              </w:rPr>
              <w:t>при ходьбе по ров</w:t>
            </w:r>
            <w:r>
              <w:rPr>
                <w:b/>
              </w:rPr>
              <w:t xml:space="preserve">ной поверхности или перелом без </w:t>
            </w:r>
            <w:r w:rsidRPr="00124402">
              <w:rPr>
                <w:b/>
              </w:rPr>
              <w:t>видимой причины, в т.ч. перелом позвонка?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Нет</w:t>
            </w:r>
          </w:p>
        </w:tc>
      </w:tr>
      <w:tr w:rsidR="00811861" w:rsidTr="00811861">
        <w:tc>
          <w:tcPr>
            <w:tcW w:w="265" w:type="pct"/>
          </w:tcPr>
          <w:p w:rsidR="00811861" w:rsidRPr="004B28A5" w:rsidRDefault="00811861" w:rsidP="00811861">
            <w:pPr>
              <w:jc w:val="left"/>
              <w:rPr>
                <w:b/>
              </w:rPr>
            </w:pPr>
            <w:r>
              <w:rPr>
                <w:b/>
              </w:rPr>
              <w:lastRenderedPageBreak/>
              <w:t>10</w:t>
            </w:r>
          </w:p>
        </w:tc>
        <w:tc>
          <w:tcPr>
            <w:tcW w:w="3291" w:type="pct"/>
          </w:tcPr>
          <w:p w:rsidR="00811861" w:rsidRPr="004B28A5" w:rsidRDefault="00811861" w:rsidP="00811861">
            <w:pPr>
              <w:jc w:val="left"/>
              <w:rPr>
                <w:b/>
              </w:rPr>
            </w:pPr>
            <w:r w:rsidRPr="00124402">
              <w:rPr>
                <w:b/>
              </w:rPr>
              <w:t>Считаете ли Вы, что Ва</w:t>
            </w:r>
            <w:r>
              <w:rPr>
                <w:b/>
              </w:rPr>
              <w:t>ш</w:t>
            </w:r>
            <w:r w:rsidRPr="00124402">
              <w:rPr>
                <w:b/>
              </w:rPr>
              <w:t xml:space="preserve"> рос</w:t>
            </w:r>
            <w:r>
              <w:rPr>
                <w:b/>
              </w:rPr>
              <w:t xml:space="preserve">т заметно снизился за последние </w:t>
            </w:r>
            <w:r w:rsidRPr="00124402">
              <w:rPr>
                <w:b/>
              </w:rPr>
              <w:t>годы?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Нет</w:t>
            </w:r>
          </w:p>
        </w:tc>
      </w:tr>
      <w:tr w:rsidR="00811861" w:rsidTr="00811861">
        <w:tc>
          <w:tcPr>
            <w:tcW w:w="265" w:type="pct"/>
          </w:tcPr>
          <w:p w:rsidR="00811861" w:rsidRPr="004B28A5" w:rsidRDefault="00811861" w:rsidP="00811861">
            <w:pPr>
              <w:jc w:val="left"/>
              <w:rPr>
                <w:b/>
              </w:rPr>
            </w:pPr>
            <w:r>
              <w:rPr>
                <w:b/>
              </w:rPr>
              <w:t>11</w:t>
            </w:r>
          </w:p>
        </w:tc>
        <w:tc>
          <w:tcPr>
            <w:tcW w:w="3291" w:type="pct"/>
          </w:tcPr>
          <w:p w:rsidR="00811861" w:rsidRPr="004B28A5" w:rsidRDefault="00811861" w:rsidP="00811861">
            <w:pPr>
              <w:jc w:val="left"/>
              <w:rPr>
                <w:b/>
              </w:rPr>
            </w:pPr>
            <w:r>
              <w:rPr>
                <w:b/>
              </w:rPr>
              <w:t xml:space="preserve">Присутствует ли в Вашем ежедневном рационе 2 или более </w:t>
            </w:r>
            <w:r w:rsidRPr="00124402">
              <w:rPr>
                <w:b/>
              </w:rPr>
              <w:t>порции фруктов или овощей</w:t>
            </w:r>
            <w:r>
              <w:rPr>
                <w:b/>
              </w:rPr>
              <w:t xml:space="preserve">? </w:t>
            </w:r>
            <w:r w:rsidRPr="00124402">
              <w:t>(1 порция =200 гр. овощей или = 1 фрукт среднего размера)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Нет</w:t>
            </w:r>
          </w:p>
        </w:tc>
      </w:tr>
      <w:tr w:rsidR="00811861" w:rsidTr="00811861">
        <w:tc>
          <w:tcPr>
            <w:tcW w:w="265" w:type="pct"/>
          </w:tcPr>
          <w:p w:rsidR="00811861" w:rsidRPr="004B28A5" w:rsidRDefault="00811861" w:rsidP="00811861">
            <w:pPr>
              <w:jc w:val="left"/>
              <w:rPr>
                <w:b/>
              </w:rPr>
            </w:pPr>
            <w:r>
              <w:rPr>
                <w:b/>
              </w:rPr>
              <w:t>12</w:t>
            </w:r>
          </w:p>
        </w:tc>
        <w:tc>
          <w:tcPr>
            <w:tcW w:w="3291" w:type="pct"/>
          </w:tcPr>
          <w:p w:rsidR="00811861" w:rsidRPr="004B28A5" w:rsidRDefault="00811861" w:rsidP="00811861">
            <w:pPr>
              <w:jc w:val="left"/>
              <w:rPr>
                <w:b/>
              </w:rPr>
            </w:pPr>
            <w:r w:rsidRPr="00C401C2">
              <w:rPr>
                <w:b/>
              </w:rPr>
              <w:t>Употребляете ли Вы белк</w:t>
            </w:r>
            <w:r>
              <w:rPr>
                <w:b/>
              </w:rPr>
              <w:t xml:space="preserve">овую пищу (мясо, рыбу, бобовые, молочные продукты) 3 раза </w:t>
            </w:r>
            <w:r w:rsidRPr="00C401C2">
              <w:rPr>
                <w:b/>
              </w:rPr>
              <w:t>или более</w:t>
            </w:r>
            <w:r>
              <w:rPr>
                <w:b/>
              </w:rPr>
              <w:t xml:space="preserve"> </w:t>
            </w:r>
            <w:r w:rsidRPr="00C401C2">
              <w:rPr>
                <w:b/>
              </w:rPr>
              <w:t>в неделю?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Нет</w:t>
            </w:r>
          </w:p>
        </w:tc>
      </w:tr>
      <w:tr w:rsidR="00811861" w:rsidTr="00811861">
        <w:tc>
          <w:tcPr>
            <w:tcW w:w="265" w:type="pct"/>
          </w:tcPr>
          <w:p w:rsidR="00811861" w:rsidRDefault="00811861" w:rsidP="00811861">
            <w:pPr>
              <w:jc w:val="left"/>
              <w:rPr>
                <w:b/>
              </w:rPr>
            </w:pPr>
            <w:r>
              <w:rPr>
                <w:b/>
              </w:rPr>
              <w:t>13</w:t>
            </w:r>
          </w:p>
        </w:tc>
        <w:tc>
          <w:tcPr>
            <w:tcW w:w="3291" w:type="pct"/>
          </w:tcPr>
          <w:p w:rsidR="00811861" w:rsidRPr="004B28A5" w:rsidRDefault="00811861" w:rsidP="00811861">
            <w:pPr>
              <w:jc w:val="left"/>
              <w:rPr>
                <w:b/>
              </w:rPr>
            </w:pPr>
            <w:r w:rsidRPr="00C401C2">
              <w:rPr>
                <w:b/>
              </w:rPr>
              <w:t>Тратите ли Вы ежедневно н</w:t>
            </w:r>
            <w:r>
              <w:rPr>
                <w:b/>
              </w:rPr>
              <w:t xml:space="preserve">а ходьбу, утреннюю гимнастику и </w:t>
            </w:r>
            <w:r w:rsidRPr="00C401C2">
              <w:rPr>
                <w:b/>
              </w:rPr>
              <w:t>другие физические упражнения 30 минут и более?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Нет</w:t>
            </w:r>
          </w:p>
        </w:tc>
      </w:tr>
      <w:tr w:rsidR="00811861" w:rsidTr="00811861">
        <w:tc>
          <w:tcPr>
            <w:tcW w:w="265" w:type="pct"/>
          </w:tcPr>
          <w:p w:rsidR="00811861" w:rsidRDefault="00811861" w:rsidP="00811861">
            <w:pPr>
              <w:jc w:val="left"/>
              <w:rPr>
                <w:b/>
              </w:rPr>
            </w:pPr>
            <w:r>
              <w:rPr>
                <w:b/>
              </w:rPr>
              <w:t>14</w:t>
            </w:r>
          </w:p>
        </w:tc>
        <w:tc>
          <w:tcPr>
            <w:tcW w:w="3291" w:type="pct"/>
          </w:tcPr>
          <w:p w:rsidR="00811861" w:rsidRPr="004B28A5" w:rsidRDefault="00811861" w:rsidP="00811861">
            <w:pPr>
              <w:jc w:val="left"/>
              <w:rPr>
                <w:b/>
              </w:rPr>
            </w:pPr>
            <w:r w:rsidRPr="00C401C2">
              <w:rPr>
                <w:b/>
              </w:rPr>
              <w:t>Были ли у Вас случаи падений за последний год?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Нет</w:t>
            </w:r>
          </w:p>
        </w:tc>
      </w:tr>
      <w:tr w:rsidR="00811861" w:rsidTr="00811861">
        <w:tc>
          <w:tcPr>
            <w:tcW w:w="265" w:type="pct"/>
          </w:tcPr>
          <w:p w:rsidR="00811861" w:rsidRDefault="00811861" w:rsidP="00811861">
            <w:pPr>
              <w:jc w:val="left"/>
              <w:rPr>
                <w:b/>
              </w:rPr>
            </w:pPr>
            <w:r>
              <w:rPr>
                <w:b/>
              </w:rPr>
              <w:t>15</w:t>
            </w:r>
          </w:p>
        </w:tc>
        <w:tc>
          <w:tcPr>
            <w:tcW w:w="3291" w:type="pct"/>
          </w:tcPr>
          <w:p w:rsidR="00811861" w:rsidRPr="00C401C2" w:rsidRDefault="00811861" w:rsidP="00811861">
            <w:pPr>
              <w:jc w:val="left"/>
              <w:rPr>
                <w:b/>
              </w:rPr>
            </w:pPr>
            <w:r w:rsidRPr="00C401C2">
              <w:rPr>
                <w:b/>
              </w:rPr>
              <w:t>Испытываете ли Вы существенные ограничения в</w:t>
            </w:r>
          </w:p>
          <w:p w:rsidR="00811861" w:rsidRPr="004B28A5" w:rsidRDefault="00811861" w:rsidP="00811861">
            <w:pPr>
              <w:jc w:val="left"/>
              <w:rPr>
                <w:b/>
              </w:rPr>
            </w:pPr>
            <w:r w:rsidRPr="00C401C2">
              <w:rPr>
                <w:b/>
              </w:rPr>
              <w:t>повседневной жизни из-за снижения зрения?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Нет</w:t>
            </w:r>
          </w:p>
        </w:tc>
      </w:tr>
      <w:tr w:rsidR="00811861" w:rsidTr="00811861">
        <w:tc>
          <w:tcPr>
            <w:tcW w:w="265" w:type="pct"/>
          </w:tcPr>
          <w:p w:rsidR="00811861" w:rsidRDefault="00811861" w:rsidP="00811861">
            <w:pPr>
              <w:jc w:val="left"/>
              <w:rPr>
                <w:b/>
              </w:rPr>
            </w:pPr>
            <w:r>
              <w:rPr>
                <w:b/>
              </w:rPr>
              <w:t>16</w:t>
            </w:r>
          </w:p>
        </w:tc>
        <w:tc>
          <w:tcPr>
            <w:tcW w:w="3291" w:type="pct"/>
          </w:tcPr>
          <w:p w:rsidR="00811861" w:rsidRPr="00C401C2" w:rsidRDefault="00811861" w:rsidP="00811861">
            <w:pPr>
              <w:jc w:val="left"/>
              <w:rPr>
                <w:b/>
              </w:rPr>
            </w:pPr>
            <w:r w:rsidRPr="00C401C2">
              <w:rPr>
                <w:b/>
              </w:rPr>
              <w:t>Испытываете ли Вы существенные ограничения в</w:t>
            </w:r>
          </w:p>
          <w:p w:rsidR="00811861" w:rsidRPr="004B28A5" w:rsidRDefault="00811861" w:rsidP="00811861">
            <w:pPr>
              <w:jc w:val="left"/>
              <w:rPr>
                <w:b/>
              </w:rPr>
            </w:pPr>
            <w:r w:rsidRPr="00C401C2">
              <w:rPr>
                <w:b/>
              </w:rPr>
              <w:t>повседневной жизни из-за снижения слуха?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Нет</w:t>
            </w:r>
          </w:p>
        </w:tc>
      </w:tr>
      <w:tr w:rsidR="00811861" w:rsidTr="00811861">
        <w:tc>
          <w:tcPr>
            <w:tcW w:w="265" w:type="pct"/>
          </w:tcPr>
          <w:p w:rsidR="00811861" w:rsidRDefault="00811861" w:rsidP="00811861">
            <w:pPr>
              <w:jc w:val="left"/>
              <w:rPr>
                <w:b/>
              </w:rPr>
            </w:pPr>
            <w:r>
              <w:rPr>
                <w:b/>
              </w:rPr>
              <w:t>17</w:t>
            </w:r>
          </w:p>
        </w:tc>
        <w:tc>
          <w:tcPr>
            <w:tcW w:w="3291" w:type="pct"/>
          </w:tcPr>
          <w:p w:rsidR="00811861" w:rsidRPr="00C401C2" w:rsidRDefault="00811861" w:rsidP="00811861">
            <w:pPr>
              <w:jc w:val="left"/>
              <w:rPr>
                <w:b/>
              </w:rPr>
            </w:pPr>
            <w:r w:rsidRPr="00C401C2">
              <w:rPr>
                <w:b/>
              </w:rPr>
              <w:t>Чувствуете ли Вы себя подавленным, грустным или</w:t>
            </w:r>
          </w:p>
          <w:p w:rsidR="00811861" w:rsidRPr="004B28A5" w:rsidRDefault="00811861" w:rsidP="00811861">
            <w:pPr>
              <w:jc w:val="left"/>
              <w:rPr>
                <w:b/>
              </w:rPr>
            </w:pPr>
            <w:r w:rsidRPr="00C401C2">
              <w:rPr>
                <w:b/>
              </w:rPr>
              <w:t>встревоженным в последнее время?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Нет</w:t>
            </w:r>
          </w:p>
        </w:tc>
      </w:tr>
      <w:tr w:rsidR="00811861" w:rsidTr="00811861">
        <w:tc>
          <w:tcPr>
            <w:tcW w:w="265" w:type="pct"/>
          </w:tcPr>
          <w:p w:rsidR="00811861" w:rsidRDefault="00811861" w:rsidP="00811861">
            <w:pPr>
              <w:jc w:val="left"/>
              <w:rPr>
                <w:b/>
              </w:rPr>
            </w:pPr>
            <w:r>
              <w:rPr>
                <w:b/>
              </w:rPr>
              <w:t>18</w:t>
            </w:r>
          </w:p>
        </w:tc>
        <w:tc>
          <w:tcPr>
            <w:tcW w:w="3291" w:type="pct"/>
          </w:tcPr>
          <w:p w:rsidR="00811861" w:rsidRPr="004B28A5" w:rsidRDefault="00811861" w:rsidP="00811861">
            <w:pPr>
              <w:jc w:val="left"/>
              <w:rPr>
                <w:b/>
              </w:rPr>
            </w:pPr>
            <w:r w:rsidRPr="00C401C2">
              <w:rPr>
                <w:b/>
              </w:rPr>
              <w:t>Страдаете ли Вы недержанием мочи?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Нет</w:t>
            </w:r>
          </w:p>
        </w:tc>
      </w:tr>
      <w:tr w:rsidR="00811861" w:rsidTr="00811861">
        <w:tc>
          <w:tcPr>
            <w:tcW w:w="265" w:type="pct"/>
          </w:tcPr>
          <w:p w:rsidR="00811861" w:rsidRDefault="00811861" w:rsidP="00811861">
            <w:pPr>
              <w:jc w:val="left"/>
              <w:rPr>
                <w:b/>
              </w:rPr>
            </w:pPr>
            <w:r>
              <w:rPr>
                <w:b/>
              </w:rPr>
              <w:t>19</w:t>
            </w:r>
          </w:p>
        </w:tc>
        <w:tc>
          <w:tcPr>
            <w:tcW w:w="3291" w:type="pct"/>
          </w:tcPr>
          <w:p w:rsidR="00811861" w:rsidRPr="004B28A5" w:rsidRDefault="00811861" w:rsidP="00811861">
            <w:pPr>
              <w:jc w:val="left"/>
              <w:rPr>
                <w:b/>
              </w:rPr>
            </w:pPr>
            <w:r w:rsidRPr="00C401C2">
              <w:rPr>
                <w:b/>
              </w:rPr>
              <w:t>Испытываете ли Вы затру</w:t>
            </w:r>
            <w:r>
              <w:rPr>
                <w:b/>
              </w:rPr>
              <w:t xml:space="preserve">днения при перемещении по дому, </w:t>
            </w:r>
            <w:r w:rsidRPr="00C401C2">
              <w:rPr>
                <w:b/>
              </w:rPr>
              <w:t>улице (ходьба на 100 м), подъем на 1 лестничный пролет?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Нет</w:t>
            </w:r>
          </w:p>
        </w:tc>
      </w:tr>
      <w:tr w:rsidR="00811861" w:rsidTr="00811861">
        <w:tc>
          <w:tcPr>
            <w:tcW w:w="265" w:type="pct"/>
          </w:tcPr>
          <w:p w:rsidR="00811861" w:rsidRDefault="00811861" w:rsidP="00811861">
            <w:pPr>
              <w:jc w:val="left"/>
              <w:rPr>
                <w:b/>
              </w:rPr>
            </w:pPr>
            <w:r>
              <w:rPr>
                <w:b/>
              </w:rPr>
              <w:lastRenderedPageBreak/>
              <w:t>20</w:t>
            </w:r>
          </w:p>
        </w:tc>
        <w:tc>
          <w:tcPr>
            <w:tcW w:w="3291" w:type="pct"/>
          </w:tcPr>
          <w:p w:rsidR="00811861" w:rsidRPr="00C401C2" w:rsidRDefault="00811861" w:rsidP="00811861">
            <w:pPr>
              <w:jc w:val="left"/>
              <w:rPr>
                <w:b/>
              </w:rPr>
            </w:pPr>
            <w:r w:rsidRPr="00C401C2">
              <w:rPr>
                <w:b/>
              </w:rPr>
              <w:t>Есть ли у Вас проблемы с памятью, пониманием,</w:t>
            </w:r>
          </w:p>
          <w:p w:rsidR="00811861" w:rsidRPr="004B28A5" w:rsidRDefault="00811861" w:rsidP="00811861">
            <w:pPr>
              <w:jc w:val="left"/>
              <w:rPr>
                <w:b/>
              </w:rPr>
            </w:pPr>
            <w:r w:rsidRPr="00C401C2">
              <w:rPr>
                <w:b/>
              </w:rPr>
              <w:t>ориентацией или способностью планировать?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Нет</w:t>
            </w:r>
          </w:p>
        </w:tc>
      </w:tr>
      <w:tr w:rsidR="00811861" w:rsidTr="00811861">
        <w:tc>
          <w:tcPr>
            <w:tcW w:w="265" w:type="pct"/>
          </w:tcPr>
          <w:p w:rsidR="00811861" w:rsidRDefault="00811861" w:rsidP="00811861">
            <w:pPr>
              <w:jc w:val="left"/>
              <w:rPr>
                <w:b/>
              </w:rPr>
            </w:pPr>
            <w:r>
              <w:rPr>
                <w:b/>
              </w:rPr>
              <w:t>21</w:t>
            </w:r>
          </w:p>
        </w:tc>
        <w:tc>
          <w:tcPr>
            <w:tcW w:w="3291" w:type="pct"/>
          </w:tcPr>
          <w:p w:rsidR="00811861" w:rsidRPr="004B28A5" w:rsidRDefault="00811861" w:rsidP="00811861">
            <w:pPr>
              <w:jc w:val="left"/>
              <w:rPr>
                <w:b/>
              </w:rPr>
            </w:pPr>
            <w:r w:rsidRPr="00C401C2">
              <w:rPr>
                <w:b/>
              </w:rPr>
              <w:t>Считаете ли Вы, что заме</w:t>
            </w:r>
            <w:r>
              <w:rPr>
                <w:b/>
              </w:rPr>
              <w:t xml:space="preserve">тно похудели за последнее время </w:t>
            </w:r>
            <w:r w:rsidRPr="00C401C2">
              <w:rPr>
                <w:b/>
              </w:rPr>
              <w:t>(не менее 5 кг за полгода)?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Нет</w:t>
            </w:r>
          </w:p>
        </w:tc>
      </w:tr>
      <w:tr w:rsidR="00811861" w:rsidTr="00811861">
        <w:tc>
          <w:tcPr>
            <w:tcW w:w="265" w:type="pct"/>
          </w:tcPr>
          <w:p w:rsidR="00811861" w:rsidRDefault="00811861" w:rsidP="00811861">
            <w:pPr>
              <w:jc w:val="left"/>
              <w:rPr>
                <w:b/>
              </w:rPr>
            </w:pPr>
            <w:r>
              <w:rPr>
                <w:b/>
              </w:rPr>
              <w:t>22</w:t>
            </w:r>
          </w:p>
        </w:tc>
        <w:tc>
          <w:tcPr>
            <w:tcW w:w="3291" w:type="pct"/>
          </w:tcPr>
          <w:p w:rsidR="00811861" w:rsidRPr="00C401C2" w:rsidRDefault="00811861" w:rsidP="00811861">
            <w:pPr>
              <w:jc w:val="left"/>
              <w:rPr>
                <w:b/>
              </w:rPr>
            </w:pPr>
            <w:r w:rsidRPr="00C401C2">
              <w:rPr>
                <w:b/>
              </w:rPr>
              <w:t>Если Вы похудели, считаете ли Вы, что это связано со</w:t>
            </w:r>
          </w:p>
          <w:p w:rsidR="00811861" w:rsidRPr="00C401C2" w:rsidRDefault="00811861" w:rsidP="00811861">
            <w:pPr>
              <w:jc w:val="left"/>
              <w:rPr>
                <w:b/>
              </w:rPr>
            </w:pPr>
            <w:r w:rsidRPr="00C401C2">
              <w:rPr>
                <w:b/>
              </w:rPr>
              <w:t>специальным соблюдением диеты или увеличением</w:t>
            </w:r>
          </w:p>
          <w:p w:rsidR="00811861" w:rsidRPr="004B28A5" w:rsidRDefault="00811861" w:rsidP="00811861">
            <w:pPr>
              <w:jc w:val="left"/>
              <w:rPr>
                <w:b/>
              </w:rPr>
            </w:pPr>
            <w:r w:rsidRPr="00C401C2">
              <w:rPr>
                <w:b/>
              </w:rPr>
              <w:t>физической активности?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Нет</w:t>
            </w:r>
          </w:p>
        </w:tc>
      </w:tr>
      <w:tr w:rsidR="00811861" w:rsidTr="00811861">
        <w:tc>
          <w:tcPr>
            <w:tcW w:w="265" w:type="pct"/>
          </w:tcPr>
          <w:p w:rsidR="00811861" w:rsidRDefault="00811861" w:rsidP="00811861">
            <w:pPr>
              <w:jc w:val="left"/>
              <w:rPr>
                <w:b/>
              </w:rPr>
            </w:pPr>
            <w:r>
              <w:rPr>
                <w:b/>
              </w:rPr>
              <w:t>23</w:t>
            </w:r>
          </w:p>
        </w:tc>
        <w:tc>
          <w:tcPr>
            <w:tcW w:w="3291" w:type="pct"/>
          </w:tcPr>
          <w:p w:rsidR="00811861" w:rsidRPr="00C401C2" w:rsidRDefault="00811861" w:rsidP="00811861">
            <w:pPr>
              <w:jc w:val="left"/>
              <w:rPr>
                <w:b/>
              </w:rPr>
            </w:pPr>
            <w:r w:rsidRPr="00C401C2">
              <w:rPr>
                <w:b/>
              </w:rPr>
              <w:t>Если Вы похудели, считаете ли Вы, что это связано со</w:t>
            </w:r>
          </w:p>
          <w:p w:rsidR="00811861" w:rsidRPr="00C401C2" w:rsidRDefault="00811861" w:rsidP="00811861">
            <w:pPr>
              <w:jc w:val="left"/>
              <w:rPr>
                <w:b/>
              </w:rPr>
            </w:pPr>
            <w:r w:rsidRPr="00C401C2">
              <w:rPr>
                <w:b/>
              </w:rPr>
              <w:t>снижением аппетита?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а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Нет</w:t>
            </w:r>
          </w:p>
        </w:tc>
      </w:tr>
      <w:tr w:rsidR="00811861" w:rsidTr="00811861">
        <w:tc>
          <w:tcPr>
            <w:tcW w:w="265" w:type="pct"/>
          </w:tcPr>
          <w:p w:rsidR="00811861" w:rsidRDefault="00811861" w:rsidP="00811861">
            <w:pPr>
              <w:jc w:val="left"/>
              <w:rPr>
                <w:b/>
              </w:rPr>
            </w:pPr>
            <w:r>
              <w:rPr>
                <w:b/>
              </w:rPr>
              <w:t>24</w:t>
            </w:r>
          </w:p>
        </w:tc>
        <w:tc>
          <w:tcPr>
            <w:tcW w:w="3291" w:type="pct"/>
          </w:tcPr>
          <w:p w:rsidR="00811861" w:rsidRPr="00C401C2" w:rsidRDefault="00811861" w:rsidP="00811861">
            <w:pPr>
              <w:jc w:val="left"/>
              <w:rPr>
                <w:b/>
              </w:rPr>
            </w:pPr>
            <w:r w:rsidRPr="00C401C2">
              <w:rPr>
                <w:b/>
              </w:rPr>
              <w:t>Сколько лекарственных препаратов Вы принимаете</w:t>
            </w:r>
          </w:p>
          <w:p w:rsidR="00811861" w:rsidRPr="00C401C2" w:rsidRDefault="00811861" w:rsidP="00811861">
            <w:pPr>
              <w:jc w:val="left"/>
              <w:rPr>
                <w:b/>
              </w:rPr>
            </w:pPr>
            <w:r w:rsidRPr="00C401C2">
              <w:rPr>
                <w:b/>
              </w:rPr>
              <w:t>ежедневно или несколько раз в неделю?</w:t>
            </w:r>
          </w:p>
        </w:tc>
        <w:tc>
          <w:tcPr>
            <w:tcW w:w="689" w:type="pct"/>
          </w:tcPr>
          <w:p w:rsidR="00811861" w:rsidRDefault="00811861" w:rsidP="00811861">
            <w:pPr>
              <w:jc w:val="left"/>
            </w:pPr>
            <w:r>
              <w:t xml:space="preserve">До 5 </w:t>
            </w:r>
          </w:p>
        </w:tc>
        <w:tc>
          <w:tcPr>
            <w:tcW w:w="755" w:type="pct"/>
          </w:tcPr>
          <w:p w:rsidR="00811861" w:rsidRDefault="00811861" w:rsidP="00811861">
            <w:pPr>
              <w:jc w:val="left"/>
            </w:pPr>
            <w:r>
              <w:t>5 и более</w:t>
            </w:r>
          </w:p>
        </w:tc>
      </w:tr>
    </w:tbl>
    <w:p w:rsidR="005646B1" w:rsidRDefault="005646B1" w:rsidP="005646B1">
      <w:pPr>
        <w:jc w:val="left"/>
      </w:pPr>
    </w:p>
    <w:p w:rsidR="005646B1" w:rsidRDefault="005646B1" w:rsidP="005646B1">
      <w:pPr>
        <w:jc w:val="left"/>
      </w:pPr>
    </w:p>
    <w:p w:rsidR="005646B1" w:rsidRPr="00E60885" w:rsidRDefault="005646B1" w:rsidP="005646B1">
      <w:pPr>
        <w:pStyle w:val="a4"/>
        <w:ind w:firstLine="0"/>
      </w:pPr>
    </w:p>
    <w:p w:rsidR="005646B1" w:rsidRPr="005646B1" w:rsidRDefault="005646B1" w:rsidP="005646B1">
      <w:pPr>
        <w:pStyle w:val="13"/>
        <w:rPr>
          <w:caps w:val="0"/>
        </w:rPr>
      </w:pPr>
      <w:bookmarkStart w:id="133" w:name="_Toc33023294"/>
      <w:r>
        <w:rPr>
          <w:caps w:val="0"/>
        </w:rPr>
        <w:lastRenderedPageBreak/>
        <w:t xml:space="preserve">Приложение </w:t>
      </w:r>
      <w:r w:rsidR="00984504">
        <w:rPr>
          <w:noProof/>
        </w:rPr>
        <w:fldChar w:fldCharType="begin"/>
      </w:r>
      <w:r w:rsidR="00984504">
        <w:rPr>
          <w:noProof/>
        </w:rPr>
        <w:instrText xml:space="preserve"> SEQ Приложение \* ARABIC </w:instrText>
      </w:r>
      <w:r w:rsidR="00984504">
        <w:rPr>
          <w:noProof/>
        </w:rPr>
        <w:fldChar w:fldCharType="separate"/>
      </w:r>
      <w:r>
        <w:rPr>
          <w:noProof/>
        </w:rPr>
        <w:t>5</w:t>
      </w:r>
      <w:r w:rsidR="00984504">
        <w:rPr>
          <w:noProof/>
        </w:rPr>
        <w:fldChar w:fldCharType="end"/>
      </w:r>
      <w:r w:rsidRPr="003E011B">
        <w:rPr>
          <w:caps w:val="0"/>
        </w:rPr>
        <w:t xml:space="preserve">. </w:t>
      </w:r>
      <w:r w:rsidR="00811861">
        <w:rPr>
          <w:caps w:val="0"/>
        </w:rPr>
        <w:t>Кодировка вопросов анкеты для граждан 75 лет и старше</w:t>
      </w:r>
      <w:bookmarkEnd w:id="133"/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674"/>
        <w:gridCol w:w="6193"/>
        <w:gridCol w:w="2482"/>
      </w:tblGrid>
      <w:tr w:rsidR="00811861" w:rsidTr="00811861">
        <w:tc>
          <w:tcPr>
            <w:tcW w:w="5000" w:type="pct"/>
            <w:gridSpan w:val="3"/>
          </w:tcPr>
          <w:p w:rsidR="00811861" w:rsidRDefault="00811861" w:rsidP="00811861">
            <w:pPr>
              <w:jc w:val="left"/>
              <w:rPr>
                <w:b/>
              </w:rPr>
            </w:pPr>
            <w:r>
              <w:rPr>
                <w:b/>
              </w:rPr>
              <w:t xml:space="preserve">Тип анкеты: </w:t>
            </w:r>
            <w:r w:rsidRPr="00F709E7">
              <w:t xml:space="preserve">Анкета для </w:t>
            </w:r>
            <w:r>
              <w:t>граждан в возрасте после 75 лет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  <w:rPr>
                <w:b/>
              </w:rPr>
            </w:pPr>
            <w:r w:rsidRPr="00155559">
              <w:rPr>
                <w:b/>
              </w:rPr>
              <w:t>№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  <w:rPr>
                <w:b/>
              </w:rPr>
            </w:pPr>
            <w:r w:rsidRPr="00155559">
              <w:rPr>
                <w:b/>
              </w:rPr>
              <w:t>Вопрос</w:t>
            </w:r>
          </w:p>
        </w:tc>
        <w:tc>
          <w:tcPr>
            <w:tcW w:w="810" w:type="pct"/>
          </w:tcPr>
          <w:p w:rsidR="00811861" w:rsidRPr="00155559" w:rsidRDefault="00811861" w:rsidP="00811861">
            <w:pPr>
              <w:jc w:val="left"/>
              <w:rPr>
                <w:b/>
              </w:rPr>
            </w:pPr>
            <w:r w:rsidRPr="00155559">
              <w:rPr>
                <w:b/>
              </w:rPr>
              <w:t>Код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 w:rsidRPr="00155559">
              <w:t>1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 w:rsidRPr="00155559">
              <w:t>Есть ли у Вас следующие хронические заболевания (состояния):</w:t>
            </w:r>
          </w:p>
        </w:tc>
        <w:tc>
          <w:tcPr>
            <w:tcW w:w="810" w:type="pct"/>
          </w:tcPr>
          <w:p w:rsidR="00811861" w:rsidRPr="00604301" w:rsidRDefault="00811861" w:rsidP="00811861">
            <w:pPr>
              <w:jc w:val="left"/>
              <w:rPr>
                <w:b/>
              </w:rPr>
            </w:pP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>
              <w:t>1.1</w:t>
            </w:r>
          </w:p>
        </w:tc>
        <w:tc>
          <w:tcPr>
            <w:tcW w:w="3878" w:type="pct"/>
          </w:tcPr>
          <w:p w:rsidR="00811861" w:rsidRPr="00155559" w:rsidRDefault="00811861" w:rsidP="006C018B">
            <w:pPr>
              <w:pStyle w:val="affffffff1"/>
              <w:numPr>
                <w:ilvl w:val="1"/>
                <w:numId w:val="25"/>
              </w:numPr>
              <w:jc w:val="left"/>
            </w:pPr>
            <w:r w:rsidRPr="00155559">
              <w:t xml:space="preserve"> гипертоническая болезнь (повышенное артериальное давление)?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FROM75_Q1_1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>
              <w:t>1.1.1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 w:rsidRPr="00155559">
              <w:t>Если «Да», то принимаете ли Вы препараты для снижения давления?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FROM75_Q1_1</w:t>
            </w:r>
            <w:r>
              <w:rPr>
                <w:rFonts w:ascii="Arial" w:eastAsiaTheme="minorHAnsi" w:hAnsi="Arial" w:cs="Arial"/>
                <w:color w:val="000000"/>
                <w:sz w:val="20"/>
                <w:szCs w:val="20"/>
                <w:lang w:val="en-US" w:eastAsia="en-US"/>
              </w:rPr>
              <w:t>_1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>
              <w:t>1.2.</w:t>
            </w:r>
          </w:p>
        </w:tc>
        <w:tc>
          <w:tcPr>
            <w:tcW w:w="3878" w:type="pct"/>
          </w:tcPr>
          <w:p w:rsidR="00811861" w:rsidRPr="00155559" w:rsidRDefault="00811861" w:rsidP="006C018B">
            <w:pPr>
              <w:pStyle w:val="affffffff1"/>
              <w:numPr>
                <w:ilvl w:val="1"/>
                <w:numId w:val="25"/>
              </w:numPr>
              <w:jc w:val="left"/>
            </w:pPr>
            <w:r w:rsidRPr="00155559">
              <w:t xml:space="preserve"> сахарный диабет или повышенный уровень глюкозы (сахара) в крови?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FROM75_Q1_2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>
              <w:t>1.2.1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 w:rsidRPr="00155559">
              <w:t>Если «Да», то принимаете ли Вы препараты для снижения уровня сахара?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FROM75_Q1_2_1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>
              <w:t>1.3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 w:rsidRPr="00155559">
              <w:t>1.3. злокачественное новообразование?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FROM75_Q1_3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>
              <w:t>1.3.1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 w:rsidRPr="00155559">
              <w:t>Если «Да», то какое?</w:t>
            </w:r>
          </w:p>
        </w:tc>
        <w:tc>
          <w:tcPr>
            <w:tcW w:w="810" w:type="pct"/>
          </w:tcPr>
          <w:p w:rsidR="00811861" w:rsidRPr="00155559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FROM75_Q1_3_1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>
              <w:t>1.4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 w:rsidRPr="00155559">
              <w:t>1.4. повышенный уровень холестерина?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FROM75_Q1_4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>
              <w:t>1.4.1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 w:rsidRPr="00155559">
              <w:t>Если «Да», то принимаете ли Вы препараты для снижения уровня холестерина?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FROM75_Q1_4_1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>
              <w:t>1.5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 w:rsidRPr="00155559">
              <w:t>1.5. перенесенный инфаркт миокарда?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FROM75_Q1_5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>
              <w:t>1.6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 w:rsidRPr="00155559">
              <w:t>1.6. перенесенный инсульт?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FROM75_Q1_6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>
              <w:t>1.7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 w:rsidRPr="00155559">
              <w:t>1.7. хронический бронхит или бронхиальная астма?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FROM75_Q1_7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 w:rsidRPr="00155559">
              <w:t>2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 w:rsidRPr="00155559">
              <w:t>Возникает ли у Вас, когда поднимаетесь по</w:t>
            </w:r>
            <w:r>
              <w:t xml:space="preserve"> лестнице, идете в гору или спеш</w:t>
            </w:r>
            <w:r w:rsidRPr="00155559">
              <w:t xml:space="preserve">ите, или при выходе из теплого помещения на холодный </w:t>
            </w:r>
            <w:r w:rsidRPr="00155559">
              <w:lastRenderedPageBreak/>
              <w:t>воздух, боль или ощущение давления, жжения или тяжести за грудиной или в левой половине грудной клетки, с распространением в левую руку?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lastRenderedPageBreak/>
              <w:t>QDISP_FROM75_Q2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 w:rsidRPr="00155559">
              <w:t>3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 w:rsidRPr="00155559">
              <w:t>Если «Да», то проходит ли эта боль в покое через 10-20 мин или через 2-5 мин после приема нитроглицерина?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FROM75_Q3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 w:rsidRPr="00155559">
              <w:t>4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 w:rsidRPr="00155559">
              <w:t>Возникала ли у Вас резкая слабость в одной руке и/или ноге так, что Вы не могли взять или удержать предмет, встать со стула, пройтись по комнате?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FROM75_Q4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 w:rsidRPr="00155559">
              <w:t>5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 w:rsidRPr="00155559">
              <w:t>Возникало ли у Вас внезапное</w:t>
            </w:r>
            <w:r>
              <w:t>,</w:t>
            </w:r>
            <w:r w:rsidRPr="00155559">
              <w:t xml:space="preserve"> без понятных причин</w:t>
            </w:r>
            <w:r>
              <w:t>,</w:t>
            </w:r>
          </w:p>
          <w:p w:rsidR="00811861" w:rsidRPr="00155559" w:rsidRDefault="00811861" w:rsidP="00811861">
            <w:pPr>
              <w:jc w:val="left"/>
            </w:pPr>
            <w:r w:rsidRPr="00155559">
              <w:t>кратковременное онемение в одной руке, ноге или</w:t>
            </w:r>
          </w:p>
          <w:p w:rsidR="00811861" w:rsidRPr="00155559" w:rsidRDefault="00811861" w:rsidP="00811861">
            <w:pPr>
              <w:jc w:val="left"/>
            </w:pPr>
            <w:r w:rsidRPr="00155559">
              <w:t>половине лица, губы или языка?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FROM75_Q5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 w:rsidRPr="00155559">
              <w:t>6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 w:rsidRPr="00155559">
              <w:t>Воз</w:t>
            </w:r>
            <w:r>
              <w:t>никала у Вас когда-либо внезапная</w:t>
            </w:r>
            <w:r w:rsidRPr="00155559">
              <w:t xml:space="preserve"> кратковременная потеря зрения на один глаз?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FROM75_Q6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 w:rsidRPr="00155559">
              <w:t>7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 w:rsidRPr="00155559">
              <w:t>Бывают ли у Вас отеки на ногах к концу дня?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FROM75_Q7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 w:rsidRPr="00155559">
              <w:t>8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 w:rsidRPr="00155559">
              <w:t>Курите ли Вы? (курение одной и более сигарет в день)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FROM75_Q8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 w:rsidRPr="00155559">
              <w:t>9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 w:rsidRPr="00155559">
              <w:t>Были ли у Вас переломы при падении с высоты своего роста, при ходьбе по ровной поверхности или перелом без видимой причины, в т.ч. перелом позвонка?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FROM75_Q9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 w:rsidRPr="00155559">
              <w:t>10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 w:rsidRPr="00155559">
              <w:t>Считаете ли Вы, что Ва</w:t>
            </w:r>
            <w:r>
              <w:t>ш</w:t>
            </w:r>
            <w:r w:rsidRPr="00155559">
              <w:t xml:space="preserve"> рост заметно снизился за последние годы?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FROM75_Q10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 w:rsidRPr="00155559">
              <w:lastRenderedPageBreak/>
              <w:t>11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>
              <w:t>Присутствует ли в Ваш</w:t>
            </w:r>
            <w:r w:rsidRPr="00155559">
              <w:t>ем ежедневном рационе 2 и</w:t>
            </w:r>
            <w:r>
              <w:t>ли</w:t>
            </w:r>
            <w:r w:rsidRPr="00155559">
              <w:t xml:space="preserve"> более порции фруктов или овощей? (1 порция =200 гр. овощей или = 1 фрукт среднего размера)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FROM75_Q11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 w:rsidRPr="00155559">
              <w:t>12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 w:rsidRPr="00155559">
              <w:t>Употребляете ли Вы белковую пищу (мясо, рыбу, бо</w:t>
            </w:r>
            <w:r>
              <w:t>бовые, молочные продукты) 3</w:t>
            </w:r>
            <w:r w:rsidRPr="00155559">
              <w:t xml:space="preserve"> или более</w:t>
            </w:r>
            <w:r>
              <w:t xml:space="preserve"> раз</w:t>
            </w:r>
            <w:r w:rsidRPr="00155559">
              <w:t xml:space="preserve"> в неделю?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FROM75_Q12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 w:rsidRPr="00155559">
              <w:t>13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 w:rsidRPr="00155559">
              <w:t>Тратите ли Вы ежедневно на ходьбу, утреннюю гимнастику и другие физические упражнения 30 минут и более?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FROM75_Q13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 w:rsidRPr="00155559">
              <w:t>14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 w:rsidRPr="00155559">
              <w:t>Были ли у Вас случаи падений за последний год?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FROM75_Q14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 w:rsidRPr="00155559">
              <w:t>15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 w:rsidRPr="00155559">
              <w:t>Испытываете ли Вы существенные ограничения в</w:t>
            </w:r>
          </w:p>
          <w:p w:rsidR="00811861" w:rsidRPr="00155559" w:rsidRDefault="00811861" w:rsidP="00811861">
            <w:pPr>
              <w:jc w:val="left"/>
            </w:pPr>
            <w:r w:rsidRPr="00155559">
              <w:t>повседневной жизни из-за снижения зрения?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FROM75_Q15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 w:rsidRPr="00155559">
              <w:t>16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 w:rsidRPr="00155559">
              <w:t>Испытываете ли Вы существенные ограничения в</w:t>
            </w:r>
          </w:p>
          <w:p w:rsidR="00811861" w:rsidRPr="00155559" w:rsidRDefault="00811861" w:rsidP="00811861">
            <w:pPr>
              <w:jc w:val="left"/>
            </w:pPr>
            <w:r w:rsidRPr="00155559">
              <w:t>повседневной жизни из-за снижения слуха?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FROM75_Q16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 w:rsidRPr="00155559">
              <w:t>17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 w:rsidRPr="00155559">
              <w:t>Чувствуете ли Вы себя подавленным, грустным или</w:t>
            </w:r>
          </w:p>
          <w:p w:rsidR="00811861" w:rsidRPr="00155559" w:rsidRDefault="00811861" w:rsidP="00811861">
            <w:pPr>
              <w:jc w:val="left"/>
            </w:pPr>
            <w:r w:rsidRPr="00155559">
              <w:t>встревоженным в последнее время?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FROM75_Q17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 w:rsidRPr="00155559">
              <w:t>18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 w:rsidRPr="00155559">
              <w:t>Страдаете ли Вы недержанием мочи?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FROM75_Q18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 w:rsidRPr="00155559">
              <w:t>19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 w:rsidRPr="00155559">
              <w:t>Испытываете ли Вы затруднения при перемещении по дому, улице (ходьба на 100 м), подъем на 1 лестничный пролет?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FROM75_Q19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 w:rsidRPr="00155559">
              <w:t>20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 w:rsidRPr="00155559">
              <w:t>Есть ли у Вас проблемы с памятью, пониманием,</w:t>
            </w:r>
          </w:p>
          <w:p w:rsidR="00811861" w:rsidRPr="00155559" w:rsidRDefault="00811861" w:rsidP="00811861">
            <w:pPr>
              <w:jc w:val="left"/>
            </w:pPr>
            <w:r w:rsidRPr="00155559">
              <w:t>ориентацией или способностью планировать?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FROM75_Q2</w:t>
            </w:r>
            <w:r>
              <w:rPr>
                <w:rFonts w:ascii="Arial" w:eastAsiaTheme="minorHAnsi" w:hAnsi="Arial" w:cs="Arial"/>
                <w:color w:val="000000"/>
                <w:sz w:val="20"/>
                <w:szCs w:val="20"/>
                <w:lang w:val="en-US" w:eastAsia="en-US"/>
              </w:rPr>
              <w:t>0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 w:rsidRPr="00155559">
              <w:t>21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 w:rsidRPr="00155559">
              <w:t>Считаете ли Вы, что заметно похудели за последнее время (не менее 5 кг за полгода)?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FROM75_Q2</w:t>
            </w:r>
            <w:r>
              <w:rPr>
                <w:rFonts w:ascii="Arial" w:eastAsiaTheme="minorHAnsi" w:hAnsi="Arial" w:cs="Arial"/>
                <w:color w:val="000000"/>
                <w:sz w:val="20"/>
                <w:szCs w:val="20"/>
                <w:lang w:val="en-US" w:eastAsia="en-US"/>
              </w:rPr>
              <w:t>1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 w:rsidRPr="00155559">
              <w:t>22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 w:rsidRPr="00155559">
              <w:t>Если Вы похудели, считаете ли Вы, что это связано со</w:t>
            </w:r>
          </w:p>
          <w:p w:rsidR="00811861" w:rsidRPr="00155559" w:rsidRDefault="00811861" w:rsidP="00811861">
            <w:pPr>
              <w:jc w:val="left"/>
            </w:pPr>
            <w:r w:rsidRPr="00155559">
              <w:lastRenderedPageBreak/>
              <w:t>специальным соблюдением диеты или увеличением</w:t>
            </w:r>
          </w:p>
          <w:p w:rsidR="00811861" w:rsidRPr="00155559" w:rsidRDefault="00811861" w:rsidP="00811861">
            <w:pPr>
              <w:jc w:val="left"/>
            </w:pPr>
            <w:r w:rsidRPr="00155559">
              <w:t>физической активности?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lastRenderedPageBreak/>
              <w:t>QDISP_FROM75_Q2</w:t>
            </w:r>
            <w:r>
              <w:rPr>
                <w:rFonts w:ascii="Arial" w:eastAsiaTheme="minorHAnsi" w:hAnsi="Arial" w:cs="Arial"/>
                <w:color w:val="000000"/>
                <w:sz w:val="20"/>
                <w:szCs w:val="20"/>
                <w:lang w:val="en-US" w:eastAsia="en-US"/>
              </w:rPr>
              <w:t>2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 w:rsidRPr="00155559">
              <w:t>23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 w:rsidRPr="00155559">
              <w:t>Если Вы похудели, считаете ли Вы, что это связано со</w:t>
            </w:r>
          </w:p>
          <w:p w:rsidR="00811861" w:rsidRPr="00155559" w:rsidRDefault="00811861" w:rsidP="00811861">
            <w:pPr>
              <w:jc w:val="left"/>
            </w:pPr>
            <w:r w:rsidRPr="00155559">
              <w:t>снижением аппетита?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FROM75_Q2</w:t>
            </w:r>
            <w:r>
              <w:rPr>
                <w:rFonts w:ascii="Arial" w:eastAsiaTheme="minorHAnsi" w:hAnsi="Arial" w:cs="Arial"/>
                <w:color w:val="000000"/>
                <w:sz w:val="20"/>
                <w:szCs w:val="20"/>
                <w:lang w:val="en-US" w:eastAsia="en-US"/>
              </w:rPr>
              <w:t>3</w:t>
            </w:r>
          </w:p>
        </w:tc>
      </w:tr>
      <w:tr w:rsidR="00811861" w:rsidTr="00811861">
        <w:tc>
          <w:tcPr>
            <w:tcW w:w="312" w:type="pct"/>
          </w:tcPr>
          <w:p w:rsidR="00811861" w:rsidRPr="00155559" w:rsidRDefault="00811861" w:rsidP="00811861">
            <w:pPr>
              <w:jc w:val="left"/>
            </w:pPr>
            <w:r w:rsidRPr="00155559">
              <w:t>24</w:t>
            </w:r>
          </w:p>
        </w:tc>
        <w:tc>
          <w:tcPr>
            <w:tcW w:w="3878" w:type="pct"/>
          </w:tcPr>
          <w:p w:rsidR="00811861" w:rsidRPr="00155559" w:rsidRDefault="00811861" w:rsidP="00811861">
            <w:pPr>
              <w:jc w:val="left"/>
            </w:pPr>
            <w:r w:rsidRPr="00155559">
              <w:t>Сколько лекарственных препаратов Вы принимаете</w:t>
            </w:r>
          </w:p>
          <w:p w:rsidR="00811861" w:rsidRPr="00155559" w:rsidRDefault="00811861" w:rsidP="00811861">
            <w:pPr>
              <w:jc w:val="left"/>
            </w:pPr>
            <w:r w:rsidRPr="00155559">
              <w:t>ежедневно или несколько раз в неделю?</w:t>
            </w:r>
          </w:p>
        </w:tc>
        <w:tc>
          <w:tcPr>
            <w:tcW w:w="810" w:type="pct"/>
          </w:tcPr>
          <w:p w:rsidR="00811861" w:rsidRDefault="00811861" w:rsidP="00811861">
            <w:pPr>
              <w:jc w:val="left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highlight w:val="white"/>
                <w:lang w:val="en-US" w:eastAsia="en-US"/>
              </w:rPr>
              <w:t>QDISP_FROM75_Q24</w:t>
            </w:r>
          </w:p>
        </w:tc>
      </w:tr>
    </w:tbl>
    <w:p w:rsidR="005646B1" w:rsidRDefault="005646B1" w:rsidP="005646B1">
      <w:pPr>
        <w:pStyle w:val="a4"/>
      </w:pPr>
    </w:p>
    <w:p w:rsidR="005646B1" w:rsidRDefault="005646B1" w:rsidP="005646B1">
      <w:pPr>
        <w:pStyle w:val="a4"/>
      </w:pPr>
    </w:p>
    <w:p w:rsidR="005646B1" w:rsidRDefault="005646B1" w:rsidP="00481D91"/>
    <w:sectPr w:rsidR="005646B1" w:rsidSect="005F0447">
      <w:headerReference w:type="default" r:id="rId48"/>
      <w:footerReference w:type="default" r:id="rId49"/>
      <w:headerReference w:type="first" r:id="rId50"/>
      <w:footerReference w:type="first" r:id="rId51"/>
      <w:pgSz w:w="11906" w:h="16838" w:code="9"/>
      <w:pgMar w:top="1134" w:right="850" w:bottom="1134" w:left="1701" w:header="709" w:footer="709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709A4" w:rsidRDefault="00B709A4" w:rsidP="00EF6BD0">
      <w:r>
        <w:separator/>
      </w:r>
    </w:p>
    <w:p w:rsidR="00B709A4" w:rsidRDefault="00B709A4" w:rsidP="00EF6BD0"/>
  </w:endnote>
  <w:endnote w:type="continuationSeparator" w:id="0">
    <w:p w:rsidR="00B709A4" w:rsidRDefault="00B709A4" w:rsidP="00EF6BD0">
      <w:r>
        <w:continuationSeparator/>
      </w:r>
    </w:p>
    <w:p w:rsidR="00B709A4" w:rsidRDefault="00B709A4" w:rsidP="00EF6BD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imes New Roman ??????????">
    <w:altName w:val="Times New Roman"/>
    <w:charset w:val="CC"/>
    <w:family w:val="auto"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CSRS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B2B68" w:rsidRDefault="00EB2B68" w:rsidP="00EF6BD0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B2B68" w:rsidRPr="005A26E2" w:rsidRDefault="00EB2B68" w:rsidP="00EF6BD0">
    <w:pPr>
      <w:pStyle w:val="af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709A4" w:rsidRDefault="00B709A4" w:rsidP="00EF6BD0">
      <w:r>
        <w:separator/>
      </w:r>
    </w:p>
    <w:p w:rsidR="00B709A4" w:rsidRDefault="00B709A4" w:rsidP="00EF6BD0"/>
  </w:footnote>
  <w:footnote w:type="continuationSeparator" w:id="0">
    <w:p w:rsidR="00B709A4" w:rsidRDefault="00B709A4" w:rsidP="00EF6BD0">
      <w:r>
        <w:continuationSeparator/>
      </w:r>
    </w:p>
    <w:p w:rsidR="00B709A4" w:rsidRDefault="00B709A4" w:rsidP="00EF6BD0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5000" w:type="pct"/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  <w:tblLook w:val="01E0" w:firstRow="1" w:lastRow="1" w:firstColumn="1" w:lastColumn="1" w:noHBand="0" w:noVBand="0"/>
    </w:tblPr>
    <w:tblGrid>
      <w:gridCol w:w="3258"/>
      <w:gridCol w:w="3178"/>
      <w:gridCol w:w="1276"/>
      <w:gridCol w:w="1757"/>
    </w:tblGrid>
    <w:tr w:rsidR="00EB2B68" w:rsidTr="00DE0A64">
      <w:trPr>
        <w:trHeight w:val="421"/>
        <w:jc w:val="center"/>
      </w:trPr>
      <w:tc>
        <w:tcPr>
          <w:tcW w:w="1720" w:type="pct"/>
          <w:vMerge w:val="restart"/>
        </w:tcPr>
        <w:p w:rsidR="00EB2B68" w:rsidRDefault="00EB2B68" w:rsidP="00EF6BD0">
          <w:pPr>
            <w:pStyle w:val="af3"/>
            <w:rPr>
              <w:lang w:val="en-US"/>
            </w:rPr>
          </w:pPr>
        </w:p>
      </w:tc>
      <w:tc>
        <w:tcPr>
          <w:tcW w:w="3280" w:type="pct"/>
          <w:gridSpan w:val="3"/>
        </w:tcPr>
        <w:p w:rsidR="00EB2B68" w:rsidRPr="00DE0A64" w:rsidRDefault="00EB2B68" w:rsidP="00EF6BD0">
          <w:pPr>
            <w:pStyle w:val="af3"/>
            <w:rPr>
              <w:sz w:val="24"/>
              <w:szCs w:val="24"/>
            </w:rPr>
          </w:pPr>
          <w:r w:rsidRPr="00DE0A64">
            <w:rPr>
              <w:sz w:val="24"/>
              <w:szCs w:val="24"/>
            </w:rPr>
            <w:t xml:space="preserve"> Описание интеграционных профилей</w:t>
          </w:r>
        </w:p>
      </w:tc>
    </w:tr>
    <w:tr w:rsidR="00EB2B68" w:rsidTr="00256464">
      <w:trPr>
        <w:trHeight w:val="325"/>
        <w:jc w:val="center"/>
      </w:trPr>
      <w:tc>
        <w:tcPr>
          <w:tcW w:w="0" w:type="auto"/>
          <w:vMerge/>
          <w:vAlign w:val="center"/>
        </w:tcPr>
        <w:p w:rsidR="00EB2B68" w:rsidRDefault="00EB2B68" w:rsidP="00EF6BD0">
          <w:pPr>
            <w:rPr>
              <w:lang w:val="en-US"/>
            </w:rPr>
          </w:pPr>
        </w:p>
      </w:tc>
      <w:tc>
        <w:tcPr>
          <w:tcW w:w="1678" w:type="pct"/>
          <w:tcBorders>
            <w:right w:val="single" w:sz="4" w:space="0" w:color="auto"/>
          </w:tcBorders>
        </w:tcPr>
        <w:p w:rsidR="00EB2B68" w:rsidRPr="00DE0A64" w:rsidRDefault="00EB2B68" w:rsidP="00EF6BD0">
          <w:pPr>
            <w:pStyle w:val="af3"/>
            <w:rPr>
              <w:sz w:val="24"/>
              <w:szCs w:val="24"/>
            </w:rPr>
          </w:pPr>
        </w:p>
      </w:tc>
      <w:tc>
        <w:tcPr>
          <w:tcW w:w="674" w:type="pct"/>
          <w:tcBorders>
            <w:left w:val="single" w:sz="4" w:space="0" w:color="auto"/>
          </w:tcBorders>
        </w:tcPr>
        <w:p w:rsidR="00EB2B68" w:rsidRPr="006648D5" w:rsidRDefault="00EB2B68" w:rsidP="00EF6BD0">
          <w:pPr>
            <w:pStyle w:val="af3"/>
            <w:rPr>
              <w:sz w:val="24"/>
              <w:szCs w:val="24"/>
              <w:lang w:val="en-US"/>
            </w:rPr>
          </w:pPr>
          <w:r w:rsidRPr="00DE0A64">
            <w:rPr>
              <w:sz w:val="24"/>
              <w:szCs w:val="24"/>
            </w:rPr>
            <w:t>Версия 1</w:t>
          </w:r>
          <w:r>
            <w:rPr>
              <w:sz w:val="24"/>
              <w:szCs w:val="24"/>
              <w:lang w:val="en-US"/>
            </w:rPr>
            <w:t>.1</w:t>
          </w:r>
        </w:p>
      </w:tc>
      <w:tc>
        <w:tcPr>
          <w:tcW w:w="928" w:type="pct"/>
        </w:tcPr>
        <w:p w:rsidR="00EB2B68" w:rsidRPr="00DE0A64" w:rsidRDefault="00EB2B68" w:rsidP="00AA1B41">
          <w:pPr>
            <w:pStyle w:val="af3"/>
            <w:rPr>
              <w:sz w:val="24"/>
              <w:szCs w:val="24"/>
            </w:rPr>
          </w:pPr>
          <w:r w:rsidRPr="00DE0A64">
            <w:rPr>
              <w:rStyle w:val="afd"/>
              <w:rFonts w:cs="Verdana"/>
              <w:sz w:val="24"/>
              <w:szCs w:val="24"/>
            </w:rPr>
            <w:t xml:space="preserve">Стр. </w:t>
          </w:r>
          <w:r w:rsidRPr="00DE0A64">
            <w:rPr>
              <w:rStyle w:val="afd"/>
              <w:rFonts w:cs="Verdana"/>
              <w:sz w:val="24"/>
              <w:szCs w:val="24"/>
            </w:rPr>
            <w:fldChar w:fldCharType="begin"/>
          </w:r>
          <w:r w:rsidRPr="00DE0A64">
            <w:rPr>
              <w:rStyle w:val="afd"/>
              <w:rFonts w:cs="Verdana"/>
              <w:sz w:val="24"/>
              <w:szCs w:val="24"/>
            </w:rPr>
            <w:instrText xml:space="preserve"> PAGE  </w:instrText>
          </w:r>
          <w:r w:rsidRPr="00DE0A64"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259</w:t>
          </w:r>
          <w:r w:rsidRPr="00DE0A64">
            <w:rPr>
              <w:rStyle w:val="afd"/>
              <w:rFonts w:cs="Verdana"/>
              <w:sz w:val="24"/>
              <w:szCs w:val="24"/>
            </w:rPr>
            <w:fldChar w:fldCharType="end"/>
          </w:r>
          <w:r w:rsidRPr="00DE0A64">
            <w:rPr>
              <w:rStyle w:val="afd"/>
              <w:rFonts w:cs="Verdana"/>
              <w:sz w:val="24"/>
              <w:szCs w:val="24"/>
            </w:rPr>
            <w:t xml:space="preserve"> из </w:t>
          </w:r>
          <w:r>
            <w:rPr>
              <w:rStyle w:val="afd"/>
              <w:rFonts w:cs="Verdana"/>
              <w:noProof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noProof/>
              <w:sz w:val="24"/>
              <w:szCs w:val="24"/>
            </w:rPr>
            <w:instrText xml:space="preserve"> PAGEREF  end  \* MERGEFORMAT </w:instrText>
          </w:r>
          <w:r>
            <w:rPr>
              <w:rStyle w:val="afd"/>
              <w:rFonts w:cs="Verdana"/>
              <w:noProof/>
              <w:sz w:val="24"/>
              <w:szCs w:val="24"/>
            </w:rPr>
            <w:fldChar w:fldCharType="separate"/>
          </w:r>
          <w:r w:rsidRPr="00CA0E06">
            <w:rPr>
              <w:rStyle w:val="afd"/>
              <w:rFonts w:cs="Verdana"/>
              <w:noProof/>
              <w:sz w:val="24"/>
              <w:szCs w:val="24"/>
            </w:rPr>
            <w:t>85</w:t>
          </w:r>
          <w:r>
            <w:rPr>
              <w:rStyle w:val="afd"/>
              <w:rFonts w:cs="Verdana"/>
              <w:noProof/>
              <w:sz w:val="24"/>
              <w:szCs w:val="24"/>
            </w:rPr>
            <w:fldChar w:fldCharType="end"/>
          </w:r>
        </w:p>
      </w:tc>
    </w:tr>
  </w:tbl>
  <w:p w:rsidR="00EB2B68" w:rsidRPr="00256464" w:rsidRDefault="00EB2B68" w:rsidP="00EF6BD0">
    <w:pPr>
      <w:pStyle w:val="af3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5000" w:type="pct"/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  <w:tblLook w:val="01E0" w:firstRow="1" w:lastRow="1" w:firstColumn="1" w:lastColumn="1" w:noHBand="0" w:noVBand="0"/>
    </w:tblPr>
    <w:tblGrid>
      <w:gridCol w:w="3216"/>
      <w:gridCol w:w="3138"/>
      <w:gridCol w:w="1260"/>
      <w:gridCol w:w="1735"/>
    </w:tblGrid>
    <w:tr w:rsidR="00EB2B68" w:rsidRPr="00EA1FEF" w:rsidTr="00335BBC">
      <w:trPr>
        <w:jc w:val="center"/>
      </w:trPr>
      <w:tc>
        <w:tcPr>
          <w:tcW w:w="1720" w:type="pct"/>
          <w:vMerge w:val="restart"/>
        </w:tcPr>
        <w:p w:rsidR="00EB2B68" w:rsidRDefault="00EB2B68" w:rsidP="00EF6BD0">
          <w:pPr>
            <w:pStyle w:val="af3"/>
            <w:rPr>
              <w:lang w:val="en-US"/>
            </w:rPr>
          </w:pPr>
        </w:p>
      </w:tc>
      <w:tc>
        <w:tcPr>
          <w:tcW w:w="3280" w:type="pct"/>
          <w:gridSpan w:val="3"/>
        </w:tcPr>
        <w:p w:rsidR="00EB2B68" w:rsidRPr="00EA1FEF" w:rsidRDefault="00EB2B68" w:rsidP="00EF6BD0">
          <w:pPr>
            <w:pStyle w:val="af3"/>
            <w:rPr>
              <w:lang w:val="en-US"/>
            </w:rPr>
          </w:pPr>
          <w:r w:rsidRPr="00EA1FEF">
            <w:rPr>
              <w:lang w:val="en-US"/>
            </w:rPr>
            <w:t xml:space="preserve"> Описание интеграционных профилей</w:t>
          </w:r>
        </w:p>
      </w:tc>
    </w:tr>
    <w:tr w:rsidR="00EB2B68" w:rsidRPr="00EA1FEF" w:rsidTr="00335BBC">
      <w:trPr>
        <w:trHeight w:val="325"/>
        <w:jc w:val="center"/>
      </w:trPr>
      <w:tc>
        <w:tcPr>
          <w:tcW w:w="0" w:type="auto"/>
          <w:vMerge/>
          <w:vAlign w:val="center"/>
        </w:tcPr>
        <w:p w:rsidR="00EB2B68" w:rsidRPr="00EA1FEF" w:rsidRDefault="00EB2B68" w:rsidP="00EF6BD0">
          <w:pPr>
            <w:pStyle w:val="af3"/>
            <w:rPr>
              <w:lang w:val="en-US"/>
            </w:rPr>
          </w:pPr>
        </w:p>
      </w:tc>
      <w:tc>
        <w:tcPr>
          <w:tcW w:w="1678" w:type="pct"/>
          <w:tcBorders>
            <w:right w:val="single" w:sz="4" w:space="0" w:color="auto"/>
          </w:tcBorders>
        </w:tcPr>
        <w:p w:rsidR="00EB2B68" w:rsidRPr="00EA1FEF" w:rsidRDefault="00EB2B68" w:rsidP="00EF6BD0">
          <w:pPr>
            <w:pStyle w:val="af3"/>
            <w:rPr>
              <w:lang w:val="en-US"/>
            </w:rPr>
          </w:pPr>
        </w:p>
      </w:tc>
      <w:tc>
        <w:tcPr>
          <w:tcW w:w="674" w:type="pct"/>
          <w:tcBorders>
            <w:left w:val="single" w:sz="4" w:space="0" w:color="auto"/>
          </w:tcBorders>
        </w:tcPr>
        <w:p w:rsidR="00EB2B68" w:rsidRPr="002E4C01" w:rsidRDefault="00EB2B68" w:rsidP="002E4C01">
          <w:pPr>
            <w:pStyle w:val="af3"/>
          </w:pPr>
          <w:r w:rsidRPr="00EA1FEF">
            <w:rPr>
              <w:lang w:val="en-US"/>
            </w:rPr>
            <w:t xml:space="preserve">Версия </w:t>
          </w:r>
          <w:r w:rsidR="00DC1078">
            <w:t>1</w:t>
          </w:r>
          <w:r>
            <w:t>.0</w:t>
          </w:r>
        </w:p>
      </w:tc>
      <w:tc>
        <w:tcPr>
          <w:tcW w:w="928" w:type="pct"/>
        </w:tcPr>
        <w:p w:rsidR="00EB2B68" w:rsidRPr="00EA1FEF" w:rsidRDefault="00EB2B68" w:rsidP="006F1D4A">
          <w:pPr>
            <w:pStyle w:val="af3"/>
            <w:rPr>
              <w:lang w:val="en-US"/>
            </w:rPr>
          </w:pPr>
          <w:r w:rsidRPr="00EA1FEF">
            <w:rPr>
              <w:rStyle w:val="afd"/>
              <w:rFonts w:cs="Verdana"/>
              <w:sz w:val="24"/>
              <w:szCs w:val="24"/>
            </w:rPr>
            <w:t xml:space="preserve">Стр. </w:t>
          </w:r>
          <w:r w:rsidRPr="00EA1FEF">
            <w:rPr>
              <w:rStyle w:val="afd"/>
              <w:rFonts w:cs="Verdana"/>
              <w:sz w:val="24"/>
              <w:szCs w:val="24"/>
            </w:rPr>
            <w:fldChar w:fldCharType="begin"/>
          </w:r>
          <w:r w:rsidRPr="00EA1FEF">
            <w:rPr>
              <w:rStyle w:val="afd"/>
              <w:rFonts w:cs="Verdana"/>
              <w:sz w:val="24"/>
              <w:szCs w:val="24"/>
            </w:rPr>
            <w:instrText xml:space="preserve"> PAGE  </w:instrText>
          </w:r>
          <w:r w:rsidRPr="00EA1FEF"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21</w:t>
          </w:r>
          <w:r w:rsidRPr="00EA1FEF">
            <w:rPr>
              <w:rStyle w:val="afd"/>
              <w:rFonts w:cs="Verdana"/>
              <w:sz w:val="24"/>
              <w:szCs w:val="24"/>
            </w:rPr>
            <w:fldChar w:fldCharType="end"/>
          </w:r>
          <w:r w:rsidRPr="00EA1FEF">
            <w:rPr>
              <w:rStyle w:val="afd"/>
              <w:rFonts w:cs="Verdana"/>
              <w:sz w:val="24"/>
              <w:szCs w:val="24"/>
            </w:rPr>
            <w:t xml:space="preserve"> из</w:t>
          </w:r>
          <w:r>
            <w:rPr>
              <w:rStyle w:val="afd"/>
              <w:rFonts w:cs="Verdana"/>
              <w:sz w:val="24"/>
              <w:szCs w:val="24"/>
            </w:rPr>
            <w:t xml:space="preserve"> </w:t>
          </w:r>
          <w:r>
            <w:rPr>
              <w:rStyle w:val="afd"/>
              <w:rFonts w:cs="Verdana"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sz w:val="24"/>
              <w:szCs w:val="24"/>
            </w:rPr>
            <w:instrText xml:space="preserve"> NUMPAGES  \* Arabic  \* MERGEFORMAT </w:instrText>
          </w:r>
          <w:r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138</w:t>
          </w:r>
          <w:r>
            <w:rPr>
              <w:rStyle w:val="afd"/>
              <w:rFonts w:cs="Verdana"/>
              <w:sz w:val="24"/>
              <w:szCs w:val="24"/>
            </w:rPr>
            <w:fldChar w:fldCharType="end"/>
          </w:r>
        </w:p>
      </w:tc>
    </w:tr>
  </w:tbl>
  <w:p w:rsidR="00EB2B68" w:rsidRPr="00256464" w:rsidRDefault="00EB2B68" w:rsidP="00EF6BD0">
    <w:pPr>
      <w:pStyle w:val="af3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5000" w:type="pct"/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  <w:tblLook w:val="01E0" w:firstRow="1" w:lastRow="1" w:firstColumn="1" w:lastColumn="1" w:noHBand="0" w:noVBand="0"/>
    </w:tblPr>
    <w:tblGrid>
      <w:gridCol w:w="3258"/>
      <w:gridCol w:w="3178"/>
      <w:gridCol w:w="1276"/>
      <w:gridCol w:w="1757"/>
    </w:tblGrid>
    <w:tr w:rsidR="00EB2B68" w:rsidTr="009A0744">
      <w:trPr>
        <w:jc w:val="center"/>
      </w:trPr>
      <w:tc>
        <w:tcPr>
          <w:tcW w:w="1720" w:type="pct"/>
          <w:vMerge w:val="restart"/>
        </w:tcPr>
        <w:p w:rsidR="00EB2B68" w:rsidRDefault="00EB2B68" w:rsidP="00EF6BD0">
          <w:pPr>
            <w:pStyle w:val="af3"/>
            <w:rPr>
              <w:lang w:val="en-US"/>
            </w:rPr>
          </w:pPr>
        </w:p>
      </w:tc>
      <w:tc>
        <w:tcPr>
          <w:tcW w:w="3280" w:type="pct"/>
          <w:gridSpan w:val="3"/>
        </w:tcPr>
        <w:p w:rsidR="00EB2B68" w:rsidRDefault="00EB2B68" w:rsidP="00EF6BD0">
          <w:pPr>
            <w:pStyle w:val="af3"/>
          </w:pPr>
          <w:r>
            <w:t>Описание интеграционных профилей</w:t>
          </w:r>
        </w:p>
      </w:tc>
    </w:tr>
    <w:tr w:rsidR="00EB2B68" w:rsidRPr="00EA1FEF" w:rsidTr="009A0744">
      <w:trPr>
        <w:trHeight w:val="325"/>
        <w:jc w:val="center"/>
      </w:trPr>
      <w:tc>
        <w:tcPr>
          <w:tcW w:w="0" w:type="auto"/>
          <w:vMerge/>
          <w:vAlign w:val="center"/>
        </w:tcPr>
        <w:p w:rsidR="00EB2B68" w:rsidRPr="00EA1FEF" w:rsidRDefault="00EB2B68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</w:p>
      </w:tc>
      <w:tc>
        <w:tcPr>
          <w:tcW w:w="1678" w:type="pct"/>
          <w:tcBorders>
            <w:right w:val="single" w:sz="4" w:space="0" w:color="auto"/>
          </w:tcBorders>
        </w:tcPr>
        <w:p w:rsidR="00EB2B68" w:rsidRPr="00EA1FEF" w:rsidRDefault="00EB2B68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</w:p>
      </w:tc>
      <w:tc>
        <w:tcPr>
          <w:tcW w:w="674" w:type="pct"/>
          <w:tcBorders>
            <w:left w:val="single" w:sz="4" w:space="0" w:color="auto"/>
          </w:tcBorders>
        </w:tcPr>
        <w:p w:rsidR="00EB2B68" w:rsidRPr="00EA1FEF" w:rsidRDefault="00EB2B68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  <w:r w:rsidRPr="00EA1FEF">
            <w:rPr>
              <w:rStyle w:val="afd"/>
              <w:rFonts w:cs="Verdana"/>
              <w:sz w:val="24"/>
              <w:szCs w:val="24"/>
            </w:rPr>
            <w:t>Версия 1</w:t>
          </w:r>
        </w:p>
      </w:tc>
      <w:tc>
        <w:tcPr>
          <w:tcW w:w="928" w:type="pct"/>
        </w:tcPr>
        <w:p w:rsidR="00EB2B68" w:rsidRPr="00EA1FEF" w:rsidRDefault="00EB2B68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  <w:r>
            <w:rPr>
              <w:rStyle w:val="afd"/>
              <w:rFonts w:cs="Verdana"/>
              <w:sz w:val="24"/>
              <w:szCs w:val="24"/>
            </w:rPr>
            <w:t xml:space="preserve">Стр. </w:t>
          </w:r>
          <w:r>
            <w:rPr>
              <w:rStyle w:val="afd"/>
              <w:rFonts w:cs="Verdana"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sz w:val="24"/>
              <w:szCs w:val="24"/>
            </w:rPr>
            <w:instrText xml:space="preserve"> PAGE  </w:instrText>
          </w:r>
          <w:r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153</w:t>
          </w:r>
          <w:r>
            <w:rPr>
              <w:rStyle w:val="afd"/>
              <w:rFonts w:cs="Verdana"/>
              <w:sz w:val="24"/>
              <w:szCs w:val="24"/>
            </w:rPr>
            <w:fldChar w:fldCharType="end"/>
          </w:r>
          <w:r>
            <w:rPr>
              <w:rStyle w:val="afd"/>
              <w:rFonts w:cs="Verdana"/>
              <w:sz w:val="24"/>
              <w:szCs w:val="24"/>
            </w:rPr>
            <w:t xml:space="preserve"> из </w:t>
          </w:r>
          <w:r>
            <w:rPr>
              <w:rStyle w:val="afd"/>
              <w:rFonts w:cs="Verdana"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sz w:val="24"/>
              <w:szCs w:val="24"/>
            </w:rPr>
            <w:instrText xml:space="preserve"> PAGEREF  End </w:instrText>
          </w:r>
          <w:r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85</w:t>
          </w:r>
          <w:r>
            <w:rPr>
              <w:rStyle w:val="afd"/>
              <w:rFonts w:cs="Verdana"/>
              <w:sz w:val="24"/>
              <w:szCs w:val="24"/>
            </w:rPr>
            <w:fldChar w:fldCharType="end"/>
          </w:r>
        </w:p>
      </w:tc>
    </w:tr>
  </w:tbl>
  <w:p w:rsidR="00EB2B68" w:rsidRPr="00EA1FEF" w:rsidRDefault="00EB2B68" w:rsidP="00EF6BD0">
    <w:pPr>
      <w:pStyle w:val="af3"/>
      <w:rPr>
        <w:rStyle w:val="afd"/>
        <w:rFonts w:cs="Verdana"/>
        <w:sz w:val="24"/>
        <w:szCs w:val="24"/>
      </w:rPr>
    </w:pPr>
  </w:p>
  <w:p w:rsidR="00EB2B68" w:rsidRDefault="00EB2B68" w:rsidP="00EF6BD0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D"/>
    <w:multiLevelType w:val="singleLevel"/>
    <w:tmpl w:val="09685AB6"/>
    <w:lvl w:ilvl="0">
      <w:start w:val="1"/>
      <w:numFmt w:val="decimal"/>
      <w:pStyle w:val="5"/>
      <w:lvlText w:val="%1."/>
      <w:lvlJc w:val="left"/>
      <w:pPr>
        <w:tabs>
          <w:tab w:val="num" w:pos="1209"/>
        </w:tabs>
        <w:ind w:left="1209" w:hanging="360"/>
      </w:pPr>
      <w:rPr>
        <w:rFonts w:cs="Times New Roman"/>
      </w:rPr>
    </w:lvl>
  </w:abstractNum>
  <w:abstractNum w:abstractNumId="1" w15:restartNumberingAfterBreak="0">
    <w:nsid w:val="FFFFFF7E"/>
    <w:multiLevelType w:val="singleLevel"/>
    <w:tmpl w:val="B0428B64"/>
    <w:lvl w:ilvl="0">
      <w:start w:val="1"/>
      <w:numFmt w:val="decimal"/>
      <w:pStyle w:val="a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2" w15:restartNumberingAfterBreak="0">
    <w:nsid w:val="FFFFFF7F"/>
    <w:multiLevelType w:val="singleLevel"/>
    <w:tmpl w:val="E9BC80A2"/>
    <w:lvl w:ilvl="0">
      <w:start w:val="1"/>
      <w:numFmt w:val="decimal"/>
      <w:pStyle w:val="a0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3" w15:restartNumberingAfterBreak="0">
    <w:nsid w:val="FFFFFF83"/>
    <w:multiLevelType w:val="singleLevel"/>
    <w:tmpl w:val="62EA2260"/>
    <w:lvl w:ilvl="0">
      <w:start w:val="1"/>
      <w:numFmt w:val="bullet"/>
      <w:pStyle w:val="4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4" w15:restartNumberingAfterBreak="0">
    <w:nsid w:val="FFFFFF88"/>
    <w:multiLevelType w:val="singleLevel"/>
    <w:tmpl w:val="E2EC2290"/>
    <w:lvl w:ilvl="0">
      <w:start w:val="1"/>
      <w:numFmt w:val="decimal"/>
      <w:pStyle w:val="3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5" w15:restartNumberingAfterBreak="0">
    <w:nsid w:val="00000002"/>
    <w:multiLevelType w:val="multilevel"/>
    <w:tmpl w:val="00000002"/>
    <w:name w:val="WWNum2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/>
      </w:rPr>
    </w:lvl>
  </w:abstractNum>
  <w:abstractNum w:abstractNumId="6" w15:restartNumberingAfterBreak="0">
    <w:nsid w:val="00000005"/>
    <w:multiLevelType w:val="multilevel"/>
    <w:tmpl w:val="00000005"/>
    <w:name w:val="WWNum5"/>
    <w:lvl w:ilvl="0">
      <w:start w:val="1"/>
      <w:numFmt w:val="decimal"/>
      <w:lvlText w:val="%1)"/>
      <w:lvlJc w:val="left"/>
      <w:pPr>
        <w:tabs>
          <w:tab w:val="num" w:pos="0"/>
        </w:tabs>
        <w:ind w:left="927" w:hanging="360"/>
      </w:pPr>
      <w:rPr>
        <w:rFonts w:cs="Times New Roman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647" w:hanging="360"/>
      </w:pPr>
      <w:rPr>
        <w:rFonts w:cs="Times New Roman"/>
      </w:rPr>
    </w:lvl>
    <w:lvl w:ilvl="2">
      <w:start w:val="1"/>
      <w:numFmt w:val="lowerRoman"/>
      <w:lvlText w:val="%2.%3."/>
      <w:lvlJc w:val="left"/>
      <w:pPr>
        <w:tabs>
          <w:tab w:val="num" w:pos="0"/>
        </w:tabs>
        <w:ind w:left="2367" w:hanging="180"/>
      </w:pPr>
      <w:rPr>
        <w:rFonts w:cs="Times New Roman"/>
      </w:rPr>
    </w:lvl>
    <w:lvl w:ilvl="3">
      <w:start w:val="1"/>
      <w:numFmt w:val="decimal"/>
      <w:lvlText w:val="%2.%3.%4."/>
      <w:lvlJc w:val="left"/>
      <w:pPr>
        <w:tabs>
          <w:tab w:val="num" w:pos="0"/>
        </w:tabs>
        <w:ind w:left="3087" w:hanging="360"/>
      </w:pPr>
      <w:rPr>
        <w:rFonts w:cs="Times New Roman"/>
      </w:rPr>
    </w:lvl>
    <w:lvl w:ilvl="4">
      <w:start w:val="1"/>
      <w:numFmt w:val="lowerLetter"/>
      <w:lvlText w:val="%2.%3.%4.%5."/>
      <w:lvlJc w:val="left"/>
      <w:pPr>
        <w:tabs>
          <w:tab w:val="num" w:pos="0"/>
        </w:tabs>
        <w:ind w:left="3807" w:hanging="360"/>
      </w:pPr>
      <w:rPr>
        <w:rFonts w:cs="Times New Roman"/>
      </w:rPr>
    </w:lvl>
    <w:lvl w:ilvl="5">
      <w:start w:val="1"/>
      <w:numFmt w:val="lowerRoman"/>
      <w:lvlText w:val="%2.%3.%4.%5.%6."/>
      <w:lvlJc w:val="left"/>
      <w:pPr>
        <w:tabs>
          <w:tab w:val="num" w:pos="0"/>
        </w:tabs>
        <w:ind w:left="4527" w:hanging="180"/>
      </w:pPr>
      <w:rPr>
        <w:rFonts w:cs="Times New Roman"/>
      </w:rPr>
    </w:lvl>
    <w:lvl w:ilvl="6">
      <w:start w:val="1"/>
      <w:numFmt w:val="decimal"/>
      <w:lvlText w:val="%2.%3.%4.%5.%6.%7."/>
      <w:lvlJc w:val="left"/>
      <w:pPr>
        <w:tabs>
          <w:tab w:val="num" w:pos="0"/>
        </w:tabs>
        <w:ind w:left="5247" w:hanging="360"/>
      </w:pPr>
      <w:rPr>
        <w:rFonts w:cs="Times New Roman"/>
      </w:rPr>
    </w:lvl>
    <w:lvl w:ilvl="7">
      <w:start w:val="1"/>
      <w:numFmt w:val="lowerLetter"/>
      <w:lvlText w:val="%2.%3.%4.%5.%6.%7.%8."/>
      <w:lvlJc w:val="left"/>
      <w:pPr>
        <w:tabs>
          <w:tab w:val="num" w:pos="0"/>
        </w:tabs>
        <w:ind w:left="5967" w:hanging="360"/>
      </w:pPr>
      <w:rPr>
        <w:rFonts w:cs="Times New Roman"/>
      </w:rPr>
    </w:lvl>
    <w:lvl w:ilvl="8">
      <w:start w:val="1"/>
      <w:numFmt w:val="lowerRoman"/>
      <w:lvlText w:val="%2.%3.%4.%5.%6.%7.%8.%9."/>
      <w:lvlJc w:val="left"/>
      <w:pPr>
        <w:tabs>
          <w:tab w:val="num" w:pos="0"/>
        </w:tabs>
        <w:ind w:left="6687" w:hanging="180"/>
      </w:pPr>
      <w:rPr>
        <w:rFonts w:cs="Times New Roman"/>
      </w:rPr>
    </w:lvl>
  </w:abstractNum>
  <w:abstractNum w:abstractNumId="7" w15:restartNumberingAfterBreak="0">
    <w:nsid w:val="00FB47D2"/>
    <w:multiLevelType w:val="multilevel"/>
    <w:tmpl w:val="421EEEBC"/>
    <w:lvl w:ilvl="0">
      <w:start w:val="1"/>
      <w:numFmt w:val="decimal"/>
      <w:lvlText w:val="%1"/>
      <w:lvlJc w:val="left"/>
      <w:pPr>
        <w:tabs>
          <w:tab w:val="num" w:pos="1021"/>
        </w:tabs>
        <w:ind w:left="1021" w:hanging="312"/>
      </w:pPr>
      <w:rPr>
        <w:rFonts w:ascii="Times New Roman" w:hAnsi="Times New Roman" w:cs="Times New Roman" w:hint="default"/>
        <w:b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1531"/>
        </w:tabs>
        <w:ind w:left="1531" w:hanging="822"/>
      </w:pPr>
      <w:rPr>
        <w:rFonts w:ascii="Times New Roman" w:hAnsi="Times New Roman" w:cs="Verdana" w:hint="default"/>
        <w:sz w:val="32"/>
        <w:szCs w:val="32"/>
      </w:rPr>
    </w:lvl>
    <w:lvl w:ilvl="2">
      <w:start w:val="1"/>
      <w:numFmt w:val="decimal"/>
      <w:lvlText w:val="%1.%2.%3"/>
      <w:lvlJc w:val="left"/>
      <w:pPr>
        <w:tabs>
          <w:tab w:val="num" w:pos="1786"/>
        </w:tabs>
        <w:ind w:left="1786" w:hanging="935"/>
      </w:pPr>
      <w:rPr>
        <w:rFonts w:ascii="Times New Roman" w:hAnsi="Times New Roman" w:cs="Times New Roman" w:hint="default"/>
        <w:b w:val="0"/>
        <w:i/>
        <w:sz w:val="28"/>
      </w:rPr>
    </w:lvl>
    <w:lvl w:ilvl="3">
      <w:start w:val="1"/>
      <w:numFmt w:val="decimal"/>
      <w:lvlText w:val="%1.%2.%3.%4"/>
      <w:lvlJc w:val="left"/>
      <w:pPr>
        <w:ind w:left="864" w:hanging="155"/>
      </w:pPr>
      <w:rPr>
        <w:rFonts w:ascii="Times New Roman" w:hAnsi="Times New Roman" w:cs="Times New Roman" w:hint="default"/>
        <w:b w:val="0"/>
        <w:sz w:val="24"/>
        <w:szCs w:val="24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abstractNum w:abstractNumId="8" w15:restartNumberingAfterBreak="0">
    <w:nsid w:val="06E34FFA"/>
    <w:multiLevelType w:val="multilevel"/>
    <w:tmpl w:val="421EEEBC"/>
    <w:lvl w:ilvl="0">
      <w:start w:val="1"/>
      <w:numFmt w:val="decimal"/>
      <w:lvlText w:val="%1"/>
      <w:lvlJc w:val="left"/>
      <w:pPr>
        <w:tabs>
          <w:tab w:val="num" w:pos="1021"/>
        </w:tabs>
        <w:ind w:left="1021" w:hanging="312"/>
      </w:pPr>
      <w:rPr>
        <w:rFonts w:ascii="Times New Roman" w:hAnsi="Times New Roman" w:cs="Times New Roman" w:hint="default"/>
        <w:b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1531"/>
        </w:tabs>
        <w:ind w:left="1531" w:hanging="822"/>
      </w:pPr>
      <w:rPr>
        <w:rFonts w:ascii="Times New Roman" w:hAnsi="Times New Roman" w:cs="Verdana" w:hint="default"/>
        <w:sz w:val="32"/>
        <w:szCs w:val="32"/>
      </w:rPr>
    </w:lvl>
    <w:lvl w:ilvl="2">
      <w:start w:val="1"/>
      <w:numFmt w:val="decimal"/>
      <w:lvlText w:val="%1.%2.%3"/>
      <w:lvlJc w:val="left"/>
      <w:pPr>
        <w:tabs>
          <w:tab w:val="num" w:pos="1786"/>
        </w:tabs>
        <w:ind w:left="1786" w:hanging="935"/>
      </w:pPr>
      <w:rPr>
        <w:rFonts w:ascii="Times New Roman" w:hAnsi="Times New Roman" w:cs="Times New Roman" w:hint="default"/>
        <w:b w:val="0"/>
        <w:i/>
        <w:sz w:val="28"/>
      </w:rPr>
    </w:lvl>
    <w:lvl w:ilvl="3">
      <w:start w:val="1"/>
      <w:numFmt w:val="decimal"/>
      <w:lvlText w:val="%1.%2.%3.%4"/>
      <w:lvlJc w:val="left"/>
      <w:pPr>
        <w:ind w:left="864" w:hanging="155"/>
      </w:pPr>
      <w:rPr>
        <w:rFonts w:ascii="Times New Roman" w:hAnsi="Times New Roman" w:cs="Times New Roman" w:hint="default"/>
        <w:b w:val="0"/>
        <w:sz w:val="24"/>
        <w:szCs w:val="24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abstractNum w:abstractNumId="9" w15:restartNumberingAfterBreak="0">
    <w:nsid w:val="09801721"/>
    <w:multiLevelType w:val="multilevel"/>
    <w:tmpl w:val="421EEEBC"/>
    <w:lvl w:ilvl="0">
      <w:start w:val="1"/>
      <w:numFmt w:val="decimal"/>
      <w:lvlText w:val="%1"/>
      <w:lvlJc w:val="left"/>
      <w:pPr>
        <w:tabs>
          <w:tab w:val="num" w:pos="1021"/>
        </w:tabs>
        <w:ind w:left="1021" w:hanging="312"/>
      </w:pPr>
      <w:rPr>
        <w:rFonts w:ascii="Times New Roman" w:hAnsi="Times New Roman" w:cs="Times New Roman" w:hint="default"/>
        <w:b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1531"/>
        </w:tabs>
        <w:ind w:left="1531" w:hanging="822"/>
      </w:pPr>
      <w:rPr>
        <w:rFonts w:ascii="Times New Roman" w:hAnsi="Times New Roman" w:cs="Verdana" w:hint="default"/>
        <w:sz w:val="32"/>
        <w:szCs w:val="32"/>
      </w:rPr>
    </w:lvl>
    <w:lvl w:ilvl="2">
      <w:start w:val="1"/>
      <w:numFmt w:val="decimal"/>
      <w:lvlText w:val="%1.%2.%3"/>
      <w:lvlJc w:val="left"/>
      <w:pPr>
        <w:tabs>
          <w:tab w:val="num" w:pos="1786"/>
        </w:tabs>
        <w:ind w:left="1786" w:hanging="935"/>
      </w:pPr>
      <w:rPr>
        <w:rFonts w:ascii="Times New Roman" w:hAnsi="Times New Roman" w:cs="Times New Roman" w:hint="default"/>
        <w:b w:val="0"/>
        <w:i/>
        <w:sz w:val="28"/>
      </w:rPr>
    </w:lvl>
    <w:lvl w:ilvl="3">
      <w:start w:val="1"/>
      <w:numFmt w:val="decimal"/>
      <w:lvlText w:val="%1.%2.%3.%4"/>
      <w:lvlJc w:val="left"/>
      <w:pPr>
        <w:ind w:left="864" w:hanging="155"/>
      </w:pPr>
      <w:rPr>
        <w:rFonts w:ascii="Times New Roman" w:hAnsi="Times New Roman" w:cs="Times New Roman" w:hint="default"/>
        <w:b w:val="0"/>
        <w:sz w:val="24"/>
        <w:szCs w:val="24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abstractNum w:abstractNumId="10" w15:restartNumberingAfterBreak="0">
    <w:nsid w:val="100A7571"/>
    <w:multiLevelType w:val="multilevel"/>
    <w:tmpl w:val="421EEEBC"/>
    <w:lvl w:ilvl="0">
      <w:start w:val="1"/>
      <w:numFmt w:val="decimal"/>
      <w:lvlText w:val="%1"/>
      <w:lvlJc w:val="left"/>
      <w:pPr>
        <w:tabs>
          <w:tab w:val="num" w:pos="1021"/>
        </w:tabs>
        <w:ind w:left="1021" w:hanging="312"/>
      </w:pPr>
      <w:rPr>
        <w:rFonts w:ascii="Times New Roman" w:hAnsi="Times New Roman" w:cs="Times New Roman" w:hint="default"/>
        <w:b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1531"/>
        </w:tabs>
        <w:ind w:left="1531" w:hanging="822"/>
      </w:pPr>
      <w:rPr>
        <w:rFonts w:ascii="Times New Roman" w:hAnsi="Times New Roman" w:cs="Verdana" w:hint="default"/>
        <w:sz w:val="32"/>
        <w:szCs w:val="32"/>
      </w:rPr>
    </w:lvl>
    <w:lvl w:ilvl="2">
      <w:start w:val="1"/>
      <w:numFmt w:val="decimal"/>
      <w:lvlText w:val="%1.%2.%3"/>
      <w:lvlJc w:val="left"/>
      <w:pPr>
        <w:tabs>
          <w:tab w:val="num" w:pos="1786"/>
        </w:tabs>
        <w:ind w:left="1786" w:hanging="935"/>
      </w:pPr>
      <w:rPr>
        <w:rFonts w:ascii="Times New Roman" w:hAnsi="Times New Roman" w:cs="Times New Roman" w:hint="default"/>
        <w:b w:val="0"/>
        <w:i/>
        <w:sz w:val="28"/>
      </w:rPr>
    </w:lvl>
    <w:lvl w:ilvl="3">
      <w:start w:val="1"/>
      <w:numFmt w:val="decimal"/>
      <w:lvlText w:val="%1.%2.%3.%4"/>
      <w:lvlJc w:val="left"/>
      <w:pPr>
        <w:ind w:left="864" w:hanging="155"/>
      </w:pPr>
      <w:rPr>
        <w:rFonts w:ascii="Times New Roman" w:hAnsi="Times New Roman" w:cs="Times New Roman" w:hint="default"/>
        <w:b w:val="0"/>
        <w:sz w:val="24"/>
        <w:szCs w:val="24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abstractNum w:abstractNumId="11" w15:restartNumberingAfterBreak="0">
    <w:nsid w:val="137357EF"/>
    <w:multiLevelType w:val="multilevel"/>
    <w:tmpl w:val="6B4A5D5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2" w15:restartNumberingAfterBreak="0">
    <w:nsid w:val="13C77863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14ED7A69"/>
    <w:multiLevelType w:val="multilevel"/>
    <w:tmpl w:val="421EEEBC"/>
    <w:lvl w:ilvl="0">
      <w:start w:val="1"/>
      <w:numFmt w:val="decimal"/>
      <w:lvlText w:val="%1"/>
      <w:lvlJc w:val="left"/>
      <w:pPr>
        <w:tabs>
          <w:tab w:val="num" w:pos="1021"/>
        </w:tabs>
        <w:ind w:left="1021" w:hanging="312"/>
      </w:pPr>
      <w:rPr>
        <w:rFonts w:ascii="Times New Roman" w:hAnsi="Times New Roman" w:cs="Times New Roman" w:hint="default"/>
        <w:b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1531"/>
        </w:tabs>
        <w:ind w:left="1531" w:hanging="822"/>
      </w:pPr>
      <w:rPr>
        <w:rFonts w:ascii="Times New Roman" w:hAnsi="Times New Roman" w:cs="Verdana" w:hint="default"/>
        <w:sz w:val="32"/>
        <w:szCs w:val="32"/>
      </w:rPr>
    </w:lvl>
    <w:lvl w:ilvl="2">
      <w:start w:val="1"/>
      <w:numFmt w:val="decimal"/>
      <w:lvlText w:val="%1.%2.%3"/>
      <w:lvlJc w:val="left"/>
      <w:pPr>
        <w:tabs>
          <w:tab w:val="num" w:pos="1786"/>
        </w:tabs>
        <w:ind w:left="1786" w:hanging="935"/>
      </w:pPr>
      <w:rPr>
        <w:rFonts w:ascii="Times New Roman" w:hAnsi="Times New Roman" w:cs="Times New Roman" w:hint="default"/>
        <w:b w:val="0"/>
        <w:i/>
        <w:sz w:val="28"/>
      </w:rPr>
    </w:lvl>
    <w:lvl w:ilvl="3">
      <w:start w:val="1"/>
      <w:numFmt w:val="decimal"/>
      <w:lvlText w:val="%1.%2.%3.%4"/>
      <w:lvlJc w:val="left"/>
      <w:pPr>
        <w:ind w:left="864" w:hanging="155"/>
      </w:pPr>
      <w:rPr>
        <w:rFonts w:ascii="Times New Roman" w:hAnsi="Times New Roman" w:cs="Times New Roman" w:hint="default"/>
        <w:b w:val="0"/>
        <w:sz w:val="24"/>
        <w:szCs w:val="24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abstractNum w:abstractNumId="14" w15:restartNumberingAfterBreak="0">
    <w:nsid w:val="17610FBB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1E4E570F"/>
    <w:multiLevelType w:val="hybridMultilevel"/>
    <w:tmpl w:val="2E62EFF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B7F7448"/>
    <w:multiLevelType w:val="hybridMultilevel"/>
    <w:tmpl w:val="B74C7DF2"/>
    <w:lvl w:ilvl="0" w:tplc="4A527E6A">
      <w:start w:val="1"/>
      <w:numFmt w:val="decimal"/>
      <w:lvlText w:val="%1."/>
      <w:lvlJc w:val="left"/>
      <w:pPr>
        <w:ind w:left="1070" w:hanging="360"/>
      </w:pPr>
      <w:rPr>
        <w:rFonts w:cs="Times New Roman" w:hint="default"/>
      </w:rPr>
    </w:lvl>
    <w:lvl w:ilvl="1" w:tplc="04190003">
      <w:start w:val="1"/>
      <w:numFmt w:val="lowerLetter"/>
      <w:pStyle w:val="-"/>
      <w:lvlText w:val="%2."/>
      <w:lvlJc w:val="left"/>
      <w:pPr>
        <w:ind w:left="1790" w:hanging="360"/>
      </w:pPr>
      <w:rPr>
        <w:rFonts w:cs="Times New Roman"/>
      </w:rPr>
    </w:lvl>
    <w:lvl w:ilvl="2" w:tplc="04190005">
      <w:start w:val="1"/>
      <w:numFmt w:val="bullet"/>
      <w:lvlText w:val=""/>
      <w:lvlJc w:val="left"/>
      <w:pPr>
        <w:ind w:left="2510" w:hanging="180"/>
      </w:pPr>
      <w:rPr>
        <w:rFonts w:ascii="Symbol" w:hAnsi="Symbol" w:hint="default"/>
      </w:rPr>
    </w:lvl>
    <w:lvl w:ilvl="3" w:tplc="04190001" w:tentative="1">
      <w:start w:val="1"/>
      <w:numFmt w:val="decimal"/>
      <w:lvlText w:val="%4."/>
      <w:lvlJc w:val="left"/>
      <w:pPr>
        <w:ind w:left="3230" w:hanging="360"/>
      </w:pPr>
      <w:rPr>
        <w:rFonts w:cs="Times New Roman"/>
      </w:rPr>
    </w:lvl>
    <w:lvl w:ilvl="4" w:tplc="04190003" w:tentative="1">
      <w:start w:val="1"/>
      <w:numFmt w:val="lowerLetter"/>
      <w:lvlText w:val="%5."/>
      <w:lvlJc w:val="left"/>
      <w:pPr>
        <w:ind w:left="3950" w:hanging="360"/>
      </w:pPr>
      <w:rPr>
        <w:rFonts w:cs="Times New Roman"/>
      </w:rPr>
    </w:lvl>
    <w:lvl w:ilvl="5" w:tplc="04190005" w:tentative="1">
      <w:start w:val="1"/>
      <w:numFmt w:val="lowerRoman"/>
      <w:lvlText w:val="%6."/>
      <w:lvlJc w:val="right"/>
      <w:pPr>
        <w:ind w:left="4670" w:hanging="180"/>
      </w:pPr>
      <w:rPr>
        <w:rFonts w:cs="Times New Roman"/>
      </w:rPr>
    </w:lvl>
    <w:lvl w:ilvl="6" w:tplc="04190001" w:tentative="1">
      <w:start w:val="1"/>
      <w:numFmt w:val="decimal"/>
      <w:lvlText w:val="%7."/>
      <w:lvlJc w:val="left"/>
      <w:pPr>
        <w:ind w:left="5390" w:hanging="360"/>
      </w:pPr>
      <w:rPr>
        <w:rFonts w:cs="Times New Roman"/>
      </w:rPr>
    </w:lvl>
    <w:lvl w:ilvl="7" w:tplc="04190003" w:tentative="1">
      <w:start w:val="1"/>
      <w:numFmt w:val="lowerLetter"/>
      <w:lvlText w:val="%8."/>
      <w:lvlJc w:val="left"/>
      <w:pPr>
        <w:ind w:left="6110" w:hanging="360"/>
      </w:pPr>
      <w:rPr>
        <w:rFonts w:cs="Times New Roman"/>
      </w:rPr>
    </w:lvl>
    <w:lvl w:ilvl="8" w:tplc="04190005" w:tentative="1">
      <w:start w:val="1"/>
      <w:numFmt w:val="lowerRoman"/>
      <w:lvlText w:val="%9."/>
      <w:lvlJc w:val="right"/>
      <w:pPr>
        <w:ind w:left="6830" w:hanging="180"/>
      </w:pPr>
      <w:rPr>
        <w:rFonts w:cs="Times New Roman"/>
      </w:rPr>
    </w:lvl>
  </w:abstractNum>
  <w:abstractNum w:abstractNumId="17" w15:restartNumberingAfterBreak="0">
    <w:nsid w:val="2C2C48D1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2C851B06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2F3305F5"/>
    <w:multiLevelType w:val="hybridMultilevel"/>
    <w:tmpl w:val="A546EED6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0" w15:restartNumberingAfterBreak="0">
    <w:nsid w:val="31147BB7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 w15:restartNumberingAfterBreak="0">
    <w:nsid w:val="319E2D3D"/>
    <w:multiLevelType w:val="hybridMultilevel"/>
    <w:tmpl w:val="60343A4C"/>
    <w:lvl w:ilvl="0" w:tplc="E2963FA6">
      <w:start w:val="1"/>
      <w:numFmt w:val="decimal"/>
      <w:pStyle w:val="a1"/>
      <w:lvlText w:val="%1."/>
      <w:lvlJc w:val="left"/>
      <w:pPr>
        <w:ind w:left="1429" w:hanging="360"/>
      </w:pPr>
      <w:rPr>
        <w:rFonts w:cs="Times New Roman"/>
      </w:rPr>
    </w:lvl>
    <w:lvl w:ilvl="1" w:tplc="04190003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05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1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03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05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1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03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05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2" w15:restartNumberingAfterBreak="0">
    <w:nsid w:val="32355C9C"/>
    <w:multiLevelType w:val="hybridMultilevel"/>
    <w:tmpl w:val="4DF2ADC8"/>
    <w:lvl w:ilvl="0" w:tplc="AFCA6EE6">
      <w:start w:val="1"/>
      <w:numFmt w:val="decimal"/>
      <w:pStyle w:val="1"/>
      <w:lvlText w:val="%1)"/>
      <w:lvlJc w:val="left"/>
      <w:pPr>
        <w:ind w:left="1495" w:hanging="360"/>
      </w:pPr>
      <w:rPr>
        <w:rFonts w:cs="Times New Roman" w:hint="default"/>
      </w:rPr>
    </w:lvl>
    <w:lvl w:ilvl="1" w:tplc="0F8E07E4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hint="default"/>
      </w:rPr>
    </w:lvl>
    <w:lvl w:ilvl="2" w:tplc="F51848B0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FB825206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2D2C3906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hint="default"/>
      </w:rPr>
    </w:lvl>
    <w:lvl w:ilvl="5" w:tplc="2020F47E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1C4002FA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8EB068CC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hint="default"/>
      </w:rPr>
    </w:lvl>
    <w:lvl w:ilvl="8" w:tplc="E12259D4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3" w15:restartNumberingAfterBreak="0">
    <w:nsid w:val="34F970AD"/>
    <w:multiLevelType w:val="multilevel"/>
    <w:tmpl w:val="428AF67E"/>
    <w:lvl w:ilvl="0">
      <w:start w:val="1"/>
      <w:numFmt w:val="decimal"/>
      <w:suff w:val="space"/>
      <w:lvlText w:val="%1."/>
      <w:lvlJc w:val="left"/>
      <w:pPr>
        <w:ind w:left="-27" w:firstLine="567"/>
      </w:pPr>
      <w:rPr>
        <w:rFonts w:cs="Times New Roman" w:hint="default"/>
      </w:rPr>
    </w:lvl>
    <w:lvl w:ilvl="1">
      <w:start w:val="1"/>
      <w:numFmt w:val="decimal"/>
      <w:pStyle w:val="2H2h2"/>
      <w:suff w:val="space"/>
      <w:lvlText w:val="%1.%2."/>
      <w:lvlJc w:val="left"/>
      <w:rPr>
        <w:rFonts w:cs="Times New Roman" w:hint="default"/>
      </w:rPr>
    </w:lvl>
    <w:lvl w:ilvl="2">
      <w:start w:val="1"/>
      <w:numFmt w:val="decimal"/>
      <w:suff w:val="space"/>
      <w:lvlText w:val="%1.%2.%3"/>
      <w:lvlJc w:val="left"/>
      <w:pPr>
        <w:ind w:left="-567" w:firstLine="567"/>
      </w:pPr>
      <w:rPr>
        <w:rFonts w:cs="Times New Roman" w:hint="default"/>
      </w:rPr>
    </w:lvl>
    <w:lvl w:ilvl="3">
      <w:start w:val="1"/>
      <w:numFmt w:val="decimal"/>
      <w:suff w:val="space"/>
      <w:lvlText w:val="%1.%2.%3.%4"/>
      <w:lvlJc w:val="left"/>
      <w:pPr>
        <w:ind w:left="-567" w:firstLine="567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2313"/>
        </w:tabs>
        <w:ind w:left="1665" w:hanging="792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2673"/>
        </w:tabs>
        <w:ind w:left="2169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2673"/>
        </w:tabs>
        <w:ind w:left="2673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177"/>
        </w:tabs>
        <w:ind w:left="3177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53"/>
        </w:tabs>
        <w:ind w:left="3753" w:hanging="1440"/>
      </w:pPr>
      <w:rPr>
        <w:rFonts w:cs="Times New Roman" w:hint="default"/>
      </w:rPr>
    </w:lvl>
  </w:abstractNum>
  <w:abstractNum w:abstractNumId="24" w15:restartNumberingAfterBreak="0">
    <w:nsid w:val="37295DE8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 w15:restartNumberingAfterBreak="0">
    <w:nsid w:val="3904198C"/>
    <w:multiLevelType w:val="hybridMultilevel"/>
    <w:tmpl w:val="7758CE8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 w15:restartNumberingAfterBreak="0">
    <w:nsid w:val="44FB0C7A"/>
    <w:multiLevelType w:val="hybridMultilevel"/>
    <w:tmpl w:val="C5527FC2"/>
    <w:lvl w:ilvl="0" w:tplc="A5C87288">
      <w:start w:val="1"/>
      <w:numFmt w:val="bullet"/>
      <w:pStyle w:val="10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7" w15:restartNumberingAfterBreak="0">
    <w:nsid w:val="46FD1B46"/>
    <w:multiLevelType w:val="multilevel"/>
    <w:tmpl w:val="421EEEBC"/>
    <w:lvl w:ilvl="0">
      <w:start w:val="1"/>
      <w:numFmt w:val="decimal"/>
      <w:lvlText w:val="%1"/>
      <w:lvlJc w:val="left"/>
      <w:pPr>
        <w:tabs>
          <w:tab w:val="num" w:pos="1021"/>
        </w:tabs>
        <w:ind w:left="1021" w:hanging="312"/>
      </w:pPr>
      <w:rPr>
        <w:rFonts w:ascii="Times New Roman" w:hAnsi="Times New Roman" w:cs="Times New Roman" w:hint="default"/>
        <w:b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1531"/>
        </w:tabs>
        <w:ind w:left="1531" w:hanging="822"/>
      </w:pPr>
      <w:rPr>
        <w:rFonts w:ascii="Times New Roman" w:hAnsi="Times New Roman" w:cs="Verdana" w:hint="default"/>
        <w:sz w:val="32"/>
        <w:szCs w:val="32"/>
      </w:rPr>
    </w:lvl>
    <w:lvl w:ilvl="2">
      <w:start w:val="1"/>
      <w:numFmt w:val="decimal"/>
      <w:lvlText w:val="%1.%2.%3"/>
      <w:lvlJc w:val="left"/>
      <w:pPr>
        <w:tabs>
          <w:tab w:val="num" w:pos="1786"/>
        </w:tabs>
        <w:ind w:left="1786" w:hanging="935"/>
      </w:pPr>
      <w:rPr>
        <w:rFonts w:ascii="Times New Roman" w:hAnsi="Times New Roman" w:cs="Times New Roman" w:hint="default"/>
        <w:b w:val="0"/>
        <w:i/>
        <w:sz w:val="28"/>
      </w:rPr>
    </w:lvl>
    <w:lvl w:ilvl="3">
      <w:start w:val="1"/>
      <w:numFmt w:val="decimal"/>
      <w:lvlText w:val="%1.%2.%3.%4"/>
      <w:lvlJc w:val="left"/>
      <w:pPr>
        <w:ind w:left="864" w:hanging="155"/>
      </w:pPr>
      <w:rPr>
        <w:rFonts w:ascii="Times New Roman" w:hAnsi="Times New Roman" w:cs="Times New Roman" w:hint="default"/>
        <w:b w:val="0"/>
        <w:sz w:val="24"/>
        <w:szCs w:val="24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abstractNum w:abstractNumId="28" w15:restartNumberingAfterBreak="0">
    <w:nsid w:val="4BDA22C5"/>
    <w:multiLevelType w:val="multilevel"/>
    <w:tmpl w:val="421EEEBC"/>
    <w:lvl w:ilvl="0">
      <w:start w:val="1"/>
      <w:numFmt w:val="decimal"/>
      <w:lvlText w:val="%1"/>
      <w:lvlJc w:val="left"/>
      <w:pPr>
        <w:tabs>
          <w:tab w:val="num" w:pos="1021"/>
        </w:tabs>
        <w:ind w:left="1021" w:hanging="312"/>
      </w:pPr>
      <w:rPr>
        <w:rFonts w:ascii="Times New Roman" w:hAnsi="Times New Roman" w:cs="Times New Roman" w:hint="default"/>
        <w:b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1531"/>
        </w:tabs>
        <w:ind w:left="1531" w:hanging="822"/>
      </w:pPr>
      <w:rPr>
        <w:rFonts w:ascii="Times New Roman" w:hAnsi="Times New Roman" w:cs="Verdana" w:hint="default"/>
        <w:sz w:val="32"/>
        <w:szCs w:val="32"/>
      </w:rPr>
    </w:lvl>
    <w:lvl w:ilvl="2">
      <w:start w:val="1"/>
      <w:numFmt w:val="decimal"/>
      <w:lvlText w:val="%1.%2.%3"/>
      <w:lvlJc w:val="left"/>
      <w:pPr>
        <w:tabs>
          <w:tab w:val="num" w:pos="1786"/>
        </w:tabs>
        <w:ind w:left="1786" w:hanging="935"/>
      </w:pPr>
      <w:rPr>
        <w:rFonts w:ascii="Times New Roman" w:hAnsi="Times New Roman" w:cs="Times New Roman" w:hint="default"/>
        <w:b w:val="0"/>
        <w:i/>
        <w:sz w:val="28"/>
      </w:rPr>
    </w:lvl>
    <w:lvl w:ilvl="3">
      <w:start w:val="1"/>
      <w:numFmt w:val="decimal"/>
      <w:lvlText w:val="%1.%2.%3.%4"/>
      <w:lvlJc w:val="left"/>
      <w:pPr>
        <w:ind w:left="864" w:hanging="155"/>
      </w:pPr>
      <w:rPr>
        <w:rFonts w:ascii="Times New Roman" w:hAnsi="Times New Roman" w:cs="Times New Roman" w:hint="default"/>
        <w:b w:val="0"/>
        <w:sz w:val="24"/>
        <w:szCs w:val="24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abstractNum w:abstractNumId="29" w15:restartNumberingAfterBreak="0">
    <w:nsid w:val="518472B1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0" w15:restartNumberingAfterBreak="0">
    <w:nsid w:val="5576586F"/>
    <w:multiLevelType w:val="multilevel"/>
    <w:tmpl w:val="BB64949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1" w15:restartNumberingAfterBreak="0">
    <w:nsid w:val="5CA97874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2" w15:restartNumberingAfterBreak="0">
    <w:nsid w:val="5D931FC9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3" w15:restartNumberingAfterBreak="0">
    <w:nsid w:val="5E6D4C54"/>
    <w:multiLevelType w:val="hybridMultilevel"/>
    <w:tmpl w:val="CB6A3D94"/>
    <w:lvl w:ilvl="0" w:tplc="9F843450">
      <w:start w:val="6"/>
      <w:numFmt w:val="bullet"/>
      <w:pStyle w:val="a2"/>
      <w:lvlText w:val=""/>
      <w:lvlJc w:val="left"/>
      <w:pPr>
        <w:tabs>
          <w:tab w:val="num" w:pos="0"/>
        </w:tabs>
        <w:ind w:left="360" w:hanging="360"/>
      </w:pPr>
      <w:rPr>
        <w:rFonts w:ascii="Symbol" w:eastAsia="Times New Roman" w:hAnsi="Symbol" w:hint="default"/>
      </w:rPr>
    </w:lvl>
    <w:lvl w:ilvl="1" w:tplc="041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1B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500751D"/>
    <w:multiLevelType w:val="hybridMultilevel"/>
    <w:tmpl w:val="65060E54"/>
    <w:lvl w:ilvl="0" w:tplc="3530BBE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5" w15:restartNumberingAfterBreak="0">
    <w:nsid w:val="6A3A6ECE"/>
    <w:multiLevelType w:val="multilevel"/>
    <w:tmpl w:val="C4B6EEA6"/>
    <w:lvl w:ilvl="0">
      <w:start w:val="1"/>
      <w:numFmt w:val="russianUpper"/>
      <w:pStyle w:val="Appendix"/>
      <w:suff w:val="space"/>
      <w:lvlText w:val="Приложение %1"/>
      <w:lvlJc w:val="left"/>
      <w:pPr>
        <w:ind w:left="284"/>
      </w:pPr>
      <w:rPr>
        <w:rFonts w:ascii="Times New Roman" w:hAnsi="Times New Roman" w:cs="Times New Roman" w:hint="default"/>
        <w:b/>
        <w:i w:val="0"/>
        <w:color w:val="auto"/>
        <w:spacing w:val="0"/>
        <w:w w:val="100"/>
        <w:kern w:val="0"/>
        <w:position w:val="0"/>
        <w:sz w:val="32"/>
        <w:szCs w:val="32"/>
        <w:u w:val="none"/>
        <w:effect w:val="none"/>
      </w:rPr>
    </w:lvl>
    <w:lvl w:ilvl="1">
      <w:start w:val="1"/>
      <w:numFmt w:val="decimal"/>
      <w:pStyle w:val="AppHeading1"/>
      <w:suff w:val="space"/>
      <w:lvlText w:val="%1.%2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8"/>
        <w:szCs w:val="28"/>
        <w:u w:val="none"/>
        <w:effect w:val="none"/>
      </w:rPr>
    </w:lvl>
    <w:lvl w:ilvl="2">
      <w:start w:val="1"/>
      <w:numFmt w:val="decimal"/>
      <w:pStyle w:val="AppHeading2"/>
      <w:suff w:val="space"/>
      <w:lvlText w:val="%1.%2.%3"/>
      <w:lvlJc w:val="left"/>
      <w:pPr>
        <w:ind w:left="284" w:firstLine="720"/>
      </w:pPr>
      <w:rPr>
        <w:rFonts w:cs="Times New Roman" w:hint="default"/>
        <w:b/>
        <w:i w:val="0"/>
        <w:color w:val="auto"/>
        <w:sz w:val="28"/>
        <w:szCs w:val="28"/>
        <w:u w:val="none"/>
      </w:rPr>
    </w:lvl>
    <w:lvl w:ilvl="3">
      <w:start w:val="1"/>
      <w:numFmt w:val="decimal"/>
      <w:pStyle w:val="AppHeading3"/>
      <w:suff w:val="space"/>
      <w:lvlText w:val="%1.%2.%3.%4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6"/>
        <w:szCs w:val="26"/>
        <w:u w:val="none"/>
      </w:rPr>
    </w:lvl>
    <w:lvl w:ilvl="4">
      <w:start w:val="1"/>
      <w:numFmt w:val="decimal"/>
      <w:pStyle w:val="AppHeading4"/>
      <w:suff w:val="space"/>
      <w:lvlText w:val="%1.%2.%3.%4.%5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5">
      <w:start w:val="1"/>
      <w:numFmt w:val="decimal"/>
      <w:lvlText w:val="%1.%2.%3.%4.%5.%6"/>
      <w:lvlJc w:val="left"/>
      <w:pPr>
        <w:tabs>
          <w:tab w:val="num" w:pos="1436"/>
        </w:tabs>
        <w:ind w:left="1436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580"/>
        </w:tabs>
        <w:ind w:left="1580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724"/>
        </w:tabs>
        <w:ind w:left="1724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68"/>
        </w:tabs>
        <w:ind w:left="1868" w:hanging="1584"/>
      </w:pPr>
      <w:rPr>
        <w:rFonts w:cs="Times New Roman" w:hint="default"/>
      </w:rPr>
    </w:lvl>
  </w:abstractNum>
  <w:abstractNum w:abstractNumId="36" w15:restartNumberingAfterBreak="0">
    <w:nsid w:val="6E394115"/>
    <w:multiLevelType w:val="hybridMultilevel"/>
    <w:tmpl w:val="276CE0A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 w15:restartNumberingAfterBreak="0">
    <w:nsid w:val="7037458D"/>
    <w:multiLevelType w:val="multilevel"/>
    <w:tmpl w:val="1C80BFF6"/>
    <w:lvl w:ilvl="0">
      <w:start w:val="1"/>
      <w:numFmt w:val="decimal"/>
      <w:lvlText w:val="%1."/>
      <w:lvlJc w:val="left"/>
      <w:pPr>
        <w:tabs>
          <w:tab w:val="num" w:pos="312"/>
        </w:tabs>
        <w:ind w:left="312" w:hanging="312"/>
      </w:pPr>
      <w:rPr>
        <w:rFonts w:hint="default"/>
        <w:b w:val="0"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822"/>
        </w:tabs>
        <w:ind w:left="822" w:hanging="822"/>
      </w:pPr>
      <w:rPr>
        <w:rFonts w:ascii="Times New Roman" w:hAnsi="Times New Roman" w:cs="Verdana" w:hint="default"/>
        <w:sz w:val="32"/>
        <w:szCs w:val="32"/>
      </w:rPr>
    </w:lvl>
    <w:lvl w:ilvl="2">
      <w:start w:val="1"/>
      <w:numFmt w:val="decimal"/>
      <w:lvlText w:val="%1.%2.%3"/>
      <w:lvlJc w:val="left"/>
      <w:pPr>
        <w:tabs>
          <w:tab w:val="num" w:pos="1077"/>
        </w:tabs>
        <w:ind w:left="1077" w:hanging="935"/>
      </w:pPr>
      <w:rPr>
        <w:rFonts w:ascii="Times New Roman" w:hAnsi="Times New Roman" w:cs="Times New Roman" w:hint="default"/>
        <w:b w:val="0"/>
        <w:i/>
        <w:sz w:val="28"/>
      </w:rPr>
    </w:lvl>
    <w:lvl w:ilvl="3">
      <w:start w:val="1"/>
      <w:numFmt w:val="decimal"/>
      <w:lvlText w:val="%1.%2.%3.%4"/>
      <w:lvlJc w:val="left"/>
      <w:pPr>
        <w:ind w:left="155" w:hanging="155"/>
      </w:pPr>
      <w:rPr>
        <w:rFonts w:ascii="Times New Roman" w:hAnsi="Times New Roman" w:cs="Times New Roman" w:hint="default"/>
        <w:b w:val="0"/>
        <w:sz w:val="24"/>
        <w:szCs w:val="24"/>
      </w:rPr>
    </w:lvl>
    <w:lvl w:ilvl="4">
      <w:start w:val="1"/>
      <w:numFmt w:val="decimal"/>
      <w:lvlText w:val="%1.%2.%3.%4.%5"/>
      <w:lvlJc w:val="left"/>
      <w:pPr>
        <w:ind w:left="299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443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587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731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875" w:hanging="1584"/>
      </w:pPr>
      <w:rPr>
        <w:rFonts w:cs="Times New Roman" w:hint="default"/>
      </w:rPr>
    </w:lvl>
  </w:abstractNum>
  <w:abstractNum w:abstractNumId="38" w15:restartNumberingAfterBreak="0">
    <w:nsid w:val="70A52F09"/>
    <w:multiLevelType w:val="multilevel"/>
    <w:tmpl w:val="421EEEBC"/>
    <w:lvl w:ilvl="0">
      <w:start w:val="1"/>
      <w:numFmt w:val="decimal"/>
      <w:lvlText w:val="%1"/>
      <w:lvlJc w:val="left"/>
      <w:pPr>
        <w:tabs>
          <w:tab w:val="num" w:pos="1021"/>
        </w:tabs>
        <w:ind w:left="1021" w:hanging="312"/>
      </w:pPr>
      <w:rPr>
        <w:rFonts w:ascii="Times New Roman" w:hAnsi="Times New Roman" w:cs="Times New Roman" w:hint="default"/>
        <w:b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1531"/>
        </w:tabs>
        <w:ind w:left="1531" w:hanging="822"/>
      </w:pPr>
      <w:rPr>
        <w:rFonts w:ascii="Times New Roman" w:hAnsi="Times New Roman" w:cs="Verdana" w:hint="default"/>
        <w:sz w:val="32"/>
        <w:szCs w:val="32"/>
      </w:rPr>
    </w:lvl>
    <w:lvl w:ilvl="2">
      <w:start w:val="1"/>
      <w:numFmt w:val="decimal"/>
      <w:lvlText w:val="%1.%2.%3"/>
      <w:lvlJc w:val="left"/>
      <w:pPr>
        <w:tabs>
          <w:tab w:val="num" w:pos="1786"/>
        </w:tabs>
        <w:ind w:left="1786" w:hanging="935"/>
      </w:pPr>
      <w:rPr>
        <w:rFonts w:ascii="Times New Roman" w:hAnsi="Times New Roman" w:cs="Times New Roman" w:hint="default"/>
        <w:b w:val="0"/>
        <w:i/>
        <w:sz w:val="28"/>
      </w:rPr>
    </w:lvl>
    <w:lvl w:ilvl="3">
      <w:start w:val="1"/>
      <w:numFmt w:val="decimal"/>
      <w:lvlText w:val="%1.%2.%3.%4"/>
      <w:lvlJc w:val="left"/>
      <w:pPr>
        <w:ind w:left="864" w:hanging="155"/>
      </w:pPr>
      <w:rPr>
        <w:rFonts w:ascii="Times New Roman" w:hAnsi="Times New Roman" w:cs="Times New Roman" w:hint="default"/>
        <w:b w:val="0"/>
        <w:sz w:val="24"/>
        <w:szCs w:val="24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abstractNum w:abstractNumId="39" w15:restartNumberingAfterBreak="0">
    <w:nsid w:val="75256FBD"/>
    <w:multiLevelType w:val="hybridMultilevel"/>
    <w:tmpl w:val="2B86024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0" w15:restartNumberingAfterBreak="0">
    <w:nsid w:val="75882EA6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1" w15:restartNumberingAfterBreak="0">
    <w:nsid w:val="77293B3A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2" w15:restartNumberingAfterBreak="0">
    <w:nsid w:val="79E34BEE"/>
    <w:multiLevelType w:val="hybridMultilevel"/>
    <w:tmpl w:val="7758CE8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3" w15:restartNumberingAfterBreak="0">
    <w:nsid w:val="7AE15A62"/>
    <w:multiLevelType w:val="multilevel"/>
    <w:tmpl w:val="6B4A5D5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  <w:num w:numId="5">
    <w:abstractNumId w:val="4"/>
  </w:num>
  <w:num w:numId="6">
    <w:abstractNumId w:val="27"/>
  </w:num>
  <w:num w:numId="7">
    <w:abstractNumId w:val="22"/>
  </w:num>
  <w:num w:numId="8">
    <w:abstractNumId w:val="21"/>
  </w:num>
  <w:num w:numId="9">
    <w:abstractNumId w:val="33"/>
  </w:num>
  <w:num w:numId="10">
    <w:abstractNumId w:val="35"/>
  </w:num>
  <w:num w:numId="11">
    <w:abstractNumId w:val="16"/>
  </w:num>
  <w:num w:numId="12">
    <w:abstractNumId w:val="23"/>
  </w:num>
  <w:num w:numId="13">
    <w:abstractNumId w:val="26"/>
  </w:num>
  <w:num w:numId="14">
    <w:abstractNumId w:val="19"/>
  </w:num>
  <w:num w:numId="15">
    <w:abstractNumId w:val="37"/>
  </w:num>
  <w:num w:numId="16">
    <w:abstractNumId w:val="29"/>
  </w:num>
  <w:num w:numId="17">
    <w:abstractNumId w:val="17"/>
  </w:num>
  <w:num w:numId="18">
    <w:abstractNumId w:val="18"/>
  </w:num>
  <w:num w:numId="19">
    <w:abstractNumId w:val="24"/>
  </w:num>
  <w:num w:numId="20">
    <w:abstractNumId w:val="31"/>
  </w:num>
  <w:num w:numId="21">
    <w:abstractNumId w:val="32"/>
  </w:num>
  <w:num w:numId="22">
    <w:abstractNumId w:val="40"/>
  </w:num>
  <w:num w:numId="23">
    <w:abstractNumId w:val="30"/>
  </w:num>
  <w:num w:numId="24">
    <w:abstractNumId w:val="43"/>
  </w:num>
  <w:num w:numId="25">
    <w:abstractNumId w:val="11"/>
  </w:num>
  <w:num w:numId="26">
    <w:abstractNumId w:val="36"/>
  </w:num>
  <w:num w:numId="27">
    <w:abstractNumId w:val="28"/>
  </w:num>
  <w:num w:numId="28">
    <w:abstractNumId w:val="13"/>
  </w:num>
  <w:num w:numId="29">
    <w:abstractNumId w:val="38"/>
  </w:num>
  <w:num w:numId="30">
    <w:abstractNumId w:val="9"/>
  </w:num>
  <w:num w:numId="31">
    <w:abstractNumId w:val="8"/>
  </w:num>
  <w:num w:numId="32">
    <w:abstractNumId w:val="7"/>
  </w:num>
  <w:num w:numId="33">
    <w:abstractNumId w:val="10"/>
  </w:num>
  <w:num w:numId="34">
    <w:abstractNumId w:val="15"/>
  </w:num>
  <w:num w:numId="35">
    <w:abstractNumId w:val="34"/>
  </w:num>
  <w:num w:numId="36">
    <w:abstractNumId w:val="20"/>
  </w:num>
  <w:num w:numId="37">
    <w:abstractNumId w:val="12"/>
  </w:num>
  <w:num w:numId="38">
    <w:abstractNumId w:val="41"/>
  </w:num>
  <w:num w:numId="39">
    <w:abstractNumId w:val="14"/>
  </w:num>
  <w:num w:numId="40">
    <w:abstractNumId w:val="25"/>
  </w:num>
  <w:num w:numId="41">
    <w:abstractNumId w:val="42"/>
  </w:num>
  <w:num w:numId="42">
    <w:abstractNumId w:val="39"/>
  </w:num>
  <w:numIdMacAtCleanup w:val="2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removePersonalInformation/>
  <w:removeDateAndTime/>
  <w:hideSpellingErrors/>
  <w:hideGrammaticalError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clickAndTypeStyle w:val="90"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676C3"/>
    <w:rsid w:val="00000BF1"/>
    <w:rsid w:val="00000D7B"/>
    <w:rsid w:val="00001720"/>
    <w:rsid w:val="00001E74"/>
    <w:rsid w:val="00001FC6"/>
    <w:rsid w:val="00002324"/>
    <w:rsid w:val="000039EF"/>
    <w:rsid w:val="00003A15"/>
    <w:rsid w:val="00003D27"/>
    <w:rsid w:val="00004F27"/>
    <w:rsid w:val="000050C2"/>
    <w:rsid w:val="0000525D"/>
    <w:rsid w:val="0000549D"/>
    <w:rsid w:val="00005589"/>
    <w:rsid w:val="00005F42"/>
    <w:rsid w:val="000102D1"/>
    <w:rsid w:val="000106F1"/>
    <w:rsid w:val="000118C9"/>
    <w:rsid w:val="00011915"/>
    <w:rsid w:val="00011E59"/>
    <w:rsid w:val="00012112"/>
    <w:rsid w:val="00012B24"/>
    <w:rsid w:val="000132D8"/>
    <w:rsid w:val="00013B7D"/>
    <w:rsid w:val="00014440"/>
    <w:rsid w:val="00014573"/>
    <w:rsid w:val="00014F27"/>
    <w:rsid w:val="000151B5"/>
    <w:rsid w:val="00015655"/>
    <w:rsid w:val="0001575F"/>
    <w:rsid w:val="00016824"/>
    <w:rsid w:val="00016C49"/>
    <w:rsid w:val="0001714E"/>
    <w:rsid w:val="0001766B"/>
    <w:rsid w:val="0002052F"/>
    <w:rsid w:val="00020C36"/>
    <w:rsid w:val="00022C97"/>
    <w:rsid w:val="00023142"/>
    <w:rsid w:val="000235F0"/>
    <w:rsid w:val="00023802"/>
    <w:rsid w:val="000240D4"/>
    <w:rsid w:val="000249FD"/>
    <w:rsid w:val="00024EE8"/>
    <w:rsid w:val="0002521D"/>
    <w:rsid w:val="000264FB"/>
    <w:rsid w:val="0002658A"/>
    <w:rsid w:val="000273F1"/>
    <w:rsid w:val="000274D7"/>
    <w:rsid w:val="00027C2E"/>
    <w:rsid w:val="000302AE"/>
    <w:rsid w:val="0003079E"/>
    <w:rsid w:val="00030D3E"/>
    <w:rsid w:val="00030DBB"/>
    <w:rsid w:val="00031138"/>
    <w:rsid w:val="000316A6"/>
    <w:rsid w:val="00031AE6"/>
    <w:rsid w:val="000346DA"/>
    <w:rsid w:val="000358BF"/>
    <w:rsid w:val="00036512"/>
    <w:rsid w:val="000403FD"/>
    <w:rsid w:val="00040676"/>
    <w:rsid w:val="00040BA4"/>
    <w:rsid w:val="000415F1"/>
    <w:rsid w:val="0004198E"/>
    <w:rsid w:val="00041C4B"/>
    <w:rsid w:val="00042298"/>
    <w:rsid w:val="000433CE"/>
    <w:rsid w:val="000436A0"/>
    <w:rsid w:val="00044AAF"/>
    <w:rsid w:val="00045350"/>
    <w:rsid w:val="00045A17"/>
    <w:rsid w:val="0004660C"/>
    <w:rsid w:val="00047341"/>
    <w:rsid w:val="00050B74"/>
    <w:rsid w:val="00051FFF"/>
    <w:rsid w:val="0005218B"/>
    <w:rsid w:val="00052AE4"/>
    <w:rsid w:val="00052E38"/>
    <w:rsid w:val="0005311A"/>
    <w:rsid w:val="000537E2"/>
    <w:rsid w:val="000543CA"/>
    <w:rsid w:val="000545E2"/>
    <w:rsid w:val="000558E2"/>
    <w:rsid w:val="00055EC5"/>
    <w:rsid w:val="00056151"/>
    <w:rsid w:val="00057318"/>
    <w:rsid w:val="0005740A"/>
    <w:rsid w:val="000574DF"/>
    <w:rsid w:val="00061772"/>
    <w:rsid w:val="00061E67"/>
    <w:rsid w:val="000622E0"/>
    <w:rsid w:val="00062DF3"/>
    <w:rsid w:val="000648C5"/>
    <w:rsid w:val="00064924"/>
    <w:rsid w:val="00065590"/>
    <w:rsid w:val="00065856"/>
    <w:rsid w:val="00066172"/>
    <w:rsid w:val="00066C75"/>
    <w:rsid w:val="00067C41"/>
    <w:rsid w:val="00067E6F"/>
    <w:rsid w:val="000703D6"/>
    <w:rsid w:val="00071144"/>
    <w:rsid w:val="000715EC"/>
    <w:rsid w:val="00071C3D"/>
    <w:rsid w:val="00072561"/>
    <w:rsid w:val="0007376D"/>
    <w:rsid w:val="00073B99"/>
    <w:rsid w:val="0007531B"/>
    <w:rsid w:val="00075865"/>
    <w:rsid w:val="00075ADF"/>
    <w:rsid w:val="00075E34"/>
    <w:rsid w:val="0007626B"/>
    <w:rsid w:val="00076F73"/>
    <w:rsid w:val="00077217"/>
    <w:rsid w:val="00081650"/>
    <w:rsid w:val="00081E00"/>
    <w:rsid w:val="00081F39"/>
    <w:rsid w:val="00082B3B"/>
    <w:rsid w:val="0008400B"/>
    <w:rsid w:val="000849FC"/>
    <w:rsid w:val="00085345"/>
    <w:rsid w:val="000857C8"/>
    <w:rsid w:val="00086764"/>
    <w:rsid w:val="0008777C"/>
    <w:rsid w:val="00087A6D"/>
    <w:rsid w:val="00087C8B"/>
    <w:rsid w:val="00087CA0"/>
    <w:rsid w:val="00087E17"/>
    <w:rsid w:val="000905C0"/>
    <w:rsid w:val="00091B62"/>
    <w:rsid w:val="00091F3F"/>
    <w:rsid w:val="00092091"/>
    <w:rsid w:val="000939B4"/>
    <w:rsid w:val="000948B6"/>
    <w:rsid w:val="00094C48"/>
    <w:rsid w:val="00095B1F"/>
    <w:rsid w:val="00095F6E"/>
    <w:rsid w:val="00096E53"/>
    <w:rsid w:val="00097069"/>
    <w:rsid w:val="0009731B"/>
    <w:rsid w:val="000A0041"/>
    <w:rsid w:val="000A09BF"/>
    <w:rsid w:val="000A0F9F"/>
    <w:rsid w:val="000A10B5"/>
    <w:rsid w:val="000A23ED"/>
    <w:rsid w:val="000A2D15"/>
    <w:rsid w:val="000A2D35"/>
    <w:rsid w:val="000A39DB"/>
    <w:rsid w:val="000A3AD4"/>
    <w:rsid w:val="000A40E4"/>
    <w:rsid w:val="000A4B71"/>
    <w:rsid w:val="000A4EE9"/>
    <w:rsid w:val="000A6306"/>
    <w:rsid w:val="000A7A69"/>
    <w:rsid w:val="000B0139"/>
    <w:rsid w:val="000B075D"/>
    <w:rsid w:val="000B0C03"/>
    <w:rsid w:val="000B11BB"/>
    <w:rsid w:val="000B146F"/>
    <w:rsid w:val="000B35A5"/>
    <w:rsid w:val="000B374A"/>
    <w:rsid w:val="000B39EB"/>
    <w:rsid w:val="000B4AC6"/>
    <w:rsid w:val="000B54BC"/>
    <w:rsid w:val="000B5D88"/>
    <w:rsid w:val="000B627F"/>
    <w:rsid w:val="000B6CAE"/>
    <w:rsid w:val="000B7165"/>
    <w:rsid w:val="000B7250"/>
    <w:rsid w:val="000B78A2"/>
    <w:rsid w:val="000B7AE3"/>
    <w:rsid w:val="000C06D3"/>
    <w:rsid w:val="000C0ADE"/>
    <w:rsid w:val="000C0E38"/>
    <w:rsid w:val="000C0ED3"/>
    <w:rsid w:val="000C10CD"/>
    <w:rsid w:val="000C1178"/>
    <w:rsid w:val="000C1AC7"/>
    <w:rsid w:val="000C3675"/>
    <w:rsid w:val="000C3DA5"/>
    <w:rsid w:val="000C4D99"/>
    <w:rsid w:val="000C5EB2"/>
    <w:rsid w:val="000C666D"/>
    <w:rsid w:val="000C6DEF"/>
    <w:rsid w:val="000C767C"/>
    <w:rsid w:val="000D1342"/>
    <w:rsid w:val="000D1AFE"/>
    <w:rsid w:val="000D27BE"/>
    <w:rsid w:val="000D366C"/>
    <w:rsid w:val="000D4033"/>
    <w:rsid w:val="000D4909"/>
    <w:rsid w:val="000D56AD"/>
    <w:rsid w:val="000D5752"/>
    <w:rsid w:val="000D6046"/>
    <w:rsid w:val="000D615B"/>
    <w:rsid w:val="000D62A8"/>
    <w:rsid w:val="000D670B"/>
    <w:rsid w:val="000D73A2"/>
    <w:rsid w:val="000D775F"/>
    <w:rsid w:val="000D7B50"/>
    <w:rsid w:val="000E013C"/>
    <w:rsid w:val="000E07D4"/>
    <w:rsid w:val="000E0E46"/>
    <w:rsid w:val="000E13AA"/>
    <w:rsid w:val="000E27AF"/>
    <w:rsid w:val="000E3298"/>
    <w:rsid w:val="000E3743"/>
    <w:rsid w:val="000E59C8"/>
    <w:rsid w:val="000E5D4C"/>
    <w:rsid w:val="000E6D78"/>
    <w:rsid w:val="000F02D2"/>
    <w:rsid w:val="000F0498"/>
    <w:rsid w:val="000F0D9C"/>
    <w:rsid w:val="000F0EAB"/>
    <w:rsid w:val="000F2636"/>
    <w:rsid w:val="000F2AD7"/>
    <w:rsid w:val="000F3266"/>
    <w:rsid w:val="000F398A"/>
    <w:rsid w:val="000F7B4B"/>
    <w:rsid w:val="00100715"/>
    <w:rsid w:val="00101793"/>
    <w:rsid w:val="00102656"/>
    <w:rsid w:val="00102944"/>
    <w:rsid w:val="00102B3E"/>
    <w:rsid w:val="0010319B"/>
    <w:rsid w:val="001037F8"/>
    <w:rsid w:val="001038F6"/>
    <w:rsid w:val="001042DB"/>
    <w:rsid w:val="00104732"/>
    <w:rsid w:val="00104A81"/>
    <w:rsid w:val="00104BC3"/>
    <w:rsid w:val="001057C8"/>
    <w:rsid w:val="001059CF"/>
    <w:rsid w:val="00105BF2"/>
    <w:rsid w:val="001060E9"/>
    <w:rsid w:val="00106BDE"/>
    <w:rsid w:val="00106E00"/>
    <w:rsid w:val="00110C06"/>
    <w:rsid w:val="00111E26"/>
    <w:rsid w:val="001159D4"/>
    <w:rsid w:val="00117655"/>
    <w:rsid w:val="00120688"/>
    <w:rsid w:val="00120A0B"/>
    <w:rsid w:val="00120EC6"/>
    <w:rsid w:val="00121847"/>
    <w:rsid w:val="00121B82"/>
    <w:rsid w:val="001221AA"/>
    <w:rsid w:val="00122726"/>
    <w:rsid w:val="00122F28"/>
    <w:rsid w:val="00123008"/>
    <w:rsid w:val="00123E3A"/>
    <w:rsid w:val="00124AC7"/>
    <w:rsid w:val="00125497"/>
    <w:rsid w:val="00126062"/>
    <w:rsid w:val="001263A2"/>
    <w:rsid w:val="001264B0"/>
    <w:rsid w:val="0012678F"/>
    <w:rsid w:val="001267EE"/>
    <w:rsid w:val="00127BD6"/>
    <w:rsid w:val="00127D8F"/>
    <w:rsid w:val="00130662"/>
    <w:rsid w:val="001329C0"/>
    <w:rsid w:val="00133047"/>
    <w:rsid w:val="00133432"/>
    <w:rsid w:val="00134480"/>
    <w:rsid w:val="00134DBA"/>
    <w:rsid w:val="00134FA3"/>
    <w:rsid w:val="0013524D"/>
    <w:rsid w:val="00135E74"/>
    <w:rsid w:val="00135E9E"/>
    <w:rsid w:val="001361EA"/>
    <w:rsid w:val="00136304"/>
    <w:rsid w:val="00136E05"/>
    <w:rsid w:val="00137353"/>
    <w:rsid w:val="0013777F"/>
    <w:rsid w:val="00137830"/>
    <w:rsid w:val="00141184"/>
    <w:rsid w:val="00141908"/>
    <w:rsid w:val="00142A34"/>
    <w:rsid w:val="00142B6D"/>
    <w:rsid w:val="00143662"/>
    <w:rsid w:val="00143C71"/>
    <w:rsid w:val="0014424B"/>
    <w:rsid w:val="00144ACA"/>
    <w:rsid w:val="00144F7E"/>
    <w:rsid w:val="0014570A"/>
    <w:rsid w:val="0014587E"/>
    <w:rsid w:val="00146233"/>
    <w:rsid w:val="00146540"/>
    <w:rsid w:val="00150921"/>
    <w:rsid w:val="00151B94"/>
    <w:rsid w:val="00151DBE"/>
    <w:rsid w:val="0015337B"/>
    <w:rsid w:val="00153B0C"/>
    <w:rsid w:val="00156746"/>
    <w:rsid w:val="00157211"/>
    <w:rsid w:val="0015778D"/>
    <w:rsid w:val="001603F7"/>
    <w:rsid w:val="0016076C"/>
    <w:rsid w:val="00160919"/>
    <w:rsid w:val="00160AC8"/>
    <w:rsid w:val="00161E89"/>
    <w:rsid w:val="00162448"/>
    <w:rsid w:val="00162ED8"/>
    <w:rsid w:val="0016387B"/>
    <w:rsid w:val="0016484E"/>
    <w:rsid w:val="0017205A"/>
    <w:rsid w:val="00172A77"/>
    <w:rsid w:val="00172B2C"/>
    <w:rsid w:val="00172D2C"/>
    <w:rsid w:val="00174D80"/>
    <w:rsid w:val="00175206"/>
    <w:rsid w:val="00175725"/>
    <w:rsid w:val="00175AA0"/>
    <w:rsid w:val="00175D15"/>
    <w:rsid w:val="001761C6"/>
    <w:rsid w:val="00176C61"/>
    <w:rsid w:val="00176DA5"/>
    <w:rsid w:val="00176E10"/>
    <w:rsid w:val="00177175"/>
    <w:rsid w:val="00177947"/>
    <w:rsid w:val="001825EA"/>
    <w:rsid w:val="00182692"/>
    <w:rsid w:val="00182777"/>
    <w:rsid w:val="0018506B"/>
    <w:rsid w:val="00185D3C"/>
    <w:rsid w:val="00186069"/>
    <w:rsid w:val="00186123"/>
    <w:rsid w:val="00186AFA"/>
    <w:rsid w:val="00186B76"/>
    <w:rsid w:val="0018701B"/>
    <w:rsid w:val="00190A12"/>
    <w:rsid w:val="001913C2"/>
    <w:rsid w:val="001917F0"/>
    <w:rsid w:val="00191946"/>
    <w:rsid w:val="00191B5B"/>
    <w:rsid w:val="00192010"/>
    <w:rsid w:val="00193663"/>
    <w:rsid w:val="001937B1"/>
    <w:rsid w:val="00193B51"/>
    <w:rsid w:val="00193E98"/>
    <w:rsid w:val="00194286"/>
    <w:rsid w:val="00194702"/>
    <w:rsid w:val="00194EC9"/>
    <w:rsid w:val="001956E7"/>
    <w:rsid w:val="001967D3"/>
    <w:rsid w:val="00196A3C"/>
    <w:rsid w:val="001973F6"/>
    <w:rsid w:val="00197C1E"/>
    <w:rsid w:val="001A011E"/>
    <w:rsid w:val="001A0FB5"/>
    <w:rsid w:val="001A1409"/>
    <w:rsid w:val="001A1C1E"/>
    <w:rsid w:val="001A23E1"/>
    <w:rsid w:val="001A2434"/>
    <w:rsid w:val="001A25C6"/>
    <w:rsid w:val="001A2659"/>
    <w:rsid w:val="001A26B7"/>
    <w:rsid w:val="001A33B4"/>
    <w:rsid w:val="001A47BE"/>
    <w:rsid w:val="001A4D86"/>
    <w:rsid w:val="001A57C2"/>
    <w:rsid w:val="001A659A"/>
    <w:rsid w:val="001A66E4"/>
    <w:rsid w:val="001A68F3"/>
    <w:rsid w:val="001A6CDD"/>
    <w:rsid w:val="001A711A"/>
    <w:rsid w:val="001A7978"/>
    <w:rsid w:val="001B059F"/>
    <w:rsid w:val="001B08D5"/>
    <w:rsid w:val="001B0E56"/>
    <w:rsid w:val="001B1608"/>
    <w:rsid w:val="001B1889"/>
    <w:rsid w:val="001B25EF"/>
    <w:rsid w:val="001B297B"/>
    <w:rsid w:val="001B2DDD"/>
    <w:rsid w:val="001B2F70"/>
    <w:rsid w:val="001B321A"/>
    <w:rsid w:val="001B43C4"/>
    <w:rsid w:val="001B4492"/>
    <w:rsid w:val="001B47BD"/>
    <w:rsid w:val="001B4976"/>
    <w:rsid w:val="001B50AA"/>
    <w:rsid w:val="001B6929"/>
    <w:rsid w:val="001B7A78"/>
    <w:rsid w:val="001C0CAF"/>
    <w:rsid w:val="001C1ABC"/>
    <w:rsid w:val="001C3315"/>
    <w:rsid w:val="001C4F6C"/>
    <w:rsid w:val="001C528D"/>
    <w:rsid w:val="001C52CE"/>
    <w:rsid w:val="001C58A2"/>
    <w:rsid w:val="001C6454"/>
    <w:rsid w:val="001C6D2E"/>
    <w:rsid w:val="001C6DC3"/>
    <w:rsid w:val="001D013D"/>
    <w:rsid w:val="001D02FC"/>
    <w:rsid w:val="001D0965"/>
    <w:rsid w:val="001D09BD"/>
    <w:rsid w:val="001D189A"/>
    <w:rsid w:val="001D1BCB"/>
    <w:rsid w:val="001D1C1E"/>
    <w:rsid w:val="001D23DD"/>
    <w:rsid w:val="001D291E"/>
    <w:rsid w:val="001D3AB0"/>
    <w:rsid w:val="001D3C03"/>
    <w:rsid w:val="001D3D86"/>
    <w:rsid w:val="001D463B"/>
    <w:rsid w:val="001D51BB"/>
    <w:rsid w:val="001D545E"/>
    <w:rsid w:val="001D5F38"/>
    <w:rsid w:val="001D5F80"/>
    <w:rsid w:val="001D6BB6"/>
    <w:rsid w:val="001D6C02"/>
    <w:rsid w:val="001D6EC9"/>
    <w:rsid w:val="001D7076"/>
    <w:rsid w:val="001D783C"/>
    <w:rsid w:val="001E0227"/>
    <w:rsid w:val="001E05D0"/>
    <w:rsid w:val="001E094D"/>
    <w:rsid w:val="001E09E6"/>
    <w:rsid w:val="001E10D8"/>
    <w:rsid w:val="001E1452"/>
    <w:rsid w:val="001E1686"/>
    <w:rsid w:val="001E3B94"/>
    <w:rsid w:val="001E4045"/>
    <w:rsid w:val="001E423F"/>
    <w:rsid w:val="001E4299"/>
    <w:rsid w:val="001E464F"/>
    <w:rsid w:val="001E52CF"/>
    <w:rsid w:val="001E77AD"/>
    <w:rsid w:val="001E7A50"/>
    <w:rsid w:val="001F0046"/>
    <w:rsid w:val="001F00D1"/>
    <w:rsid w:val="001F0603"/>
    <w:rsid w:val="001F0E26"/>
    <w:rsid w:val="001F13D6"/>
    <w:rsid w:val="001F1457"/>
    <w:rsid w:val="001F188E"/>
    <w:rsid w:val="001F1D20"/>
    <w:rsid w:val="001F219B"/>
    <w:rsid w:val="001F2F9A"/>
    <w:rsid w:val="001F3069"/>
    <w:rsid w:val="001F4297"/>
    <w:rsid w:val="001F5A18"/>
    <w:rsid w:val="001F5EBD"/>
    <w:rsid w:val="001F602D"/>
    <w:rsid w:val="001F6D28"/>
    <w:rsid w:val="001F7F51"/>
    <w:rsid w:val="00200642"/>
    <w:rsid w:val="002010FE"/>
    <w:rsid w:val="00201195"/>
    <w:rsid w:val="00201572"/>
    <w:rsid w:val="002017CC"/>
    <w:rsid w:val="00201DE7"/>
    <w:rsid w:val="002020BD"/>
    <w:rsid w:val="00202EB4"/>
    <w:rsid w:val="00203831"/>
    <w:rsid w:val="00203F87"/>
    <w:rsid w:val="00204A95"/>
    <w:rsid w:val="00205783"/>
    <w:rsid w:val="00205E83"/>
    <w:rsid w:val="002075B2"/>
    <w:rsid w:val="00207DD9"/>
    <w:rsid w:val="00210755"/>
    <w:rsid w:val="00211065"/>
    <w:rsid w:val="00211342"/>
    <w:rsid w:val="002114CC"/>
    <w:rsid w:val="00211BF4"/>
    <w:rsid w:val="00211C36"/>
    <w:rsid w:val="00212D2F"/>
    <w:rsid w:val="0021333A"/>
    <w:rsid w:val="00213B72"/>
    <w:rsid w:val="00214185"/>
    <w:rsid w:val="00214318"/>
    <w:rsid w:val="00214E27"/>
    <w:rsid w:val="00214FB7"/>
    <w:rsid w:val="00215784"/>
    <w:rsid w:val="00215B80"/>
    <w:rsid w:val="00215D9B"/>
    <w:rsid w:val="00215E5D"/>
    <w:rsid w:val="00216275"/>
    <w:rsid w:val="0021644A"/>
    <w:rsid w:val="00216685"/>
    <w:rsid w:val="00217AB0"/>
    <w:rsid w:val="002201D4"/>
    <w:rsid w:val="00220428"/>
    <w:rsid w:val="0022058E"/>
    <w:rsid w:val="00220922"/>
    <w:rsid w:val="00221910"/>
    <w:rsid w:val="00221B14"/>
    <w:rsid w:val="002221E3"/>
    <w:rsid w:val="0022257E"/>
    <w:rsid w:val="00222587"/>
    <w:rsid w:val="00222FA1"/>
    <w:rsid w:val="00223F0A"/>
    <w:rsid w:val="002247CA"/>
    <w:rsid w:val="00224B69"/>
    <w:rsid w:val="002252BB"/>
    <w:rsid w:val="002252D6"/>
    <w:rsid w:val="00225577"/>
    <w:rsid w:val="002255D2"/>
    <w:rsid w:val="0022568B"/>
    <w:rsid w:val="0022619E"/>
    <w:rsid w:val="002261D8"/>
    <w:rsid w:val="0022641B"/>
    <w:rsid w:val="00226812"/>
    <w:rsid w:val="00226EE4"/>
    <w:rsid w:val="00227413"/>
    <w:rsid w:val="00227B54"/>
    <w:rsid w:val="00230812"/>
    <w:rsid w:val="0023092C"/>
    <w:rsid w:val="00231CB4"/>
    <w:rsid w:val="002330AE"/>
    <w:rsid w:val="002334F6"/>
    <w:rsid w:val="00233F8C"/>
    <w:rsid w:val="0023439C"/>
    <w:rsid w:val="00234500"/>
    <w:rsid w:val="00234857"/>
    <w:rsid w:val="002349DD"/>
    <w:rsid w:val="00234A5A"/>
    <w:rsid w:val="0023533C"/>
    <w:rsid w:val="0023600C"/>
    <w:rsid w:val="00236357"/>
    <w:rsid w:val="00236C8B"/>
    <w:rsid w:val="0023753C"/>
    <w:rsid w:val="002375B9"/>
    <w:rsid w:val="00237A39"/>
    <w:rsid w:val="00237F68"/>
    <w:rsid w:val="002406F5"/>
    <w:rsid w:val="00241007"/>
    <w:rsid w:val="00241688"/>
    <w:rsid w:val="002419BF"/>
    <w:rsid w:val="00241C0B"/>
    <w:rsid w:val="002423E0"/>
    <w:rsid w:val="00243083"/>
    <w:rsid w:val="002430BA"/>
    <w:rsid w:val="0024338E"/>
    <w:rsid w:val="00243447"/>
    <w:rsid w:val="0024358E"/>
    <w:rsid w:val="0024397E"/>
    <w:rsid w:val="0024403D"/>
    <w:rsid w:val="00244924"/>
    <w:rsid w:val="00244A24"/>
    <w:rsid w:val="00244A3B"/>
    <w:rsid w:val="00245EA8"/>
    <w:rsid w:val="00246087"/>
    <w:rsid w:val="0024626A"/>
    <w:rsid w:val="002462A7"/>
    <w:rsid w:val="00246F8B"/>
    <w:rsid w:val="00247D3C"/>
    <w:rsid w:val="00247F7E"/>
    <w:rsid w:val="00251296"/>
    <w:rsid w:val="0025231C"/>
    <w:rsid w:val="00252489"/>
    <w:rsid w:val="0025391A"/>
    <w:rsid w:val="00253BDC"/>
    <w:rsid w:val="00253C02"/>
    <w:rsid w:val="00254D13"/>
    <w:rsid w:val="00254E34"/>
    <w:rsid w:val="002558DE"/>
    <w:rsid w:val="00256464"/>
    <w:rsid w:val="0025648E"/>
    <w:rsid w:val="00256E3C"/>
    <w:rsid w:val="00257D15"/>
    <w:rsid w:val="00260EEF"/>
    <w:rsid w:val="00260F14"/>
    <w:rsid w:val="0026165F"/>
    <w:rsid w:val="00261742"/>
    <w:rsid w:val="002622B3"/>
    <w:rsid w:val="002624FE"/>
    <w:rsid w:val="00262773"/>
    <w:rsid w:val="002627FF"/>
    <w:rsid w:val="00262C08"/>
    <w:rsid w:val="00262C15"/>
    <w:rsid w:val="00262E96"/>
    <w:rsid w:val="00263570"/>
    <w:rsid w:val="002644B5"/>
    <w:rsid w:val="00264F2E"/>
    <w:rsid w:val="00265C76"/>
    <w:rsid w:val="00266048"/>
    <w:rsid w:val="002660E2"/>
    <w:rsid w:val="002661B4"/>
    <w:rsid w:val="00266320"/>
    <w:rsid w:val="00266D8D"/>
    <w:rsid w:val="002676C3"/>
    <w:rsid w:val="0026775F"/>
    <w:rsid w:val="00267AE2"/>
    <w:rsid w:val="002713A0"/>
    <w:rsid w:val="0027204F"/>
    <w:rsid w:val="002724A6"/>
    <w:rsid w:val="00273776"/>
    <w:rsid w:val="00273FDE"/>
    <w:rsid w:val="00273FED"/>
    <w:rsid w:val="00274097"/>
    <w:rsid w:val="002744DE"/>
    <w:rsid w:val="002756B2"/>
    <w:rsid w:val="00276943"/>
    <w:rsid w:val="00276CAC"/>
    <w:rsid w:val="00277051"/>
    <w:rsid w:val="00280975"/>
    <w:rsid w:val="00280F96"/>
    <w:rsid w:val="00281015"/>
    <w:rsid w:val="00281082"/>
    <w:rsid w:val="0028229E"/>
    <w:rsid w:val="0028240F"/>
    <w:rsid w:val="0028295A"/>
    <w:rsid w:val="002829AF"/>
    <w:rsid w:val="00283F4B"/>
    <w:rsid w:val="002849C0"/>
    <w:rsid w:val="00285485"/>
    <w:rsid w:val="002859A4"/>
    <w:rsid w:val="002861AB"/>
    <w:rsid w:val="002869F1"/>
    <w:rsid w:val="002879FD"/>
    <w:rsid w:val="00287AE1"/>
    <w:rsid w:val="002902DA"/>
    <w:rsid w:val="00290748"/>
    <w:rsid w:val="00291005"/>
    <w:rsid w:val="00291895"/>
    <w:rsid w:val="00292A7E"/>
    <w:rsid w:val="00292BE6"/>
    <w:rsid w:val="00292E2A"/>
    <w:rsid w:val="002931DC"/>
    <w:rsid w:val="00293565"/>
    <w:rsid w:val="002943EC"/>
    <w:rsid w:val="00294757"/>
    <w:rsid w:val="0029594E"/>
    <w:rsid w:val="0029615A"/>
    <w:rsid w:val="0029689A"/>
    <w:rsid w:val="00297613"/>
    <w:rsid w:val="002978BB"/>
    <w:rsid w:val="00297F11"/>
    <w:rsid w:val="002A0062"/>
    <w:rsid w:val="002A03A7"/>
    <w:rsid w:val="002A04BB"/>
    <w:rsid w:val="002A15C6"/>
    <w:rsid w:val="002A1875"/>
    <w:rsid w:val="002A187C"/>
    <w:rsid w:val="002A1FDD"/>
    <w:rsid w:val="002A3904"/>
    <w:rsid w:val="002A3E28"/>
    <w:rsid w:val="002A3EAB"/>
    <w:rsid w:val="002A571C"/>
    <w:rsid w:val="002A5951"/>
    <w:rsid w:val="002A5C2F"/>
    <w:rsid w:val="002A6A13"/>
    <w:rsid w:val="002A774B"/>
    <w:rsid w:val="002A7A62"/>
    <w:rsid w:val="002B06A2"/>
    <w:rsid w:val="002B0A47"/>
    <w:rsid w:val="002B0EF0"/>
    <w:rsid w:val="002B12DC"/>
    <w:rsid w:val="002B1486"/>
    <w:rsid w:val="002B1681"/>
    <w:rsid w:val="002B1CFF"/>
    <w:rsid w:val="002B1E4C"/>
    <w:rsid w:val="002B1FDE"/>
    <w:rsid w:val="002B326F"/>
    <w:rsid w:val="002B37C5"/>
    <w:rsid w:val="002B3940"/>
    <w:rsid w:val="002B4067"/>
    <w:rsid w:val="002B46AA"/>
    <w:rsid w:val="002B48C1"/>
    <w:rsid w:val="002B51DE"/>
    <w:rsid w:val="002B53F2"/>
    <w:rsid w:val="002B55AA"/>
    <w:rsid w:val="002B55C5"/>
    <w:rsid w:val="002B61CE"/>
    <w:rsid w:val="002B6B52"/>
    <w:rsid w:val="002B74A0"/>
    <w:rsid w:val="002B7750"/>
    <w:rsid w:val="002B7C1F"/>
    <w:rsid w:val="002C056F"/>
    <w:rsid w:val="002C0825"/>
    <w:rsid w:val="002C0E7D"/>
    <w:rsid w:val="002C1140"/>
    <w:rsid w:val="002C16BB"/>
    <w:rsid w:val="002C1789"/>
    <w:rsid w:val="002C1A05"/>
    <w:rsid w:val="002C1DC2"/>
    <w:rsid w:val="002C291A"/>
    <w:rsid w:val="002C2DE0"/>
    <w:rsid w:val="002C3CBF"/>
    <w:rsid w:val="002C4460"/>
    <w:rsid w:val="002C4D3E"/>
    <w:rsid w:val="002C4E72"/>
    <w:rsid w:val="002C5879"/>
    <w:rsid w:val="002C6AD1"/>
    <w:rsid w:val="002C6E66"/>
    <w:rsid w:val="002C75A6"/>
    <w:rsid w:val="002C7B10"/>
    <w:rsid w:val="002C7D37"/>
    <w:rsid w:val="002D0241"/>
    <w:rsid w:val="002D0876"/>
    <w:rsid w:val="002D0E97"/>
    <w:rsid w:val="002D10AC"/>
    <w:rsid w:val="002D15B6"/>
    <w:rsid w:val="002D1CF8"/>
    <w:rsid w:val="002D25D3"/>
    <w:rsid w:val="002D2ECC"/>
    <w:rsid w:val="002D44CC"/>
    <w:rsid w:val="002D59E2"/>
    <w:rsid w:val="002D5D47"/>
    <w:rsid w:val="002D6764"/>
    <w:rsid w:val="002D69A8"/>
    <w:rsid w:val="002D7B0C"/>
    <w:rsid w:val="002D7BD2"/>
    <w:rsid w:val="002D7D92"/>
    <w:rsid w:val="002E0631"/>
    <w:rsid w:val="002E171C"/>
    <w:rsid w:val="002E1CAC"/>
    <w:rsid w:val="002E2EC3"/>
    <w:rsid w:val="002E350F"/>
    <w:rsid w:val="002E3B32"/>
    <w:rsid w:val="002E406F"/>
    <w:rsid w:val="002E43A3"/>
    <w:rsid w:val="002E460B"/>
    <w:rsid w:val="002E461D"/>
    <w:rsid w:val="002E467B"/>
    <w:rsid w:val="002E4C01"/>
    <w:rsid w:val="002E6181"/>
    <w:rsid w:val="002E62CE"/>
    <w:rsid w:val="002E67BB"/>
    <w:rsid w:val="002E7872"/>
    <w:rsid w:val="002E7A99"/>
    <w:rsid w:val="002F0B29"/>
    <w:rsid w:val="002F106E"/>
    <w:rsid w:val="002F1181"/>
    <w:rsid w:val="002F18E8"/>
    <w:rsid w:val="002F2059"/>
    <w:rsid w:val="002F3040"/>
    <w:rsid w:val="002F338E"/>
    <w:rsid w:val="002F3D8E"/>
    <w:rsid w:val="002F3F1B"/>
    <w:rsid w:val="002F4B47"/>
    <w:rsid w:val="002F56DD"/>
    <w:rsid w:val="002F7891"/>
    <w:rsid w:val="002F7BC8"/>
    <w:rsid w:val="00300351"/>
    <w:rsid w:val="003005D1"/>
    <w:rsid w:val="00301F49"/>
    <w:rsid w:val="00301FAA"/>
    <w:rsid w:val="00301FD0"/>
    <w:rsid w:val="003027AC"/>
    <w:rsid w:val="00304D8E"/>
    <w:rsid w:val="003050CF"/>
    <w:rsid w:val="0030542C"/>
    <w:rsid w:val="00305888"/>
    <w:rsid w:val="00305DAD"/>
    <w:rsid w:val="00307752"/>
    <w:rsid w:val="00310B52"/>
    <w:rsid w:val="00310D30"/>
    <w:rsid w:val="003117F8"/>
    <w:rsid w:val="00311985"/>
    <w:rsid w:val="00311EDC"/>
    <w:rsid w:val="00312603"/>
    <w:rsid w:val="00312F9B"/>
    <w:rsid w:val="00313DC4"/>
    <w:rsid w:val="003157F5"/>
    <w:rsid w:val="0031604A"/>
    <w:rsid w:val="0031645F"/>
    <w:rsid w:val="00316A32"/>
    <w:rsid w:val="0031718B"/>
    <w:rsid w:val="003176AA"/>
    <w:rsid w:val="00317818"/>
    <w:rsid w:val="00320066"/>
    <w:rsid w:val="003202CF"/>
    <w:rsid w:val="00320467"/>
    <w:rsid w:val="00320D0A"/>
    <w:rsid w:val="00321200"/>
    <w:rsid w:val="00321E02"/>
    <w:rsid w:val="00321F24"/>
    <w:rsid w:val="00322504"/>
    <w:rsid w:val="00322A57"/>
    <w:rsid w:val="0032339D"/>
    <w:rsid w:val="00323656"/>
    <w:rsid w:val="00324794"/>
    <w:rsid w:val="00324B70"/>
    <w:rsid w:val="00325684"/>
    <w:rsid w:val="00325B6A"/>
    <w:rsid w:val="00327A1E"/>
    <w:rsid w:val="00327B70"/>
    <w:rsid w:val="00327F5C"/>
    <w:rsid w:val="003315DD"/>
    <w:rsid w:val="003317CF"/>
    <w:rsid w:val="0033222B"/>
    <w:rsid w:val="0033248D"/>
    <w:rsid w:val="003338CF"/>
    <w:rsid w:val="00333AB4"/>
    <w:rsid w:val="00333BBB"/>
    <w:rsid w:val="00333D7C"/>
    <w:rsid w:val="00333F52"/>
    <w:rsid w:val="00334631"/>
    <w:rsid w:val="00334C27"/>
    <w:rsid w:val="00334E80"/>
    <w:rsid w:val="003352ED"/>
    <w:rsid w:val="00335A3A"/>
    <w:rsid w:val="00335B42"/>
    <w:rsid w:val="00335BBC"/>
    <w:rsid w:val="00336ED0"/>
    <w:rsid w:val="003372C2"/>
    <w:rsid w:val="003374D2"/>
    <w:rsid w:val="003404DC"/>
    <w:rsid w:val="00340D6B"/>
    <w:rsid w:val="00341566"/>
    <w:rsid w:val="0034166F"/>
    <w:rsid w:val="00341A69"/>
    <w:rsid w:val="003427C0"/>
    <w:rsid w:val="00342DD4"/>
    <w:rsid w:val="00342E44"/>
    <w:rsid w:val="00343C72"/>
    <w:rsid w:val="00344ADF"/>
    <w:rsid w:val="00344D2C"/>
    <w:rsid w:val="00344EDE"/>
    <w:rsid w:val="00345263"/>
    <w:rsid w:val="00345382"/>
    <w:rsid w:val="0034641B"/>
    <w:rsid w:val="00346EAE"/>
    <w:rsid w:val="003475B7"/>
    <w:rsid w:val="00347940"/>
    <w:rsid w:val="00347BEA"/>
    <w:rsid w:val="00347CD4"/>
    <w:rsid w:val="00347D2F"/>
    <w:rsid w:val="00347F7B"/>
    <w:rsid w:val="0035031A"/>
    <w:rsid w:val="003507EF"/>
    <w:rsid w:val="00350B70"/>
    <w:rsid w:val="003518DE"/>
    <w:rsid w:val="0035221F"/>
    <w:rsid w:val="00352349"/>
    <w:rsid w:val="00352595"/>
    <w:rsid w:val="003526B0"/>
    <w:rsid w:val="00352857"/>
    <w:rsid w:val="00352F55"/>
    <w:rsid w:val="003533B0"/>
    <w:rsid w:val="0035371E"/>
    <w:rsid w:val="0035372A"/>
    <w:rsid w:val="00355BDC"/>
    <w:rsid w:val="00355CC2"/>
    <w:rsid w:val="00355D0F"/>
    <w:rsid w:val="00355FD7"/>
    <w:rsid w:val="00356A67"/>
    <w:rsid w:val="003574EA"/>
    <w:rsid w:val="0035792F"/>
    <w:rsid w:val="00357A08"/>
    <w:rsid w:val="0036005A"/>
    <w:rsid w:val="00360A30"/>
    <w:rsid w:val="00360A67"/>
    <w:rsid w:val="00360CDC"/>
    <w:rsid w:val="00361C02"/>
    <w:rsid w:val="003624CF"/>
    <w:rsid w:val="003625B0"/>
    <w:rsid w:val="00362AAC"/>
    <w:rsid w:val="00362DEF"/>
    <w:rsid w:val="00365A32"/>
    <w:rsid w:val="00365B05"/>
    <w:rsid w:val="00365FC6"/>
    <w:rsid w:val="003670A1"/>
    <w:rsid w:val="0036737B"/>
    <w:rsid w:val="00367E3D"/>
    <w:rsid w:val="00370537"/>
    <w:rsid w:val="003706EA"/>
    <w:rsid w:val="00370845"/>
    <w:rsid w:val="0037147D"/>
    <w:rsid w:val="003716C5"/>
    <w:rsid w:val="0037223A"/>
    <w:rsid w:val="00372FBD"/>
    <w:rsid w:val="00374FD4"/>
    <w:rsid w:val="003755D0"/>
    <w:rsid w:val="0037560C"/>
    <w:rsid w:val="00376913"/>
    <w:rsid w:val="00376B7E"/>
    <w:rsid w:val="00376DF9"/>
    <w:rsid w:val="00377A5C"/>
    <w:rsid w:val="00377C01"/>
    <w:rsid w:val="00377CD5"/>
    <w:rsid w:val="00377D4D"/>
    <w:rsid w:val="00377FE7"/>
    <w:rsid w:val="0038013D"/>
    <w:rsid w:val="003801AA"/>
    <w:rsid w:val="00380A31"/>
    <w:rsid w:val="00382EA4"/>
    <w:rsid w:val="003830AB"/>
    <w:rsid w:val="00383100"/>
    <w:rsid w:val="00383931"/>
    <w:rsid w:val="00383F42"/>
    <w:rsid w:val="003849F3"/>
    <w:rsid w:val="00384A74"/>
    <w:rsid w:val="0038635F"/>
    <w:rsid w:val="00386B6E"/>
    <w:rsid w:val="003901C4"/>
    <w:rsid w:val="00391381"/>
    <w:rsid w:val="003916FA"/>
    <w:rsid w:val="00392677"/>
    <w:rsid w:val="00393791"/>
    <w:rsid w:val="003938ED"/>
    <w:rsid w:val="00394297"/>
    <w:rsid w:val="003943EB"/>
    <w:rsid w:val="00396563"/>
    <w:rsid w:val="00396613"/>
    <w:rsid w:val="00396ADF"/>
    <w:rsid w:val="003A1E30"/>
    <w:rsid w:val="003A4558"/>
    <w:rsid w:val="003A4DC4"/>
    <w:rsid w:val="003A503A"/>
    <w:rsid w:val="003A571D"/>
    <w:rsid w:val="003A636F"/>
    <w:rsid w:val="003A63DB"/>
    <w:rsid w:val="003A65CB"/>
    <w:rsid w:val="003A7ED5"/>
    <w:rsid w:val="003B068C"/>
    <w:rsid w:val="003B071C"/>
    <w:rsid w:val="003B2710"/>
    <w:rsid w:val="003B2731"/>
    <w:rsid w:val="003B2F07"/>
    <w:rsid w:val="003B2FCC"/>
    <w:rsid w:val="003B43B7"/>
    <w:rsid w:val="003B4D70"/>
    <w:rsid w:val="003B6046"/>
    <w:rsid w:val="003B797C"/>
    <w:rsid w:val="003B7BFC"/>
    <w:rsid w:val="003B7C65"/>
    <w:rsid w:val="003C0B5B"/>
    <w:rsid w:val="003C16E1"/>
    <w:rsid w:val="003C1A9C"/>
    <w:rsid w:val="003C30CC"/>
    <w:rsid w:val="003C338B"/>
    <w:rsid w:val="003C3D47"/>
    <w:rsid w:val="003C436A"/>
    <w:rsid w:val="003C4A22"/>
    <w:rsid w:val="003C5CEB"/>
    <w:rsid w:val="003C5FDF"/>
    <w:rsid w:val="003C6744"/>
    <w:rsid w:val="003C6A8B"/>
    <w:rsid w:val="003C6CB7"/>
    <w:rsid w:val="003C6F3B"/>
    <w:rsid w:val="003C711F"/>
    <w:rsid w:val="003C76A2"/>
    <w:rsid w:val="003D0229"/>
    <w:rsid w:val="003D0CD1"/>
    <w:rsid w:val="003D11C6"/>
    <w:rsid w:val="003D12C9"/>
    <w:rsid w:val="003D12CA"/>
    <w:rsid w:val="003D16B8"/>
    <w:rsid w:val="003D4978"/>
    <w:rsid w:val="003D4D25"/>
    <w:rsid w:val="003D5A99"/>
    <w:rsid w:val="003D5D96"/>
    <w:rsid w:val="003D5E6C"/>
    <w:rsid w:val="003D71E4"/>
    <w:rsid w:val="003D77C1"/>
    <w:rsid w:val="003D7E54"/>
    <w:rsid w:val="003E011B"/>
    <w:rsid w:val="003E0523"/>
    <w:rsid w:val="003E052F"/>
    <w:rsid w:val="003E092C"/>
    <w:rsid w:val="003E0A37"/>
    <w:rsid w:val="003E19CB"/>
    <w:rsid w:val="003E1ADF"/>
    <w:rsid w:val="003E205F"/>
    <w:rsid w:val="003E22A6"/>
    <w:rsid w:val="003E3760"/>
    <w:rsid w:val="003E6B6B"/>
    <w:rsid w:val="003E7038"/>
    <w:rsid w:val="003E77E3"/>
    <w:rsid w:val="003F09D7"/>
    <w:rsid w:val="003F1241"/>
    <w:rsid w:val="003F2426"/>
    <w:rsid w:val="003F2F49"/>
    <w:rsid w:val="003F357E"/>
    <w:rsid w:val="003F3B76"/>
    <w:rsid w:val="003F3F49"/>
    <w:rsid w:val="003F47CA"/>
    <w:rsid w:val="003F4A90"/>
    <w:rsid w:val="003F4F6C"/>
    <w:rsid w:val="003F520D"/>
    <w:rsid w:val="003F5F2E"/>
    <w:rsid w:val="003F6970"/>
    <w:rsid w:val="003F6C60"/>
    <w:rsid w:val="003F6FFF"/>
    <w:rsid w:val="0040051C"/>
    <w:rsid w:val="0040078C"/>
    <w:rsid w:val="004011F1"/>
    <w:rsid w:val="00401B9E"/>
    <w:rsid w:val="00401D31"/>
    <w:rsid w:val="00401EE0"/>
    <w:rsid w:val="00401F68"/>
    <w:rsid w:val="0040207D"/>
    <w:rsid w:val="004026CB"/>
    <w:rsid w:val="0040270C"/>
    <w:rsid w:val="0040276B"/>
    <w:rsid w:val="00402EA2"/>
    <w:rsid w:val="004038B0"/>
    <w:rsid w:val="004038DB"/>
    <w:rsid w:val="004048E8"/>
    <w:rsid w:val="004051DE"/>
    <w:rsid w:val="004055DA"/>
    <w:rsid w:val="0040613E"/>
    <w:rsid w:val="00406B6C"/>
    <w:rsid w:val="00407072"/>
    <w:rsid w:val="0040749B"/>
    <w:rsid w:val="0040791E"/>
    <w:rsid w:val="004100B2"/>
    <w:rsid w:val="00410E4B"/>
    <w:rsid w:val="004133AD"/>
    <w:rsid w:val="00413E31"/>
    <w:rsid w:val="004142C2"/>
    <w:rsid w:val="0041481E"/>
    <w:rsid w:val="00415DA2"/>
    <w:rsid w:val="00416152"/>
    <w:rsid w:val="004172A1"/>
    <w:rsid w:val="0041786E"/>
    <w:rsid w:val="00417A61"/>
    <w:rsid w:val="0042119D"/>
    <w:rsid w:val="00422A39"/>
    <w:rsid w:val="00422C45"/>
    <w:rsid w:val="00422D55"/>
    <w:rsid w:val="00423129"/>
    <w:rsid w:val="00423521"/>
    <w:rsid w:val="0042460C"/>
    <w:rsid w:val="00424BA9"/>
    <w:rsid w:val="004253CD"/>
    <w:rsid w:val="004258A1"/>
    <w:rsid w:val="00426873"/>
    <w:rsid w:val="004278C9"/>
    <w:rsid w:val="00427956"/>
    <w:rsid w:val="00427B2B"/>
    <w:rsid w:val="004300DE"/>
    <w:rsid w:val="00430DCD"/>
    <w:rsid w:val="0043105A"/>
    <w:rsid w:val="00431B04"/>
    <w:rsid w:val="00431DAF"/>
    <w:rsid w:val="0043265C"/>
    <w:rsid w:val="004326ED"/>
    <w:rsid w:val="00432F7F"/>
    <w:rsid w:val="00433CCB"/>
    <w:rsid w:val="0043422D"/>
    <w:rsid w:val="0043456C"/>
    <w:rsid w:val="00435817"/>
    <w:rsid w:val="00435B8A"/>
    <w:rsid w:val="00436A53"/>
    <w:rsid w:val="00436D7E"/>
    <w:rsid w:val="00437114"/>
    <w:rsid w:val="004374BC"/>
    <w:rsid w:val="0044136E"/>
    <w:rsid w:val="0044251D"/>
    <w:rsid w:val="00443583"/>
    <w:rsid w:val="0044365E"/>
    <w:rsid w:val="00444355"/>
    <w:rsid w:val="0044501F"/>
    <w:rsid w:val="0044540B"/>
    <w:rsid w:val="00445A8A"/>
    <w:rsid w:val="00445C68"/>
    <w:rsid w:val="00446902"/>
    <w:rsid w:val="00446A24"/>
    <w:rsid w:val="00451D3E"/>
    <w:rsid w:val="00452226"/>
    <w:rsid w:val="00453285"/>
    <w:rsid w:val="004532E1"/>
    <w:rsid w:val="0045345A"/>
    <w:rsid w:val="004539AA"/>
    <w:rsid w:val="004541A6"/>
    <w:rsid w:val="0045444E"/>
    <w:rsid w:val="00454528"/>
    <w:rsid w:val="0045475C"/>
    <w:rsid w:val="00454C87"/>
    <w:rsid w:val="00454F68"/>
    <w:rsid w:val="004550BC"/>
    <w:rsid w:val="004550D3"/>
    <w:rsid w:val="004552B1"/>
    <w:rsid w:val="004556D8"/>
    <w:rsid w:val="004562B5"/>
    <w:rsid w:val="00456A0D"/>
    <w:rsid w:val="00457112"/>
    <w:rsid w:val="00457396"/>
    <w:rsid w:val="00457459"/>
    <w:rsid w:val="00457D9D"/>
    <w:rsid w:val="0046039F"/>
    <w:rsid w:val="00460E00"/>
    <w:rsid w:val="00461120"/>
    <w:rsid w:val="0046154F"/>
    <w:rsid w:val="0046181A"/>
    <w:rsid w:val="00461C2C"/>
    <w:rsid w:val="00462211"/>
    <w:rsid w:val="004626E8"/>
    <w:rsid w:val="00463310"/>
    <w:rsid w:val="00463DE9"/>
    <w:rsid w:val="0046411C"/>
    <w:rsid w:val="0046462A"/>
    <w:rsid w:val="0046476A"/>
    <w:rsid w:val="004657F1"/>
    <w:rsid w:val="0046675B"/>
    <w:rsid w:val="00466802"/>
    <w:rsid w:val="0046750A"/>
    <w:rsid w:val="00470C79"/>
    <w:rsid w:val="0047102E"/>
    <w:rsid w:val="0047131C"/>
    <w:rsid w:val="00471749"/>
    <w:rsid w:val="00471D2D"/>
    <w:rsid w:val="0047218B"/>
    <w:rsid w:val="004725EF"/>
    <w:rsid w:val="004729EB"/>
    <w:rsid w:val="00472BEA"/>
    <w:rsid w:val="00473FBB"/>
    <w:rsid w:val="00475331"/>
    <w:rsid w:val="004759FA"/>
    <w:rsid w:val="00475A6D"/>
    <w:rsid w:val="00475EEE"/>
    <w:rsid w:val="0047644D"/>
    <w:rsid w:val="00476D63"/>
    <w:rsid w:val="00476D76"/>
    <w:rsid w:val="00477CA9"/>
    <w:rsid w:val="00481D91"/>
    <w:rsid w:val="004824BE"/>
    <w:rsid w:val="00483574"/>
    <w:rsid w:val="00483B3E"/>
    <w:rsid w:val="00483B8A"/>
    <w:rsid w:val="00483E12"/>
    <w:rsid w:val="00485BE4"/>
    <w:rsid w:val="00485D15"/>
    <w:rsid w:val="00486A42"/>
    <w:rsid w:val="0048724F"/>
    <w:rsid w:val="00491737"/>
    <w:rsid w:val="00493749"/>
    <w:rsid w:val="00494EF3"/>
    <w:rsid w:val="004950D9"/>
    <w:rsid w:val="00495266"/>
    <w:rsid w:val="00495643"/>
    <w:rsid w:val="004957B1"/>
    <w:rsid w:val="00495E0D"/>
    <w:rsid w:val="00496126"/>
    <w:rsid w:val="00496822"/>
    <w:rsid w:val="004969EA"/>
    <w:rsid w:val="00497BEC"/>
    <w:rsid w:val="00497CF3"/>
    <w:rsid w:val="00497FC9"/>
    <w:rsid w:val="004A26E3"/>
    <w:rsid w:val="004A37ED"/>
    <w:rsid w:val="004A3F2C"/>
    <w:rsid w:val="004A3F6A"/>
    <w:rsid w:val="004A45F7"/>
    <w:rsid w:val="004A536B"/>
    <w:rsid w:val="004A5638"/>
    <w:rsid w:val="004A5D68"/>
    <w:rsid w:val="004A6B64"/>
    <w:rsid w:val="004A6C6A"/>
    <w:rsid w:val="004B0215"/>
    <w:rsid w:val="004B04F7"/>
    <w:rsid w:val="004B09CE"/>
    <w:rsid w:val="004B0FDF"/>
    <w:rsid w:val="004B1498"/>
    <w:rsid w:val="004B17E3"/>
    <w:rsid w:val="004B183A"/>
    <w:rsid w:val="004B1972"/>
    <w:rsid w:val="004B1D17"/>
    <w:rsid w:val="004B2627"/>
    <w:rsid w:val="004B27CA"/>
    <w:rsid w:val="004B4C64"/>
    <w:rsid w:val="004B4F48"/>
    <w:rsid w:val="004B7538"/>
    <w:rsid w:val="004B7823"/>
    <w:rsid w:val="004C09FD"/>
    <w:rsid w:val="004C259E"/>
    <w:rsid w:val="004C2968"/>
    <w:rsid w:val="004C31EB"/>
    <w:rsid w:val="004C3FBF"/>
    <w:rsid w:val="004C4446"/>
    <w:rsid w:val="004C44E3"/>
    <w:rsid w:val="004C4C43"/>
    <w:rsid w:val="004C4FD4"/>
    <w:rsid w:val="004C50E7"/>
    <w:rsid w:val="004C5746"/>
    <w:rsid w:val="004C59F0"/>
    <w:rsid w:val="004C6E6B"/>
    <w:rsid w:val="004C6F8A"/>
    <w:rsid w:val="004C7112"/>
    <w:rsid w:val="004C7158"/>
    <w:rsid w:val="004D0766"/>
    <w:rsid w:val="004D0AAF"/>
    <w:rsid w:val="004D0C50"/>
    <w:rsid w:val="004D1014"/>
    <w:rsid w:val="004D1645"/>
    <w:rsid w:val="004D257A"/>
    <w:rsid w:val="004D28BC"/>
    <w:rsid w:val="004D2B83"/>
    <w:rsid w:val="004D328F"/>
    <w:rsid w:val="004D403E"/>
    <w:rsid w:val="004D450F"/>
    <w:rsid w:val="004D4EED"/>
    <w:rsid w:val="004D51EE"/>
    <w:rsid w:val="004D547F"/>
    <w:rsid w:val="004D5EAB"/>
    <w:rsid w:val="004D6053"/>
    <w:rsid w:val="004D6855"/>
    <w:rsid w:val="004D6BCC"/>
    <w:rsid w:val="004D72AB"/>
    <w:rsid w:val="004D7927"/>
    <w:rsid w:val="004E0063"/>
    <w:rsid w:val="004E05EB"/>
    <w:rsid w:val="004E0A07"/>
    <w:rsid w:val="004E1ED4"/>
    <w:rsid w:val="004E2713"/>
    <w:rsid w:val="004E2953"/>
    <w:rsid w:val="004E2CB0"/>
    <w:rsid w:val="004E3D43"/>
    <w:rsid w:val="004E43F5"/>
    <w:rsid w:val="004E4738"/>
    <w:rsid w:val="004E4A3C"/>
    <w:rsid w:val="004E5910"/>
    <w:rsid w:val="004E6B42"/>
    <w:rsid w:val="004E6CB5"/>
    <w:rsid w:val="004E7232"/>
    <w:rsid w:val="004E7B8E"/>
    <w:rsid w:val="004E7E9B"/>
    <w:rsid w:val="004F0F66"/>
    <w:rsid w:val="004F12F6"/>
    <w:rsid w:val="004F1A30"/>
    <w:rsid w:val="004F1D21"/>
    <w:rsid w:val="004F2658"/>
    <w:rsid w:val="004F33CD"/>
    <w:rsid w:val="004F3645"/>
    <w:rsid w:val="004F3925"/>
    <w:rsid w:val="004F3C37"/>
    <w:rsid w:val="004F3D19"/>
    <w:rsid w:val="004F4461"/>
    <w:rsid w:val="004F565A"/>
    <w:rsid w:val="004F57A4"/>
    <w:rsid w:val="004F6696"/>
    <w:rsid w:val="004F6F00"/>
    <w:rsid w:val="004F7497"/>
    <w:rsid w:val="005004C8"/>
    <w:rsid w:val="0050080E"/>
    <w:rsid w:val="00500ABF"/>
    <w:rsid w:val="00500DBA"/>
    <w:rsid w:val="005018BB"/>
    <w:rsid w:val="00501BA4"/>
    <w:rsid w:val="00502717"/>
    <w:rsid w:val="00502BC7"/>
    <w:rsid w:val="00502F38"/>
    <w:rsid w:val="0050305C"/>
    <w:rsid w:val="00503618"/>
    <w:rsid w:val="005040D5"/>
    <w:rsid w:val="0050423B"/>
    <w:rsid w:val="00504A3E"/>
    <w:rsid w:val="00504BA5"/>
    <w:rsid w:val="00505320"/>
    <w:rsid w:val="005056E9"/>
    <w:rsid w:val="00505F89"/>
    <w:rsid w:val="00506C9A"/>
    <w:rsid w:val="005074CD"/>
    <w:rsid w:val="005078DB"/>
    <w:rsid w:val="00507C01"/>
    <w:rsid w:val="005100D5"/>
    <w:rsid w:val="0051014B"/>
    <w:rsid w:val="00510C49"/>
    <w:rsid w:val="00511B18"/>
    <w:rsid w:val="00511C7E"/>
    <w:rsid w:val="00511D12"/>
    <w:rsid w:val="0051272B"/>
    <w:rsid w:val="00512F0A"/>
    <w:rsid w:val="00512FFD"/>
    <w:rsid w:val="005133D2"/>
    <w:rsid w:val="00514A08"/>
    <w:rsid w:val="00514AC0"/>
    <w:rsid w:val="0051555E"/>
    <w:rsid w:val="005155DE"/>
    <w:rsid w:val="00515D01"/>
    <w:rsid w:val="0051626F"/>
    <w:rsid w:val="00516296"/>
    <w:rsid w:val="00516870"/>
    <w:rsid w:val="00517B20"/>
    <w:rsid w:val="00517BEC"/>
    <w:rsid w:val="005206E9"/>
    <w:rsid w:val="0052121B"/>
    <w:rsid w:val="0052274B"/>
    <w:rsid w:val="005227E4"/>
    <w:rsid w:val="00523E97"/>
    <w:rsid w:val="005243AF"/>
    <w:rsid w:val="005245D9"/>
    <w:rsid w:val="0052471D"/>
    <w:rsid w:val="00524AD1"/>
    <w:rsid w:val="0052502D"/>
    <w:rsid w:val="00527199"/>
    <w:rsid w:val="00530494"/>
    <w:rsid w:val="00530931"/>
    <w:rsid w:val="00530D18"/>
    <w:rsid w:val="00531DCD"/>
    <w:rsid w:val="005326C4"/>
    <w:rsid w:val="00533ABA"/>
    <w:rsid w:val="00533F59"/>
    <w:rsid w:val="00534C4D"/>
    <w:rsid w:val="00534F63"/>
    <w:rsid w:val="005358A5"/>
    <w:rsid w:val="00535D45"/>
    <w:rsid w:val="005362C3"/>
    <w:rsid w:val="00537878"/>
    <w:rsid w:val="00537AD1"/>
    <w:rsid w:val="00541E33"/>
    <w:rsid w:val="00542A20"/>
    <w:rsid w:val="00542C3E"/>
    <w:rsid w:val="00543F2C"/>
    <w:rsid w:val="00543F6E"/>
    <w:rsid w:val="005441B4"/>
    <w:rsid w:val="005442A4"/>
    <w:rsid w:val="005444E9"/>
    <w:rsid w:val="00545527"/>
    <w:rsid w:val="00545D3F"/>
    <w:rsid w:val="00546085"/>
    <w:rsid w:val="00547973"/>
    <w:rsid w:val="00547980"/>
    <w:rsid w:val="005500C5"/>
    <w:rsid w:val="0055082F"/>
    <w:rsid w:val="00551016"/>
    <w:rsid w:val="00551C18"/>
    <w:rsid w:val="00552B19"/>
    <w:rsid w:val="0055303F"/>
    <w:rsid w:val="005537B5"/>
    <w:rsid w:val="00553DAF"/>
    <w:rsid w:val="00553E3E"/>
    <w:rsid w:val="0055415A"/>
    <w:rsid w:val="005542AC"/>
    <w:rsid w:val="00554FCA"/>
    <w:rsid w:val="005550B3"/>
    <w:rsid w:val="0055673F"/>
    <w:rsid w:val="00556E23"/>
    <w:rsid w:val="005576C4"/>
    <w:rsid w:val="005602B0"/>
    <w:rsid w:val="005603C9"/>
    <w:rsid w:val="00560590"/>
    <w:rsid w:val="00561717"/>
    <w:rsid w:val="0056243B"/>
    <w:rsid w:val="00562E20"/>
    <w:rsid w:val="00562E8C"/>
    <w:rsid w:val="00564299"/>
    <w:rsid w:val="00564610"/>
    <w:rsid w:val="005646B1"/>
    <w:rsid w:val="00564818"/>
    <w:rsid w:val="00564E06"/>
    <w:rsid w:val="00564FC4"/>
    <w:rsid w:val="00564FE4"/>
    <w:rsid w:val="00565E84"/>
    <w:rsid w:val="00565F40"/>
    <w:rsid w:val="00565FD5"/>
    <w:rsid w:val="005660CE"/>
    <w:rsid w:val="00566A45"/>
    <w:rsid w:val="00567745"/>
    <w:rsid w:val="005678D2"/>
    <w:rsid w:val="00567D18"/>
    <w:rsid w:val="00567F20"/>
    <w:rsid w:val="00571ACB"/>
    <w:rsid w:val="00572435"/>
    <w:rsid w:val="00572CF9"/>
    <w:rsid w:val="00572E4D"/>
    <w:rsid w:val="005741D0"/>
    <w:rsid w:val="0057500E"/>
    <w:rsid w:val="0057552C"/>
    <w:rsid w:val="00575C43"/>
    <w:rsid w:val="0057683D"/>
    <w:rsid w:val="00576A99"/>
    <w:rsid w:val="00576B6D"/>
    <w:rsid w:val="005773AE"/>
    <w:rsid w:val="00577A2A"/>
    <w:rsid w:val="00577D8D"/>
    <w:rsid w:val="00581400"/>
    <w:rsid w:val="0058189A"/>
    <w:rsid w:val="00583157"/>
    <w:rsid w:val="005840D9"/>
    <w:rsid w:val="00584E3D"/>
    <w:rsid w:val="00584F60"/>
    <w:rsid w:val="005851FE"/>
    <w:rsid w:val="005852CE"/>
    <w:rsid w:val="0058594E"/>
    <w:rsid w:val="00585985"/>
    <w:rsid w:val="00586CCC"/>
    <w:rsid w:val="00586CF1"/>
    <w:rsid w:val="00586D3D"/>
    <w:rsid w:val="00587898"/>
    <w:rsid w:val="005901F2"/>
    <w:rsid w:val="005916C2"/>
    <w:rsid w:val="00591BFF"/>
    <w:rsid w:val="0059221A"/>
    <w:rsid w:val="00592B31"/>
    <w:rsid w:val="00592E84"/>
    <w:rsid w:val="0059392D"/>
    <w:rsid w:val="0059395F"/>
    <w:rsid w:val="005940F0"/>
    <w:rsid w:val="005942DD"/>
    <w:rsid w:val="0059474B"/>
    <w:rsid w:val="00595000"/>
    <w:rsid w:val="00595396"/>
    <w:rsid w:val="005953D5"/>
    <w:rsid w:val="00595CB6"/>
    <w:rsid w:val="00595E0D"/>
    <w:rsid w:val="0059625C"/>
    <w:rsid w:val="00597045"/>
    <w:rsid w:val="00597049"/>
    <w:rsid w:val="00597899"/>
    <w:rsid w:val="00597D19"/>
    <w:rsid w:val="00597E7F"/>
    <w:rsid w:val="00597E92"/>
    <w:rsid w:val="005A0B65"/>
    <w:rsid w:val="005A0DB4"/>
    <w:rsid w:val="005A1A03"/>
    <w:rsid w:val="005A22FE"/>
    <w:rsid w:val="005A26E2"/>
    <w:rsid w:val="005A40CC"/>
    <w:rsid w:val="005A4720"/>
    <w:rsid w:val="005A486A"/>
    <w:rsid w:val="005A54BB"/>
    <w:rsid w:val="005A60ED"/>
    <w:rsid w:val="005A64B5"/>
    <w:rsid w:val="005A6FE0"/>
    <w:rsid w:val="005A770A"/>
    <w:rsid w:val="005A7FDD"/>
    <w:rsid w:val="005B09DA"/>
    <w:rsid w:val="005B0A13"/>
    <w:rsid w:val="005B1C33"/>
    <w:rsid w:val="005B2906"/>
    <w:rsid w:val="005B2963"/>
    <w:rsid w:val="005B3661"/>
    <w:rsid w:val="005B414B"/>
    <w:rsid w:val="005B4172"/>
    <w:rsid w:val="005B4AED"/>
    <w:rsid w:val="005B4D05"/>
    <w:rsid w:val="005B4D91"/>
    <w:rsid w:val="005B4DA8"/>
    <w:rsid w:val="005B572E"/>
    <w:rsid w:val="005B588E"/>
    <w:rsid w:val="005B5A7C"/>
    <w:rsid w:val="005B5D21"/>
    <w:rsid w:val="005B64EF"/>
    <w:rsid w:val="005C0830"/>
    <w:rsid w:val="005C0B12"/>
    <w:rsid w:val="005C0B76"/>
    <w:rsid w:val="005C2E8C"/>
    <w:rsid w:val="005C4713"/>
    <w:rsid w:val="005C4862"/>
    <w:rsid w:val="005C4E29"/>
    <w:rsid w:val="005C5114"/>
    <w:rsid w:val="005C586A"/>
    <w:rsid w:val="005C59D7"/>
    <w:rsid w:val="005C664D"/>
    <w:rsid w:val="005C76C1"/>
    <w:rsid w:val="005C7B9B"/>
    <w:rsid w:val="005C7DDE"/>
    <w:rsid w:val="005D0D85"/>
    <w:rsid w:val="005D0E30"/>
    <w:rsid w:val="005D0FA1"/>
    <w:rsid w:val="005D10CD"/>
    <w:rsid w:val="005D178E"/>
    <w:rsid w:val="005D187D"/>
    <w:rsid w:val="005D1BE3"/>
    <w:rsid w:val="005D1DBC"/>
    <w:rsid w:val="005D1F4C"/>
    <w:rsid w:val="005D1F73"/>
    <w:rsid w:val="005D22F0"/>
    <w:rsid w:val="005D25F7"/>
    <w:rsid w:val="005D2623"/>
    <w:rsid w:val="005D3622"/>
    <w:rsid w:val="005D3E2B"/>
    <w:rsid w:val="005D3EDE"/>
    <w:rsid w:val="005D4331"/>
    <w:rsid w:val="005D482D"/>
    <w:rsid w:val="005D4AAE"/>
    <w:rsid w:val="005D6227"/>
    <w:rsid w:val="005D7737"/>
    <w:rsid w:val="005E0061"/>
    <w:rsid w:val="005E0AA3"/>
    <w:rsid w:val="005E0CE5"/>
    <w:rsid w:val="005E1F10"/>
    <w:rsid w:val="005E22FB"/>
    <w:rsid w:val="005E2706"/>
    <w:rsid w:val="005E2CA0"/>
    <w:rsid w:val="005E2EFE"/>
    <w:rsid w:val="005E30EC"/>
    <w:rsid w:val="005E3887"/>
    <w:rsid w:val="005E3BB3"/>
    <w:rsid w:val="005E4901"/>
    <w:rsid w:val="005E4B66"/>
    <w:rsid w:val="005E62BB"/>
    <w:rsid w:val="005E641C"/>
    <w:rsid w:val="005E66E9"/>
    <w:rsid w:val="005E7114"/>
    <w:rsid w:val="005E7759"/>
    <w:rsid w:val="005E791F"/>
    <w:rsid w:val="005F032D"/>
    <w:rsid w:val="005F0447"/>
    <w:rsid w:val="005F0E0C"/>
    <w:rsid w:val="005F16F4"/>
    <w:rsid w:val="005F1E38"/>
    <w:rsid w:val="005F2087"/>
    <w:rsid w:val="005F225F"/>
    <w:rsid w:val="005F2408"/>
    <w:rsid w:val="005F3EE1"/>
    <w:rsid w:val="005F4B70"/>
    <w:rsid w:val="005F5143"/>
    <w:rsid w:val="005F5647"/>
    <w:rsid w:val="005F6AEB"/>
    <w:rsid w:val="005F75AE"/>
    <w:rsid w:val="005F7A8B"/>
    <w:rsid w:val="00600F3D"/>
    <w:rsid w:val="006012E3"/>
    <w:rsid w:val="0060232D"/>
    <w:rsid w:val="00602ED0"/>
    <w:rsid w:val="00603079"/>
    <w:rsid w:val="0060466E"/>
    <w:rsid w:val="00604CC9"/>
    <w:rsid w:val="0060603A"/>
    <w:rsid w:val="00606282"/>
    <w:rsid w:val="00610152"/>
    <w:rsid w:val="006105F0"/>
    <w:rsid w:val="00610623"/>
    <w:rsid w:val="00610E00"/>
    <w:rsid w:val="006115F0"/>
    <w:rsid w:val="006120F3"/>
    <w:rsid w:val="00612962"/>
    <w:rsid w:val="006138A3"/>
    <w:rsid w:val="00613CD7"/>
    <w:rsid w:val="00614231"/>
    <w:rsid w:val="006149E8"/>
    <w:rsid w:val="00615079"/>
    <w:rsid w:val="0061581A"/>
    <w:rsid w:val="0061631A"/>
    <w:rsid w:val="006166F3"/>
    <w:rsid w:val="00616757"/>
    <w:rsid w:val="00616F84"/>
    <w:rsid w:val="006173FA"/>
    <w:rsid w:val="0061761D"/>
    <w:rsid w:val="00617891"/>
    <w:rsid w:val="00621010"/>
    <w:rsid w:val="00621073"/>
    <w:rsid w:val="006214CF"/>
    <w:rsid w:val="00621949"/>
    <w:rsid w:val="00622561"/>
    <w:rsid w:val="00623F55"/>
    <w:rsid w:val="00624AD3"/>
    <w:rsid w:val="006259EE"/>
    <w:rsid w:val="00626278"/>
    <w:rsid w:val="00626637"/>
    <w:rsid w:val="00627744"/>
    <w:rsid w:val="00630934"/>
    <w:rsid w:val="00630B43"/>
    <w:rsid w:val="00631D7F"/>
    <w:rsid w:val="00631EF8"/>
    <w:rsid w:val="00632149"/>
    <w:rsid w:val="006328B1"/>
    <w:rsid w:val="006329BB"/>
    <w:rsid w:val="00632A25"/>
    <w:rsid w:val="006340F2"/>
    <w:rsid w:val="00634148"/>
    <w:rsid w:val="00634343"/>
    <w:rsid w:val="0063452A"/>
    <w:rsid w:val="006346D1"/>
    <w:rsid w:val="00635211"/>
    <w:rsid w:val="00635F1A"/>
    <w:rsid w:val="006364C9"/>
    <w:rsid w:val="00636AB5"/>
    <w:rsid w:val="00636EEE"/>
    <w:rsid w:val="0063784B"/>
    <w:rsid w:val="00640448"/>
    <w:rsid w:val="00640DA7"/>
    <w:rsid w:val="00640E10"/>
    <w:rsid w:val="00642773"/>
    <w:rsid w:val="00642D0B"/>
    <w:rsid w:val="00644496"/>
    <w:rsid w:val="00644E2C"/>
    <w:rsid w:val="00644FB0"/>
    <w:rsid w:val="006456C2"/>
    <w:rsid w:val="00645A04"/>
    <w:rsid w:val="00646609"/>
    <w:rsid w:val="00646737"/>
    <w:rsid w:val="00646CEF"/>
    <w:rsid w:val="0064708C"/>
    <w:rsid w:val="0064735F"/>
    <w:rsid w:val="00647E1D"/>
    <w:rsid w:val="00650B8B"/>
    <w:rsid w:val="00650CEB"/>
    <w:rsid w:val="0065112B"/>
    <w:rsid w:val="00651709"/>
    <w:rsid w:val="006519E3"/>
    <w:rsid w:val="00651CC6"/>
    <w:rsid w:val="00652283"/>
    <w:rsid w:val="0065284F"/>
    <w:rsid w:val="00652CD6"/>
    <w:rsid w:val="00652FF5"/>
    <w:rsid w:val="006533C5"/>
    <w:rsid w:val="00653485"/>
    <w:rsid w:val="00653E84"/>
    <w:rsid w:val="006544FE"/>
    <w:rsid w:val="00654AFA"/>
    <w:rsid w:val="0065535A"/>
    <w:rsid w:val="006556DF"/>
    <w:rsid w:val="00656499"/>
    <w:rsid w:val="00656DDF"/>
    <w:rsid w:val="006603F7"/>
    <w:rsid w:val="0066069D"/>
    <w:rsid w:val="006607DE"/>
    <w:rsid w:val="00662493"/>
    <w:rsid w:val="00663B58"/>
    <w:rsid w:val="0066408E"/>
    <w:rsid w:val="006648D5"/>
    <w:rsid w:val="00664A24"/>
    <w:rsid w:val="00665C37"/>
    <w:rsid w:val="00665F1C"/>
    <w:rsid w:val="006661EB"/>
    <w:rsid w:val="00666893"/>
    <w:rsid w:val="00667267"/>
    <w:rsid w:val="006674FD"/>
    <w:rsid w:val="00671486"/>
    <w:rsid w:val="00671CB0"/>
    <w:rsid w:val="00672F4A"/>
    <w:rsid w:val="00672F99"/>
    <w:rsid w:val="006730AD"/>
    <w:rsid w:val="00673148"/>
    <w:rsid w:val="00673407"/>
    <w:rsid w:val="0067447F"/>
    <w:rsid w:val="00674900"/>
    <w:rsid w:val="00674BA9"/>
    <w:rsid w:val="00674EB1"/>
    <w:rsid w:val="006752B6"/>
    <w:rsid w:val="006756FC"/>
    <w:rsid w:val="00675D91"/>
    <w:rsid w:val="00676CF5"/>
    <w:rsid w:val="00677905"/>
    <w:rsid w:val="0068024C"/>
    <w:rsid w:val="00680518"/>
    <w:rsid w:val="006809CD"/>
    <w:rsid w:val="00680C0A"/>
    <w:rsid w:val="00680D49"/>
    <w:rsid w:val="00682960"/>
    <w:rsid w:val="00683865"/>
    <w:rsid w:val="006838B5"/>
    <w:rsid w:val="00683941"/>
    <w:rsid w:val="00684C96"/>
    <w:rsid w:val="006855AE"/>
    <w:rsid w:val="0068732E"/>
    <w:rsid w:val="00687410"/>
    <w:rsid w:val="00687BFA"/>
    <w:rsid w:val="00687D8E"/>
    <w:rsid w:val="00691446"/>
    <w:rsid w:val="00691BE7"/>
    <w:rsid w:val="00693B89"/>
    <w:rsid w:val="00693E14"/>
    <w:rsid w:val="00695B8A"/>
    <w:rsid w:val="006969DE"/>
    <w:rsid w:val="006970F4"/>
    <w:rsid w:val="00697268"/>
    <w:rsid w:val="00697716"/>
    <w:rsid w:val="00697D75"/>
    <w:rsid w:val="006A07DE"/>
    <w:rsid w:val="006A3EDC"/>
    <w:rsid w:val="006A4466"/>
    <w:rsid w:val="006A5B94"/>
    <w:rsid w:val="006A61C3"/>
    <w:rsid w:val="006A6545"/>
    <w:rsid w:val="006A680D"/>
    <w:rsid w:val="006A6B83"/>
    <w:rsid w:val="006A6F18"/>
    <w:rsid w:val="006A707F"/>
    <w:rsid w:val="006A71F1"/>
    <w:rsid w:val="006A730D"/>
    <w:rsid w:val="006A78C4"/>
    <w:rsid w:val="006B092A"/>
    <w:rsid w:val="006B0C01"/>
    <w:rsid w:val="006B0D37"/>
    <w:rsid w:val="006B1312"/>
    <w:rsid w:val="006B1A12"/>
    <w:rsid w:val="006B1ECB"/>
    <w:rsid w:val="006B30D5"/>
    <w:rsid w:val="006B3437"/>
    <w:rsid w:val="006B3574"/>
    <w:rsid w:val="006B3609"/>
    <w:rsid w:val="006B3A99"/>
    <w:rsid w:val="006B3E97"/>
    <w:rsid w:val="006B3EBA"/>
    <w:rsid w:val="006B4314"/>
    <w:rsid w:val="006B487C"/>
    <w:rsid w:val="006B5160"/>
    <w:rsid w:val="006B5505"/>
    <w:rsid w:val="006B6462"/>
    <w:rsid w:val="006B7D09"/>
    <w:rsid w:val="006C0100"/>
    <w:rsid w:val="006C018B"/>
    <w:rsid w:val="006C15DD"/>
    <w:rsid w:val="006C17E1"/>
    <w:rsid w:val="006C1E0B"/>
    <w:rsid w:val="006C1E57"/>
    <w:rsid w:val="006C26D9"/>
    <w:rsid w:val="006C2986"/>
    <w:rsid w:val="006C2AB3"/>
    <w:rsid w:val="006C4481"/>
    <w:rsid w:val="006C4E2B"/>
    <w:rsid w:val="006C608E"/>
    <w:rsid w:val="006C6F33"/>
    <w:rsid w:val="006C79EB"/>
    <w:rsid w:val="006C7FEB"/>
    <w:rsid w:val="006D0F8B"/>
    <w:rsid w:val="006D0FBD"/>
    <w:rsid w:val="006D124C"/>
    <w:rsid w:val="006D16DE"/>
    <w:rsid w:val="006D3540"/>
    <w:rsid w:val="006D5C6C"/>
    <w:rsid w:val="006D5E8B"/>
    <w:rsid w:val="006D7AC5"/>
    <w:rsid w:val="006D7C47"/>
    <w:rsid w:val="006E044B"/>
    <w:rsid w:val="006E04F5"/>
    <w:rsid w:val="006E080B"/>
    <w:rsid w:val="006E1067"/>
    <w:rsid w:val="006E17EC"/>
    <w:rsid w:val="006E23E1"/>
    <w:rsid w:val="006E70D1"/>
    <w:rsid w:val="006E72C7"/>
    <w:rsid w:val="006E731C"/>
    <w:rsid w:val="006E7D8D"/>
    <w:rsid w:val="006F0261"/>
    <w:rsid w:val="006F0C78"/>
    <w:rsid w:val="006F155C"/>
    <w:rsid w:val="006F1D4A"/>
    <w:rsid w:val="006F2D50"/>
    <w:rsid w:val="006F3021"/>
    <w:rsid w:val="006F318F"/>
    <w:rsid w:val="006F352D"/>
    <w:rsid w:val="006F442F"/>
    <w:rsid w:val="006F4445"/>
    <w:rsid w:val="006F467F"/>
    <w:rsid w:val="006F495A"/>
    <w:rsid w:val="006F4ABD"/>
    <w:rsid w:val="006F563C"/>
    <w:rsid w:val="006F56A6"/>
    <w:rsid w:val="006F5768"/>
    <w:rsid w:val="006F6156"/>
    <w:rsid w:val="006F65F7"/>
    <w:rsid w:val="006F6849"/>
    <w:rsid w:val="006F6A3C"/>
    <w:rsid w:val="006F7E09"/>
    <w:rsid w:val="007006C5"/>
    <w:rsid w:val="0070149D"/>
    <w:rsid w:val="00702100"/>
    <w:rsid w:val="0070352D"/>
    <w:rsid w:val="00703BEC"/>
    <w:rsid w:val="0070420A"/>
    <w:rsid w:val="00704675"/>
    <w:rsid w:val="0070558D"/>
    <w:rsid w:val="007077D4"/>
    <w:rsid w:val="007078CE"/>
    <w:rsid w:val="007109F7"/>
    <w:rsid w:val="00710D84"/>
    <w:rsid w:val="00710E6B"/>
    <w:rsid w:val="00710F51"/>
    <w:rsid w:val="00711B7E"/>
    <w:rsid w:val="00711CD9"/>
    <w:rsid w:val="00711D1F"/>
    <w:rsid w:val="007122D0"/>
    <w:rsid w:val="007124F8"/>
    <w:rsid w:val="007129BD"/>
    <w:rsid w:val="00712D2F"/>
    <w:rsid w:val="007132B0"/>
    <w:rsid w:val="007138D8"/>
    <w:rsid w:val="00713FF9"/>
    <w:rsid w:val="0071426E"/>
    <w:rsid w:val="007147CB"/>
    <w:rsid w:val="00714B5A"/>
    <w:rsid w:val="0071523B"/>
    <w:rsid w:val="0071591E"/>
    <w:rsid w:val="00715DFC"/>
    <w:rsid w:val="00715F13"/>
    <w:rsid w:val="007165FE"/>
    <w:rsid w:val="0071683D"/>
    <w:rsid w:val="007176C7"/>
    <w:rsid w:val="00717FB1"/>
    <w:rsid w:val="00720EC9"/>
    <w:rsid w:val="00720F64"/>
    <w:rsid w:val="00721BEB"/>
    <w:rsid w:val="00721D86"/>
    <w:rsid w:val="00721E61"/>
    <w:rsid w:val="0072246D"/>
    <w:rsid w:val="007227E3"/>
    <w:rsid w:val="00722999"/>
    <w:rsid w:val="00722B58"/>
    <w:rsid w:val="00722DD7"/>
    <w:rsid w:val="00723890"/>
    <w:rsid w:val="00723A6F"/>
    <w:rsid w:val="00724BA8"/>
    <w:rsid w:val="00724E64"/>
    <w:rsid w:val="00724FD2"/>
    <w:rsid w:val="007251C6"/>
    <w:rsid w:val="00726C16"/>
    <w:rsid w:val="00726D2B"/>
    <w:rsid w:val="007274F9"/>
    <w:rsid w:val="00730DC5"/>
    <w:rsid w:val="00731743"/>
    <w:rsid w:val="00731F4D"/>
    <w:rsid w:val="0073230D"/>
    <w:rsid w:val="00732678"/>
    <w:rsid w:val="007335B4"/>
    <w:rsid w:val="00733742"/>
    <w:rsid w:val="00733D21"/>
    <w:rsid w:val="00733E02"/>
    <w:rsid w:val="00734118"/>
    <w:rsid w:val="0073476F"/>
    <w:rsid w:val="00735440"/>
    <w:rsid w:val="00735899"/>
    <w:rsid w:val="007368FB"/>
    <w:rsid w:val="0073693D"/>
    <w:rsid w:val="0074067E"/>
    <w:rsid w:val="00740C63"/>
    <w:rsid w:val="00740D71"/>
    <w:rsid w:val="007415EB"/>
    <w:rsid w:val="0074217A"/>
    <w:rsid w:val="00742788"/>
    <w:rsid w:val="00742CEC"/>
    <w:rsid w:val="00742F95"/>
    <w:rsid w:val="007436E0"/>
    <w:rsid w:val="0074375A"/>
    <w:rsid w:val="0074497B"/>
    <w:rsid w:val="00745095"/>
    <w:rsid w:val="007453DE"/>
    <w:rsid w:val="007455A4"/>
    <w:rsid w:val="007456FC"/>
    <w:rsid w:val="00745C1C"/>
    <w:rsid w:val="00746594"/>
    <w:rsid w:val="00746C48"/>
    <w:rsid w:val="00747051"/>
    <w:rsid w:val="00747363"/>
    <w:rsid w:val="007479D0"/>
    <w:rsid w:val="00747E40"/>
    <w:rsid w:val="00747E93"/>
    <w:rsid w:val="007500EE"/>
    <w:rsid w:val="00750AE4"/>
    <w:rsid w:val="007516A3"/>
    <w:rsid w:val="00752126"/>
    <w:rsid w:val="007528B4"/>
    <w:rsid w:val="00752A31"/>
    <w:rsid w:val="00753580"/>
    <w:rsid w:val="0075505D"/>
    <w:rsid w:val="007558FC"/>
    <w:rsid w:val="00756240"/>
    <w:rsid w:val="007575BC"/>
    <w:rsid w:val="00757A43"/>
    <w:rsid w:val="00757B0A"/>
    <w:rsid w:val="007613C6"/>
    <w:rsid w:val="00761763"/>
    <w:rsid w:val="00761A86"/>
    <w:rsid w:val="00761E10"/>
    <w:rsid w:val="00761E5F"/>
    <w:rsid w:val="00762396"/>
    <w:rsid w:val="00762596"/>
    <w:rsid w:val="00762C95"/>
    <w:rsid w:val="00763032"/>
    <w:rsid w:val="00763574"/>
    <w:rsid w:val="00763804"/>
    <w:rsid w:val="00763A25"/>
    <w:rsid w:val="007641BC"/>
    <w:rsid w:val="007646CF"/>
    <w:rsid w:val="007646DB"/>
    <w:rsid w:val="00764CD2"/>
    <w:rsid w:val="007666E4"/>
    <w:rsid w:val="007672F8"/>
    <w:rsid w:val="00770816"/>
    <w:rsid w:val="00771E63"/>
    <w:rsid w:val="007731D4"/>
    <w:rsid w:val="00773276"/>
    <w:rsid w:val="00773B8A"/>
    <w:rsid w:val="00774262"/>
    <w:rsid w:val="007743CE"/>
    <w:rsid w:val="00774480"/>
    <w:rsid w:val="0077483D"/>
    <w:rsid w:val="007753E7"/>
    <w:rsid w:val="00775753"/>
    <w:rsid w:val="00776706"/>
    <w:rsid w:val="00776A75"/>
    <w:rsid w:val="007773BF"/>
    <w:rsid w:val="007777DD"/>
    <w:rsid w:val="00780056"/>
    <w:rsid w:val="0078108A"/>
    <w:rsid w:val="0078114A"/>
    <w:rsid w:val="00781F5B"/>
    <w:rsid w:val="0078260D"/>
    <w:rsid w:val="007828E0"/>
    <w:rsid w:val="00783295"/>
    <w:rsid w:val="007834D3"/>
    <w:rsid w:val="00783873"/>
    <w:rsid w:val="00783C27"/>
    <w:rsid w:val="00783DC5"/>
    <w:rsid w:val="00784D54"/>
    <w:rsid w:val="0078525B"/>
    <w:rsid w:val="00785995"/>
    <w:rsid w:val="007863A4"/>
    <w:rsid w:val="00786A56"/>
    <w:rsid w:val="00786BB8"/>
    <w:rsid w:val="00787165"/>
    <w:rsid w:val="007874F9"/>
    <w:rsid w:val="007875DF"/>
    <w:rsid w:val="00787931"/>
    <w:rsid w:val="00787D78"/>
    <w:rsid w:val="007904A5"/>
    <w:rsid w:val="007916F0"/>
    <w:rsid w:val="007918B7"/>
    <w:rsid w:val="00791A4D"/>
    <w:rsid w:val="007923FD"/>
    <w:rsid w:val="0079270A"/>
    <w:rsid w:val="007930B4"/>
    <w:rsid w:val="00794DD7"/>
    <w:rsid w:val="00794E68"/>
    <w:rsid w:val="00794FEF"/>
    <w:rsid w:val="0079541C"/>
    <w:rsid w:val="00795457"/>
    <w:rsid w:val="007959CE"/>
    <w:rsid w:val="00795A65"/>
    <w:rsid w:val="00796770"/>
    <w:rsid w:val="0079681B"/>
    <w:rsid w:val="00796D68"/>
    <w:rsid w:val="00796E6D"/>
    <w:rsid w:val="00797569"/>
    <w:rsid w:val="00797608"/>
    <w:rsid w:val="00797A8B"/>
    <w:rsid w:val="007A0D61"/>
    <w:rsid w:val="007A188B"/>
    <w:rsid w:val="007A1C35"/>
    <w:rsid w:val="007A450D"/>
    <w:rsid w:val="007A456D"/>
    <w:rsid w:val="007A492F"/>
    <w:rsid w:val="007A5851"/>
    <w:rsid w:val="007A657C"/>
    <w:rsid w:val="007A6A53"/>
    <w:rsid w:val="007A74EB"/>
    <w:rsid w:val="007A7BF7"/>
    <w:rsid w:val="007B0298"/>
    <w:rsid w:val="007B0870"/>
    <w:rsid w:val="007B0E38"/>
    <w:rsid w:val="007B0E78"/>
    <w:rsid w:val="007B125F"/>
    <w:rsid w:val="007B1513"/>
    <w:rsid w:val="007B16A9"/>
    <w:rsid w:val="007B1826"/>
    <w:rsid w:val="007B2809"/>
    <w:rsid w:val="007B3021"/>
    <w:rsid w:val="007B3355"/>
    <w:rsid w:val="007B348C"/>
    <w:rsid w:val="007B4250"/>
    <w:rsid w:val="007B561E"/>
    <w:rsid w:val="007B640F"/>
    <w:rsid w:val="007B69BC"/>
    <w:rsid w:val="007B73F1"/>
    <w:rsid w:val="007B74A4"/>
    <w:rsid w:val="007B7CB4"/>
    <w:rsid w:val="007B7F88"/>
    <w:rsid w:val="007C011F"/>
    <w:rsid w:val="007C02D5"/>
    <w:rsid w:val="007C0454"/>
    <w:rsid w:val="007C0700"/>
    <w:rsid w:val="007C1113"/>
    <w:rsid w:val="007C1365"/>
    <w:rsid w:val="007C19F7"/>
    <w:rsid w:val="007C1E8E"/>
    <w:rsid w:val="007C3323"/>
    <w:rsid w:val="007C4EFE"/>
    <w:rsid w:val="007C55B5"/>
    <w:rsid w:val="007C67B9"/>
    <w:rsid w:val="007C7110"/>
    <w:rsid w:val="007D04A3"/>
    <w:rsid w:val="007D128E"/>
    <w:rsid w:val="007D1315"/>
    <w:rsid w:val="007D2CD8"/>
    <w:rsid w:val="007D2FD8"/>
    <w:rsid w:val="007D37A1"/>
    <w:rsid w:val="007D43CB"/>
    <w:rsid w:val="007D4704"/>
    <w:rsid w:val="007D4713"/>
    <w:rsid w:val="007D6FF4"/>
    <w:rsid w:val="007D7405"/>
    <w:rsid w:val="007E07D7"/>
    <w:rsid w:val="007E0814"/>
    <w:rsid w:val="007E0A18"/>
    <w:rsid w:val="007E0A8E"/>
    <w:rsid w:val="007E169C"/>
    <w:rsid w:val="007E1783"/>
    <w:rsid w:val="007E2407"/>
    <w:rsid w:val="007E24FB"/>
    <w:rsid w:val="007E28E3"/>
    <w:rsid w:val="007E2E50"/>
    <w:rsid w:val="007E3165"/>
    <w:rsid w:val="007E33E8"/>
    <w:rsid w:val="007E3AC2"/>
    <w:rsid w:val="007E4A4B"/>
    <w:rsid w:val="007E4D66"/>
    <w:rsid w:val="007E5235"/>
    <w:rsid w:val="007E58F9"/>
    <w:rsid w:val="007E5F1F"/>
    <w:rsid w:val="007E6DAE"/>
    <w:rsid w:val="007E795B"/>
    <w:rsid w:val="007E7B1D"/>
    <w:rsid w:val="007F0799"/>
    <w:rsid w:val="007F15E9"/>
    <w:rsid w:val="007F2E0C"/>
    <w:rsid w:val="007F2EFD"/>
    <w:rsid w:val="007F3C96"/>
    <w:rsid w:val="007F5527"/>
    <w:rsid w:val="007F55F1"/>
    <w:rsid w:val="007F5880"/>
    <w:rsid w:val="007F5BBA"/>
    <w:rsid w:val="007F6095"/>
    <w:rsid w:val="007F6572"/>
    <w:rsid w:val="007F65B5"/>
    <w:rsid w:val="007F6ED2"/>
    <w:rsid w:val="007F6FA5"/>
    <w:rsid w:val="007F7C22"/>
    <w:rsid w:val="008000CA"/>
    <w:rsid w:val="0080026E"/>
    <w:rsid w:val="00800ABA"/>
    <w:rsid w:val="00801CEC"/>
    <w:rsid w:val="00802A95"/>
    <w:rsid w:val="008032D6"/>
    <w:rsid w:val="008035A5"/>
    <w:rsid w:val="00803B26"/>
    <w:rsid w:val="00803C5C"/>
    <w:rsid w:val="008042DA"/>
    <w:rsid w:val="00804CAE"/>
    <w:rsid w:val="008050A5"/>
    <w:rsid w:val="008067CC"/>
    <w:rsid w:val="008068C5"/>
    <w:rsid w:val="00807255"/>
    <w:rsid w:val="008077BA"/>
    <w:rsid w:val="008106DB"/>
    <w:rsid w:val="00811861"/>
    <w:rsid w:val="00811CD0"/>
    <w:rsid w:val="008120FA"/>
    <w:rsid w:val="00812B22"/>
    <w:rsid w:val="00813014"/>
    <w:rsid w:val="00813729"/>
    <w:rsid w:val="00813E56"/>
    <w:rsid w:val="00813FFC"/>
    <w:rsid w:val="0081463F"/>
    <w:rsid w:val="008149C8"/>
    <w:rsid w:val="00814D33"/>
    <w:rsid w:val="00815105"/>
    <w:rsid w:val="00815BD9"/>
    <w:rsid w:val="00815C3D"/>
    <w:rsid w:val="00816ABA"/>
    <w:rsid w:val="0081736C"/>
    <w:rsid w:val="00817858"/>
    <w:rsid w:val="008205E5"/>
    <w:rsid w:val="00820E9B"/>
    <w:rsid w:val="00821481"/>
    <w:rsid w:val="00821595"/>
    <w:rsid w:val="0082162A"/>
    <w:rsid w:val="00821FFD"/>
    <w:rsid w:val="008222EA"/>
    <w:rsid w:val="00824019"/>
    <w:rsid w:val="008240D6"/>
    <w:rsid w:val="00824945"/>
    <w:rsid w:val="00824F78"/>
    <w:rsid w:val="00825A64"/>
    <w:rsid w:val="008272BA"/>
    <w:rsid w:val="0082770D"/>
    <w:rsid w:val="008278EA"/>
    <w:rsid w:val="00827BEE"/>
    <w:rsid w:val="00830EC0"/>
    <w:rsid w:val="00831B43"/>
    <w:rsid w:val="00831C0E"/>
    <w:rsid w:val="00833F46"/>
    <w:rsid w:val="00834560"/>
    <w:rsid w:val="0083520A"/>
    <w:rsid w:val="00835244"/>
    <w:rsid w:val="00835F07"/>
    <w:rsid w:val="00837156"/>
    <w:rsid w:val="008378B4"/>
    <w:rsid w:val="00837991"/>
    <w:rsid w:val="00837C97"/>
    <w:rsid w:val="008400F6"/>
    <w:rsid w:val="00840346"/>
    <w:rsid w:val="008408AD"/>
    <w:rsid w:val="008411F2"/>
    <w:rsid w:val="00841C1F"/>
    <w:rsid w:val="00841DE2"/>
    <w:rsid w:val="00841FA8"/>
    <w:rsid w:val="0084233B"/>
    <w:rsid w:val="00842A36"/>
    <w:rsid w:val="00842CDB"/>
    <w:rsid w:val="0084342A"/>
    <w:rsid w:val="008435D3"/>
    <w:rsid w:val="00844454"/>
    <w:rsid w:val="00844F4C"/>
    <w:rsid w:val="00846163"/>
    <w:rsid w:val="008461D4"/>
    <w:rsid w:val="008461FB"/>
    <w:rsid w:val="0084667F"/>
    <w:rsid w:val="00846AC1"/>
    <w:rsid w:val="0084764D"/>
    <w:rsid w:val="00850605"/>
    <w:rsid w:val="00851319"/>
    <w:rsid w:val="008529AF"/>
    <w:rsid w:val="00852EF4"/>
    <w:rsid w:val="0085337E"/>
    <w:rsid w:val="0085403B"/>
    <w:rsid w:val="00854A4E"/>
    <w:rsid w:val="00855752"/>
    <w:rsid w:val="008561D4"/>
    <w:rsid w:val="00856262"/>
    <w:rsid w:val="00856E04"/>
    <w:rsid w:val="0085708C"/>
    <w:rsid w:val="0085784A"/>
    <w:rsid w:val="00857B73"/>
    <w:rsid w:val="008602CD"/>
    <w:rsid w:val="00860A37"/>
    <w:rsid w:val="00860BEC"/>
    <w:rsid w:val="008611A8"/>
    <w:rsid w:val="00861538"/>
    <w:rsid w:val="00862365"/>
    <w:rsid w:val="00862C97"/>
    <w:rsid w:val="00863210"/>
    <w:rsid w:val="00863F91"/>
    <w:rsid w:val="0086481F"/>
    <w:rsid w:val="00864A4C"/>
    <w:rsid w:val="00864AD7"/>
    <w:rsid w:val="00864D94"/>
    <w:rsid w:val="00865637"/>
    <w:rsid w:val="00867407"/>
    <w:rsid w:val="00867939"/>
    <w:rsid w:val="00870019"/>
    <w:rsid w:val="0087002F"/>
    <w:rsid w:val="00870220"/>
    <w:rsid w:val="0087064C"/>
    <w:rsid w:val="008712AF"/>
    <w:rsid w:val="00872045"/>
    <w:rsid w:val="00872211"/>
    <w:rsid w:val="00872855"/>
    <w:rsid w:val="008729B2"/>
    <w:rsid w:val="008750FC"/>
    <w:rsid w:val="008755EA"/>
    <w:rsid w:val="00875E9F"/>
    <w:rsid w:val="00875F12"/>
    <w:rsid w:val="00876C7C"/>
    <w:rsid w:val="00880264"/>
    <w:rsid w:val="008809EB"/>
    <w:rsid w:val="00881154"/>
    <w:rsid w:val="00881390"/>
    <w:rsid w:val="00881981"/>
    <w:rsid w:val="00882153"/>
    <w:rsid w:val="008821FD"/>
    <w:rsid w:val="008822C7"/>
    <w:rsid w:val="008825E3"/>
    <w:rsid w:val="00882A8B"/>
    <w:rsid w:val="00882CA3"/>
    <w:rsid w:val="00883649"/>
    <w:rsid w:val="00883A9F"/>
    <w:rsid w:val="00883F55"/>
    <w:rsid w:val="00883FF8"/>
    <w:rsid w:val="008843A1"/>
    <w:rsid w:val="008847E8"/>
    <w:rsid w:val="00884916"/>
    <w:rsid w:val="00884F1E"/>
    <w:rsid w:val="00885434"/>
    <w:rsid w:val="00885D63"/>
    <w:rsid w:val="00886A05"/>
    <w:rsid w:val="0088757C"/>
    <w:rsid w:val="008878C4"/>
    <w:rsid w:val="0089155A"/>
    <w:rsid w:val="00892753"/>
    <w:rsid w:val="00892FAD"/>
    <w:rsid w:val="00893560"/>
    <w:rsid w:val="008942E5"/>
    <w:rsid w:val="00895B8C"/>
    <w:rsid w:val="00897CFB"/>
    <w:rsid w:val="00897D47"/>
    <w:rsid w:val="008A0C49"/>
    <w:rsid w:val="008A3492"/>
    <w:rsid w:val="008A3B19"/>
    <w:rsid w:val="008A3B7B"/>
    <w:rsid w:val="008A4D6D"/>
    <w:rsid w:val="008A5E0B"/>
    <w:rsid w:val="008A60E8"/>
    <w:rsid w:val="008A6848"/>
    <w:rsid w:val="008A75E3"/>
    <w:rsid w:val="008B058C"/>
    <w:rsid w:val="008B07F2"/>
    <w:rsid w:val="008B133B"/>
    <w:rsid w:val="008B14E4"/>
    <w:rsid w:val="008B15BC"/>
    <w:rsid w:val="008B1EFA"/>
    <w:rsid w:val="008B3A4E"/>
    <w:rsid w:val="008B3C1F"/>
    <w:rsid w:val="008B45CD"/>
    <w:rsid w:val="008B4800"/>
    <w:rsid w:val="008B48A8"/>
    <w:rsid w:val="008B4C53"/>
    <w:rsid w:val="008B4D23"/>
    <w:rsid w:val="008B4E71"/>
    <w:rsid w:val="008B5140"/>
    <w:rsid w:val="008B622F"/>
    <w:rsid w:val="008B6500"/>
    <w:rsid w:val="008B7059"/>
    <w:rsid w:val="008B7454"/>
    <w:rsid w:val="008B7458"/>
    <w:rsid w:val="008B7483"/>
    <w:rsid w:val="008B7601"/>
    <w:rsid w:val="008B7949"/>
    <w:rsid w:val="008B7A87"/>
    <w:rsid w:val="008B7FB7"/>
    <w:rsid w:val="008C02E2"/>
    <w:rsid w:val="008C0810"/>
    <w:rsid w:val="008C09AA"/>
    <w:rsid w:val="008C1B52"/>
    <w:rsid w:val="008C2220"/>
    <w:rsid w:val="008C2474"/>
    <w:rsid w:val="008C28F1"/>
    <w:rsid w:val="008C2B4B"/>
    <w:rsid w:val="008C3225"/>
    <w:rsid w:val="008C3802"/>
    <w:rsid w:val="008C3C8B"/>
    <w:rsid w:val="008C4081"/>
    <w:rsid w:val="008C441A"/>
    <w:rsid w:val="008C478D"/>
    <w:rsid w:val="008C54CE"/>
    <w:rsid w:val="008C6A56"/>
    <w:rsid w:val="008C6A5E"/>
    <w:rsid w:val="008C6B2A"/>
    <w:rsid w:val="008C6B46"/>
    <w:rsid w:val="008C6B88"/>
    <w:rsid w:val="008C6B96"/>
    <w:rsid w:val="008C79B7"/>
    <w:rsid w:val="008C7B3E"/>
    <w:rsid w:val="008D02E3"/>
    <w:rsid w:val="008D04A9"/>
    <w:rsid w:val="008D05D8"/>
    <w:rsid w:val="008D0740"/>
    <w:rsid w:val="008D0863"/>
    <w:rsid w:val="008D2420"/>
    <w:rsid w:val="008D2982"/>
    <w:rsid w:val="008D3264"/>
    <w:rsid w:val="008D46F0"/>
    <w:rsid w:val="008D560D"/>
    <w:rsid w:val="008D570F"/>
    <w:rsid w:val="008D5766"/>
    <w:rsid w:val="008D5D23"/>
    <w:rsid w:val="008D6635"/>
    <w:rsid w:val="008D6E19"/>
    <w:rsid w:val="008D7644"/>
    <w:rsid w:val="008D7FB4"/>
    <w:rsid w:val="008E09EC"/>
    <w:rsid w:val="008E20DF"/>
    <w:rsid w:val="008E26C7"/>
    <w:rsid w:val="008E2DFE"/>
    <w:rsid w:val="008E2E37"/>
    <w:rsid w:val="008E3526"/>
    <w:rsid w:val="008E5955"/>
    <w:rsid w:val="008E610D"/>
    <w:rsid w:val="008E62D0"/>
    <w:rsid w:val="008E63C7"/>
    <w:rsid w:val="008F0A1F"/>
    <w:rsid w:val="008F1FDA"/>
    <w:rsid w:val="008F27A6"/>
    <w:rsid w:val="008F29E0"/>
    <w:rsid w:val="008F2C9A"/>
    <w:rsid w:val="008F2F6B"/>
    <w:rsid w:val="008F3760"/>
    <w:rsid w:val="008F38B7"/>
    <w:rsid w:val="008F3D09"/>
    <w:rsid w:val="008F402C"/>
    <w:rsid w:val="008F409A"/>
    <w:rsid w:val="008F4833"/>
    <w:rsid w:val="008F4985"/>
    <w:rsid w:val="008F4C48"/>
    <w:rsid w:val="008F4FF3"/>
    <w:rsid w:val="008F6DC0"/>
    <w:rsid w:val="008F7C2F"/>
    <w:rsid w:val="008F7F56"/>
    <w:rsid w:val="00900B67"/>
    <w:rsid w:val="00900FE2"/>
    <w:rsid w:val="0090150A"/>
    <w:rsid w:val="0090217D"/>
    <w:rsid w:val="00902524"/>
    <w:rsid w:val="00902AFE"/>
    <w:rsid w:val="009040CA"/>
    <w:rsid w:val="009041B7"/>
    <w:rsid w:val="00904253"/>
    <w:rsid w:val="00904482"/>
    <w:rsid w:val="00904591"/>
    <w:rsid w:val="00904AF0"/>
    <w:rsid w:val="00904B33"/>
    <w:rsid w:val="00904FFA"/>
    <w:rsid w:val="00905569"/>
    <w:rsid w:val="00906A3E"/>
    <w:rsid w:val="00906C43"/>
    <w:rsid w:val="00906E60"/>
    <w:rsid w:val="00906EE3"/>
    <w:rsid w:val="00907092"/>
    <w:rsid w:val="0090760F"/>
    <w:rsid w:val="00910456"/>
    <w:rsid w:val="0091078D"/>
    <w:rsid w:val="00910A7F"/>
    <w:rsid w:val="00910C57"/>
    <w:rsid w:val="00910E9F"/>
    <w:rsid w:val="00911EB3"/>
    <w:rsid w:val="009120D6"/>
    <w:rsid w:val="009128F5"/>
    <w:rsid w:val="00912F9C"/>
    <w:rsid w:val="00913E3F"/>
    <w:rsid w:val="00914601"/>
    <w:rsid w:val="00914894"/>
    <w:rsid w:val="00914895"/>
    <w:rsid w:val="00914E9C"/>
    <w:rsid w:val="00915A7B"/>
    <w:rsid w:val="00915E53"/>
    <w:rsid w:val="009162A0"/>
    <w:rsid w:val="00916357"/>
    <w:rsid w:val="00916A2B"/>
    <w:rsid w:val="00916BAA"/>
    <w:rsid w:val="00917185"/>
    <w:rsid w:val="009206E4"/>
    <w:rsid w:val="00920D74"/>
    <w:rsid w:val="00920EF2"/>
    <w:rsid w:val="0092166A"/>
    <w:rsid w:val="00921A88"/>
    <w:rsid w:val="009223F6"/>
    <w:rsid w:val="0092286C"/>
    <w:rsid w:val="009228CD"/>
    <w:rsid w:val="00923115"/>
    <w:rsid w:val="00924AF1"/>
    <w:rsid w:val="009252F8"/>
    <w:rsid w:val="00926177"/>
    <w:rsid w:val="009261F3"/>
    <w:rsid w:val="009267D2"/>
    <w:rsid w:val="009268A4"/>
    <w:rsid w:val="00926C39"/>
    <w:rsid w:val="00930397"/>
    <w:rsid w:val="009307E4"/>
    <w:rsid w:val="00930D50"/>
    <w:rsid w:val="00931589"/>
    <w:rsid w:val="0093220F"/>
    <w:rsid w:val="0093350C"/>
    <w:rsid w:val="00933763"/>
    <w:rsid w:val="0093429B"/>
    <w:rsid w:val="009343C8"/>
    <w:rsid w:val="00934711"/>
    <w:rsid w:val="00934C6B"/>
    <w:rsid w:val="00934E48"/>
    <w:rsid w:val="009356C0"/>
    <w:rsid w:val="00935867"/>
    <w:rsid w:val="009358AC"/>
    <w:rsid w:val="009359BC"/>
    <w:rsid w:val="00936C08"/>
    <w:rsid w:val="00937A0B"/>
    <w:rsid w:val="009403F0"/>
    <w:rsid w:val="009405F1"/>
    <w:rsid w:val="00940BEE"/>
    <w:rsid w:val="00940E11"/>
    <w:rsid w:val="00940F42"/>
    <w:rsid w:val="0094119E"/>
    <w:rsid w:val="00941AF4"/>
    <w:rsid w:val="009420D9"/>
    <w:rsid w:val="0094282F"/>
    <w:rsid w:val="009433C4"/>
    <w:rsid w:val="00943C41"/>
    <w:rsid w:val="009447BB"/>
    <w:rsid w:val="009451B6"/>
    <w:rsid w:val="00945825"/>
    <w:rsid w:val="0094614C"/>
    <w:rsid w:val="00946389"/>
    <w:rsid w:val="00946A1C"/>
    <w:rsid w:val="00946AD9"/>
    <w:rsid w:val="0094732B"/>
    <w:rsid w:val="00947D7A"/>
    <w:rsid w:val="00951818"/>
    <w:rsid w:val="0095183A"/>
    <w:rsid w:val="00951B0B"/>
    <w:rsid w:val="00953465"/>
    <w:rsid w:val="00953880"/>
    <w:rsid w:val="00953CBD"/>
    <w:rsid w:val="0095437A"/>
    <w:rsid w:val="00954815"/>
    <w:rsid w:val="00954CE5"/>
    <w:rsid w:val="00954F58"/>
    <w:rsid w:val="00956784"/>
    <w:rsid w:val="009576B8"/>
    <w:rsid w:val="009602CE"/>
    <w:rsid w:val="00960EDD"/>
    <w:rsid w:val="00961185"/>
    <w:rsid w:val="0096135A"/>
    <w:rsid w:val="009613DD"/>
    <w:rsid w:val="009617A7"/>
    <w:rsid w:val="00961AD4"/>
    <w:rsid w:val="00964D74"/>
    <w:rsid w:val="00964D85"/>
    <w:rsid w:val="0096534F"/>
    <w:rsid w:val="00965621"/>
    <w:rsid w:val="00966EBE"/>
    <w:rsid w:val="00966ECE"/>
    <w:rsid w:val="00967AF7"/>
    <w:rsid w:val="00967CFD"/>
    <w:rsid w:val="00967D15"/>
    <w:rsid w:val="009710B9"/>
    <w:rsid w:val="00971420"/>
    <w:rsid w:val="009716D8"/>
    <w:rsid w:val="00971899"/>
    <w:rsid w:val="0097216F"/>
    <w:rsid w:val="00972931"/>
    <w:rsid w:val="00973B4E"/>
    <w:rsid w:val="00974279"/>
    <w:rsid w:val="009744A3"/>
    <w:rsid w:val="009749E8"/>
    <w:rsid w:val="00974BD2"/>
    <w:rsid w:val="00974C03"/>
    <w:rsid w:val="00974C04"/>
    <w:rsid w:val="00975AA8"/>
    <w:rsid w:val="009764D5"/>
    <w:rsid w:val="00976D9C"/>
    <w:rsid w:val="00977293"/>
    <w:rsid w:val="00977957"/>
    <w:rsid w:val="009779CE"/>
    <w:rsid w:val="00980B4A"/>
    <w:rsid w:val="00981044"/>
    <w:rsid w:val="00982BF4"/>
    <w:rsid w:val="009833F1"/>
    <w:rsid w:val="00984504"/>
    <w:rsid w:val="0098480A"/>
    <w:rsid w:val="0098490D"/>
    <w:rsid w:val="00984E16"/>
    <w:rsid w:val="0098504E"/>
    <w:rsid w:val="00985508"/>
    <w:rsid w:val="00985660"/>
    <w:rsid w:val="00985AD9"/>
    <w:rsid w:val="009861F2"/>
    <w:rsid w:val="00986555"/>
    <w:rsid w:val="009871E0"/>
    <w:rsid w:val="00987E8E"/>
    <w:rsid w:val="00987EBA"/>
    <w:rsid w:val="00990327"/>
    <w:rsid w:val="009905A2"/>
    <w:rsid w:val="00990949"/>
    <w:rsid w:val="00990D51"/>
    <w:rsid w:val="00990F7E"/>
    <w:rsid w:val="009916AA"/>
    <w:rsid w:val="009919F8"/>
    <w:rsid w:val="009920DD"/>
    <w:rsid w:val="0099229A"/>
    <w:rsid w:val="00992674"/>
    <w:rsid w:val="0099292E"/>
    <w:rsid w:val="00992B36"/>
    <w:rsid w:val="00993643"/>
    <w:rsid w:val="0099365E"/>
    <w:rsid w:val="009938CE"/>
    <w:rsid w:val="0099429C"/>
    <w:rsid w:val="00994B5E"/>
    <w:rsid w:val="009950E1"/>
    <w:rsid w:val="00995615"/>
    <w:rsid w:val="00996EEA"/>
    <w:rsid w:val="00996F36"/>
    <w:rsid w:val="00997261"/>
    <w:rsid w:val="009A0744"/>
    <w:rsid w:val="009A0AB6"/>
    <w:rsid w:val="009A0EB2"/>
    <w:rsid w:val="009A1CEC"/>
    <w:rsid w:val="009A234B"/>
    <w:rsid w:val="009A25B8"/>
    <w:rsid w:val="009A2A7F"/>
    <w:rsid w:val="009A3277"/>
    <w:rsid w:val="009A4A45"/>
    <w:rsid w:val="009A4A5B"/>
    <w:rsid w:val="009A4DC3"/>
    <w:rsid w:val="009A4FA2"/>
    <w:rsid w:val="009A52A7"/>
    <w:rsid w:val="009A5334"/>
    <w:rsid w:val="009A552D"/>
    <w:rsid w:val="009A630C"/>
    <w:rsid w:val="009A6C88"/>
    <w:rsid w:val="009A7ABE"/>
    <w:rsid w:val="009B06E9"/>
    <w:rsid w:val="009B120C"/>
    <w:rsid w:val="009B12CF"/>
    <w:rsid w:val="009B36B5"/>
    <w:rsid w:val="009B3AC5"/>
    <w:rsid w:val="009B482A"/>
    <w:rsid w:val="009B5733"/>
    <w:rsid w:val="009B5937"/>
    <w:rsid w:val="009B5F68"/>
    <w:rsid w:val="009B73F0"/>
    <w:rsid w:val="009B7467"/>
    <w:rsid w:val="009C0950"/>
    <w:rsid w:val="009C0C67"/>
    <w:rsid w:val="009C0D32"/>
    <w:rsid w:val="009C0D92"/>
    <w:rsid w:val="009C24D4"/>
    <w:rsid w:val="009C402C"/>
    <w:rsid w:val="009C499E"/>
    <w:rsid w:val="009C59AD"/>
    <w:rsid w:val="009C5C89"/>
    <w:rsid w:val="009C602B"/>
    <w:rsid w:val="009C7048"/>
    <w:rsid w:val="009D194E"/>
    <w:rsid w:val="009D1B78"/>
    <w:rsid w:val="009D3C9B"/>
    <w:rsid w:val="009D3D24"/>
    <w:rsid w:val="009D408E"/>
    <w:rsid w:val="009D530E"/>
    <w:rsid w:val="009D5A57"/>
    <w:rsid w:val="009D5E63"/>
    <w:rsid w:val="009D6119"/>
    <w:rsid w:val="009D6F38"/>
    <w:rsid w:val="009D7114"/>
    <w:rsid w:val="009D7406"/>
    <w:rsid w:val="009D7600"/>
    <w:rsid w:val="009E0546"/>
    <w:rsid w:val="009E05F3"/>
    <w:rsid w:val="009E0F8E"/>
    <w:rsid w:val="009E12DF"/>
    <w:rsid w:val="009E1926"/>
    <w:rsid w:val="009E1974"/>
    <w:rsid w:val="009E1D7D"/>
    <w:rsid w:val="009E21D2"/>
    <w:rsid w:val="009E2304"/>
    <w:rsid w:val="009E2309"/>
    <w:rsid w:val="009E5461"/>
    <w:rsid w:val="009E68BB"/>
    <w:rsid w:val="009E68CA"/>
    <w:rsid w:val="009E7F79"/>
    <w:rsid w:val="009F09A2"/>
    <w:rsid w:val="009F09DB"/>
    <w:rsid w:val="009F1114"/>
    <w:rsid w:val="009F2166"/>
    <w:rsid w:val="009F21A7"/>
    <w:rsid w:val="009F25D0"/>
    <w:rsid w:val="009F2BCF"/>
    <w:rsid w:val="009F372A"/>
    <w:rsid w:val="009F39A5"/>
    <w:rsid w:val="009F3B82"/>
    <w:rsid w:val="009F3C7B"/>
    <w:rsid w:val="009F3F90"/>
    <w:rsid w:val="009F43FF"/>
    <w:rsid w:val="009F4A82"/>
    <w:rsid w:val="009F51F7"/>
    <w:rsid w:val="009F5217"/>
    <w:rsid w:val="009F60B8"/>
    <w:rsid w:val="009F7665"/>
    <w:rsid w:val="009F7D48"/>
    <w:rsid w:val="009F7F06"/>
    <w:rsid w:val="00A004FF"/>
    <w:rsid w:val="00A005C2"/>
    <w:rsid w:val="00A006F0"/>
    <w:rsid w:val="00A0133B"/>
    <w:rsid w:val="00A01B6B"/>
    <w:rsid w:val="00A01CB2"/>
    <w:rsid w:val="00A028DF"/>
    <w:rsid w:val="00A02C52"/>
    <w:rsid w:val="00A02E2C"/>
    <w:rsid w:val="00A02F11"/>
    <w:rsid w:val="00A02F79"/>
    <w:rsid w:val="00A032DF"/>
    <w:rsid w:val="00A039F8"/>
    <w:rsid w:val="00A03B0C"/>
    <w:rsid w:val="00A0409F"/>
    <w:rsid w:val="00A04192"/>
    <w:rsid w:val="00A04903"/>
    <w:rsid w:val="00A051A6"/>
    <w:rsid w:val="00A0529C"/>
    <w:rsid w:val="00A05699"/>
    <w:rsid w:val="00A06C61"/>
    <w:rsid w:val="00A0713F"/>
    <w:rsid w:val="00A10E68"/>
    <w:rsid w:val="00A112FF"/>
    <w:rsid w:val="00A117AA"/>
    <w:rsid w:val="00A11B3D"/>
    <w:rsid w:val="00A12087"/>
    <w:rsid w:val="00A12849"/>
    <w:rsid w:val="00A13225"/>
    <w:rsid w:val="00A13451"/>
    <w:rsid w:val="00A13776"/>
    <w:rsid w:val="00A13CC3"/>
    <w:rsid w:val="00A14496"/>
    <w:rsid w:val="00A1620F"/>
    <w:rsid w:val="00A169D7"/>
    <w:rsid w:val="00A17739"/>
    <w:rsid w:val="00A201A0"/>
    <w:rsid w:val="00A204C7"/>
    <w:rsid w:val="00A206E2"/>
    <w:rsid w:val="00A20D5A"/>
    <w:rsid w:val="00A20DEB"/>
    <w:rsid w:val="00A20E57"/>
    <w:rsid w:val="00A21173"/>
    <w:rsid w:val="00A21AE3"/>
    <w:rsid w:val="00A21BCD"/>
    <w:rsid w:val="00A21C09"/>
    <w:rsid w:val="00A21FB0"/>
    <w:rsid w:val="00A227FE"/>
    <w:rsid w:val="00A2354C"/>
    <w:rsid w:val="00A23C4C"/>
    <w:rsid w:val="00A25615"/>
    <w:rsid w:val="00A26096"/>
    <w:rsid w:val="00A2627E"/>
    <w:rsid w:val="00A26406"/>
    <w:rsid w:val="00A27C21"/>
    <w:rsid w:val="00A302C1"/>
    <w:rsid w:val="00A302E4"/>
    <w:rsid w:val="00A303A1"/>
    <w:rsid w:val="00A30E30"/>
    <w:rsid w:val="00A30E75"/>
    <w:rsid w:val="00A316C6"/>
    <w:rsid w:val="00A31C88"/>
    <w:rsid w:val="00A32B04"/>
    <w:rsid w:val="00A32B50"/>
    <w:rsid w:val="00A33F8F"/>
    <w:rsid w:val="00A345D1"/>
    <w:rsid w:val="00A350E0"/>
    <w:rsid w:val="00A35127"/>
    <w:rsid w:val="00A35D28"/>
    <w:rsid w:val="00A35D9A"/>
    <w:rsid w:val="00A36689"/>
    <w:rsid w:val="00A37C7D"/>
    <w:rsid w:val="00A400CA"/>
    <w:rsid w:val="00A40EEB"/>
    <w:rsid w:val="00A4112D"/>
    <w:rsid w:val="00A41A6F"/>
    <w:rsid w:val="00A42CFD"/>
    <w:rsid w:val="00A42EFD"/>
    <w:rsid w:val="00A43025"/>
    <w:rsid w:val="00A438CB"/>
    <w:rsid w:val="00A43A79"/>
    <w:rsid w:val="00A43C66"/>
    <w:rsid w:val="00A45D97"/>
    <w:rsid w:val="00A46BF5"/>
    <w:rsid w:val="00A46F42"/>
    <w:rsid w:val="00A477AF"/>
    <w:rsid w:val="00A479D4"/>
    <w:rsid w:val="00A47B97"/>
    <w:rsid w:val="00A500EC"/>
    <w:rsid w:val="00A516D8"/>
    <w:rsid w:val="00A51FDC"/>
    <w:rsid w:val="00A52784"/>
    <w:rsid w:val="00A535FE"/>
    <w:rsid w:val="00A53DC9"/>
    <w:rsid w:val="00A543D0"/>
    <w:rsid w:val="00A56461"/>
    <w:rsid w:val="00A56954"/>
    <w:rsid w:val="00A57ABC"/>
    <w:rsid w:val="00A57DB2"/>
    <w:rsid w:val="00A57F6B"/>
    <w:rsid w:val="00A61233"/>
    <w:rsid w:val="00A6175B"/>
    <w:rsid w:val="00A61934"/>
    <w:rsid w:val="00A62754"/>
    <w:rsid w:val="00A62DF3"/>
    <w:rsid w:val="00A62F18"/>
    <w:rsid w:val="00A63EE1"/>
    <w:rsid w:val="00A6414D"/>
    <w:rsid w:val="00A6594A"/>
    <w:rsid w:val="00A65B19"/>
    <w:rsid w:val="00A65C90"/>
    <w:rsid w:val="00A663D6"/>
    <w:rsid w:val="00A6799D"/>
    <w:rsid w:val="00A67C6A"/>
    <w:rsid w:val="00A706CB"/>
    <w:rsid w:val="00A70D69"/>
    <w:rsid w:val="00A71073"/>
    <w:rsid w:val="00A71430"/>
    <w:rsid w:val="00A71ECF"/>
    <w:rsid w:val="00A71FA2"/>
    <w:rsid w:val="00A724A1"/>
    <w:rsid w:val="00A73193"/>
    <w:rsid w:val="00A736D7"/>
    <w:rsid w:val="00A73C9B"/>
    <w:rsid w:val="00A73DA4"/>
    <w:rsid w:val="00A7494E"/>
    <w:rsid w:val="00A7517A"/>
    <w:rsid w:val="00A76A9E"/>
    <w:rsid w:val="00A7799E"/>
    <w:rsid w:val="00A77CD5"/>
    <w:rsid w:val="00A800B1"/>
    <w:rsid w:val="00A80663"/>
    <w:rsid w:val="00A809CD"/>
    <w:rsid w:val="00A80CD0"/>
    <w:rsid w:val="00A80E62"/>
    <w:rsid w:val="00A81A70"/>
    <w:rsid w:val="00A81B09"/>
    <w:rsid w:val="00A82E72"/>
    <w:rsid w:val="00A837F1"/>
    <w:rsid w:val="00A83ACF"/>
    <w:rsid w:val="00A8422F"/>
    <w:rsid w:val="00A8634B"/>
    <w:rsid w:val="00A86893"/>
    <w:rsid w:val="00A87292"/>
    <w:rsid w:val="00A874F0"/>
    <w:rsid w:val="00A90E18"/>
    <w:rsid w:val="00A90F92"/>
    <w:rsid w:val="00A936BD"/>
    <w:rsid w:val="00A9432A"/>
    <w:rsid w:val="00A9474C"/>
    <w:rsid w:val="00A94832"/>
    <w:rsid w:val="00A9643B"/>
    <w:rsid w:val="00A96636"/>
    <w:rsid w:val="00A96A93"/>
    <w:rsid w:val="00A97479"/>
    <w:rsid w:val="00A979F4"/>
    <w:rsid w:val="00A97F1B"/>
    <w:rsid w:val="00AA0936"/>
    <w:rsid w:val="00AA1875"/>
    <w:rsid w:val="00AA1915"/>
    <w:rsid w:val="00AA1B41"/>
    <w:rsid w:val="00AA2FD1"/>
    <w:rsid w:val="00AA3013"/>
    <w:rsid w:val="00AA3667"/>
    <w:rsid w:val="00AA3CDF"/>
    <w:rsid w:val="00AA5A95"/>
    <w:rsid w:val="00AA6D85"/>
    <w:rsid w:val="00AA7A04"/>
    <w:rsid w:val="00AB0444"/>
    <w:rsid w:val="00AB051F"/>
    <w:rsid w:val="00AB0750"/>
    <w:rsid w:val="00AB07EE"/>
    <w:rsid w:val="00AB0D91"/>
    <w:rsid w:val="00AB0F3C"/>
    <w:rsid w:val="00AB1C4D"/>
    <w:rsid w:val="00AB2244"/>
    <w:rsid w:val="00AB25BE"/>
    <w:rsid w:val="00AB2919"/>
    <w:rsid w:val="00AB45D8"/>
    <w:rsid w:val="00AB47FE"/>
    <w:rsid w:val="00AB4DC7"/>
    <w:rsid w:val="00AB5639"/>
    <w:rsid w:val="00AB56C6"/>
    <w:rsid w:val="00AB5CF7"/>
    <w:rsid w:val="00AB6148"/>
    <w:rsid w:val="00AB66CD"/>
    <w:rsid w:val="00AB68F6"/>
    <w:rsid w:val="00AB6EF7"/>
    <w:rsid w:val="00AB74E4"/>
    <w:rsid w:val="00AB76FD"/>
    <w:rsid w:val="00AC3AB2"/>
    <w:rsid w:val="00AC4639"/>
    <w:rsid w:val="00AC4C34"/>
    <w:rsid w:val="00AC5D62"/>
    <w:rsid w:val="00AD0639"/>
    <w:rsid w:val="00AD0B1F"/>
    <w:rsid w:val="00AD0E0D"/>
    <w:rsid w:val="00AD1A0A"/>
    <w:rsid w:val="00AD206A"/>
    <w:rsid w:val="00AD2ADD"/>
    <w:rsid w:val="00AD31DD"/>
    <w:rsid w:val="00AD348C"/>
    <w:rsid w:val="00AD3C55"/>
    <w:rsid w:val="00AD40BD"/>
    <w:rsid w:val="00AD421D"/>
    <w:rsid w:val="00AD46C1"/>
    <w:rsid w:val="00AD4A9E"/>
    <w:rsid w:val="00AD5863"/>
    <w:rsid w:val="00AD60A8"/>
    <w:rsid w:val="00AD6DA4"/>
    <w:rsid w:val="00AD7903"/>
    <w:rsid w:val="00AE046A"/>
    <w:rsid w:val="00AE0B5E"/>
    <w:rsid w:val="00AE13C7"/>
    <w:rsid w:val="00AE1C4E"/>
    <w:rsid w:val="00AE226C"/>
    <w:rsid w:val="00AE22EE"/>
    <w:rsid w:val="00AE25D7"/>
    <w:rsid w:val="00AE34D6"/>
    <w:rsid w:val="00AE3C7D"/>
    <w:rsid w:val="00AE428D"/>
    <w:rsid w:val="00AE44D1"/>
    <w:rsid w:val="00AE4536"/>
    <w:rsid w:val="00AE4FDF"/>
    <w:rsid w:val="00AE543C"/>
    <w:rsid w:val="00AE54A6"/>
    <w:rsid w:val="00AE5C60"/>
    <w:rsid w:val="00AE671E"/>
    <w:rsid w:val="00AE67F7"/>
    <w:rsid w:val="00AE6828"/>
    <w:rsid w:val="00AE6AFB"/>
    <w:rsid w:val="00AE7992"/>
    <w:rsid w:val="00AE7F5B"/>
    <w:rsid w:val="00AF0085"/>
    <w:rsid w:val="00AF06CF"/>
    <w:rsid w:val="00AF0A08"/>
    <w:rsid w:val="00AF0C12"/>
    <w:rsid w:val="00AF0EC8"/>
    <w:rsid w:val="00AF1E9B"/>
    <w:rsid w:val="00AF278B"/>
    <w:rsid w:val="00AF3188"/>
    <w:rsid w:val="00AF35E8"/>
    <w:rsid w:val="00AF4D61"/>
    <w:rsid w:val="00AF540C"/>
    <w:rsid w:val="00AF579A"/>
    <w:rsid w:val="00AF59AE"/>
    <w:rsid w:val="00AF6576"/>
    <w:rsid w:val="00AF6E6E"/>
    <w:rsid w:val="00B0007A"/>
    <w:rsid w:val="00B00AE6"/>
    <w:rsid w:val="00B01334"/>
    <w:rsid w:val="00B01928"/>
    <w:rsid w:val="00B01A86"/>
    <w:rsid w:val="00B01D95"/>
    <w:rsid w:val="00B0262A"/>
    <w:rsid w:val="00B02A80"/>
    <w:rsid w:val="00B02D55"/>
    <w:rsid w:val="00B03878"/>
    <w:rsid w:val="00B038C9"/>
    <w:rsid w:val="00B03BCB"/>
    <w:rsid w:val="00B03D8F"/>
    <w:rsid w:val="00B04CA1"/>
    <w:rsid w:val="00B05746"/>
    <w:rsid w:val="00B05B14"/>
    <w:rsid w:val="00B070C4"/>
    <w:rsid w:val="00B0738E"/>
    <w:rsid w:val="00B10520"/>
    <w:rsid w:val="00B11877"/>
    <w:rsid w:val="00B12D02"/>
    <w:rsid w:val="00B13365"/>
    <w:rsid w:val="00B137D6"/>
    <w:rsid w:val="00B13BD9"/>
    <w:rsid w:val="00B14BFE"/>
    <w:rsid w:val="00B14D36"/>
    <w:rsid w:val="00B14E1B"/>
    <w:rsid w:val="00B151B6"/>
    <w:rsid w:val="00B1602E"/>
    <w:rsid w:val="00B17AA7"/>
    <w:rsid w:val="00B17CC2"/>
    <w:rsid w:val="00B17D13"/>
    <w:rsid w:val="00B204CB"/>
    <w:rsid w:val="00B21AC2"/>
    <w:rsid w:val="00B22A1D"/>
    <w:rsid w:val="00B22D30"/>
    <w:rsid w:val="00B22DBA"/>
    <w:rsid w:val="00B24D9D"/>
    <w:rsid w:val="00B258F7"/>
    <w:rsid w:val="00B26927"/>
    <w:rsid w:val="00B27366"/>
    <w:rsid w:val="00B3066C"/>
    <w:rsid w:val="00B3078A"/>
    <w:rsid w:val="00B30EF1"/>
    <w:rsid w:val="00B323E4"/>
    <w:rsid w:val="00B3302B"/>
    <w:rsid w:val="00B3397B"/>
    <w:rsid w:val="00B34ACB"/>
    <w:rsid w:val="00B35BFD"/>
    <w:rsid w:val="00B3656B"/>
    <w:rsid w:val="00B36BC2"/>
    <w:rsid w:val="00B379E9"/>
    <w:rsid w:val="00B407C2"/>
    <w:rsid w:val="00B407D4"/>
    <w:rsid w:val="00B40B7E"/>
    <w:rsid w:val="00B41176"/>
    <w:rsid w:val="00B41B74"/>
    <w:rsid w:val="00B41EAA"/>
    <w:rsid w:val="00B429C1"/>
    <w:rsid w:val="00B433FC"/>
    <w:rsid w:val="00B439A7"/>
    <w:rsid w:val="00B43C01"/>
    <w:rsid w:val="00B44029"/>
    <w:rsid w:val="00B445A3"/>
    <w:rsid w:val="00B4466B"/>
    <w:rsid w:val="00B44FF6"/>
    <w:rsid w:val="00B457E0"/>
    <w:rsid w:val="00B45D40"/>
    <w:rsid w:val="00B45F8E"/>
    <w:rsid w:val="00B46388"/>
    <w:rsid w:val="00B4671B"/>
    <w:rsid w:val="00B46E16"/>
    <w:rsid w:val="00B46FC7"/>
    <w:rsid w:val="00B46FF8"/>
    <w:rsid w:val="00B4792C"/>
    <w:rsid w:val="00B47E13"/>
    <w:rsid w:val="00B47F81"/>
    <w:rsid w:val="00B50A25"/>
    <w:rsid w:val="00B51003"/>
    <w:rsid w:val="00B51BA5"/>
    <w:rsid w:val="00B52779"/>
    <w:rsid w:val="00B527B6"/>
    <w:rsid w:val="00B52EF4"/>
    <w:rsid w:val="00B53042"/>
    <w:rsid w:val="00B5312D"/>
    <w:rsid w:val="00B5332D"/>
    <w:rsid w:val="00B539FE"/>
    <w:rsid w:val="00B53B0F"/>
    <w:rsid w:val="00B53C3F"/>
    <w:rsid w:val="00B5405F"/>
    <w:rsid w:val="00B54467"/>
    <w:rsid w:val="00B55108"/>
    <w:rsid w:val="00B579DF"/>
    <w:rsid w:val="00B57E05"/>
    <w:rsid w:val="00B57F88"/>
    <w:rsid w:val="00B6009E"/>
    <w:rsid w:val="00B6027B"/>
    <w:rsid w:val="00B603FA"/>
    <w:rsid w:val="00B60C46"/>
    <w:rsid w:val="00B60F8B"/>
    <w:rsid w:val="00B61267"/>
    <w:rsid w:val="00B61363"/>
    <w:rsid w:val="00B62CA1"/>
    <w:rsid w:val="00B63133"/>
    <w:rsid w:val="00B635F0"/>
    <w:rsid w:val="00B64141"/>
    <w:rsid w:val="00B643D4"/>
    <w:rsid w:val="00B6458F"/>
    <w:rsid w:val="00B65491"/>
    <w:rsid w:val="00B66648"/>
    <w:rsid w:val="00B66FD0"/>
    <w:rsid w:val="00B676E1"/>
    <w:rsid w:val="00B6794D"/>
    <w:rsid w:val="00B67A8C"/>
    <w:rsid w:val="00B67A8E"/>
    <w:rsid w:val="00B705E4"/>
    <w:rsid w:val="00B706A7"/>
    <w:rsid w:val="00B708F1"/>
    <w:rsid w:val="00B709A4"/>
    <w:rsid w:val="00B71129"/>
    <w:rsid w:val="00B7144B"/>
    <w:rsid w:val="00B7159E"/>
    <w:rsid w:val="00B71994"/>
    <w:rsid w:val="00B72B39"/>
    <w:rsid w:val="00B7367B"/>
    <w:rsid w:val="00B73B08"/>
    <w:rsid w:val="00B73B4F"/>
    <w:rsid w:val="00B75179"/>
    <w:rsid w:val="00B75C9F"/>
    <w:rsid w:val="00B771C5"/>
    <w:rsid w:val="00B773AD"/>
    <w:rsid w:val="00B80390"/>
    <w:rsid w:val="00B809B5"/>
    <w:rsid w:val="00B81C19"/>
    <w:rsid w:val="00B8365D"/>
    <w:rsid w:val="00B83A4F"/>
    <w:rsid w:val="00B84A19"/>
    <w:rsid w:val="00B84DC9"/>
    <w:rsid w:val="00B85355"/>
    <w:rsid w:val="00B85A9F"/>
    <w:rsid w:val="00B87ADA"/>
    <w:rsid w:val="00B90571"/>
    <w:rsid w:val="00B910EB"/>
    <w:rsid w:val="00B92A4E"/>
    <w:rsid w:val="00B9343D"/>
    <w:rsid w:val="00B93AE5"/>
    <w:rsid w:val="00B97049"/>
    <w:rsid w:val="00B97774"/>
    <w:rsid w:val="00B97801"/>
    <w:rsid w:val="00B978E7"/>
    <w:rsid w:val="00B97E59"/>
    <w:rsid w:val="00B97EEA"/>
    <w:rsid w:val="00BA02D0"/>
    <w:rsid w:val="00BA1E50"/>
    <w:rsid w:val="00BA284A"/>
    <w:rsid w:val="00BA34FA"/>
    <w:rsid w:val="00BA3B07"/>
    <w:rsid w:val="00BA3C32"/>
    <w:rsid w:val="00BA54DD"/>
    <w:rsid w:val="00BA6468"/>
    <w:rsid w:val="00BA74EC"/>
    <w:rsid w:val="00BA7504"/>
    <w:rsid w:val="00BA7598"/>
    <w:rsid w:val="00BA7DBE"/>
    <w:rsid w:val="00BB012F"/>
    <w:rsid w:val="00BB0EB2"/>
    <w:rsid w:val="00BB22BE"/>
    <w:rsid w:val="00BB24F9"/>
    <w:rsid w:val="00BB420D"/>
    <w:rsid w:val="00BB518E"/>
    <w:rsid w:val="00BB5792"/>
    <w:rsid w:val="00BB657F"/>
    <w:rsid w:val="00BB66D2"/>
    <w:rsid w:val="00BB696A"/>
    <w:rsid w:val="00BB6BD6"/>
    <w:rsid w:val="00BB7136"/>
    <w:rsid w:val="00BB7EAF"/>
    <w:rsid w:val="00BC2895"/>
    <w:rsid w:val="00BC31A7"/>
    <w:rsid w:val="00BC357A"/>
    <w:rsid w:val="00BC36F4"/>
    <w:rsid w:val="00BC44B6"/>
    <w:rsid w:val="00BC47D3"/>
    <w:rsid w:val="00BC58E8"/>
    <w:rsid w:val="00BC5C75"/>
    <w:rsid w:val="00BC60C5"/>
    <w:rsid w:val="00BC69B4"/>
    <w:rsid w:val="00BC7B46"/>
    <w:rsid w:val="00BC7CC8"/>
    <w:rsid w:val="00BD0842"/>
    <w:rsid w:val="00BD0941"/>
    <w:rsid w:val="00BD1E64"/>
    <w:rsid w:val="00BD20BD"/>
    <w:rsid w:val="00BD2CE6"/>
    <w:rsid w:val="00BD2D9B"/>
    <w:rsid w:val="00BD33B0"/>
    <w:rsid w:val="00BD46C7"/>
    <w:rsid w:val="00BD52FC"/>
    <w:rsid w:val="00BE0086"/>
    <w:rsid w:val="00BE0584"/>
    <w:rsid w:val="00BE0637"/>
    <w:rsid w:val="00BE0AE6"/>
    <w:rsid w:val="00BE0BAC"/>
    <w:rsid w:val="00BE1049"/>
    <w:rsid w:val="00BE1B23"/>
    <w:rsid w:val="00BE1C28"/>
    <w:rsid w:val="00BE1F75"/>
    <w:rsid w:val="00BE3661"/>
    <w:rsid w:val="00BE3858"/>
    <w:rsid w:val="00BE4B6E"/>
    <w:rsid w:val="00BE5575"/>
    <w:rsid w:val="00BE5880"/>
    <w:rsid w:val="00BE678E"/>
    <w:rsid w:val="00BE7AC1"/>
    <w:rsid w:val="00BF0678"/>
    <w:rsid w:val="00BF07DD"/>
    <w:rsid w:val="00BF100B"/>
    <w:rsid w:val="00BF15DA"/>
    <w:rsid w:val="00BF1C86"/>
    <w:rsid w:val="00BF1DDE"/>
    <w:rsid w:val="00BF2106"/>
    <w:rsid w:val="00BF3DFF"/>
    <w:rsid w:val="00BF497D"/>
    <w:rsid w:val="00BF4A05"/>
    <w:rsid w:val="00BF6573"/>
    <w:rsid w:val="00BF6CE6"/>
    <w:rsid w:val="00BF6E66"/>
    <w:rsid w:val="00C005B1"/>
    <w:rsid w:val="00C00A6D"/>
    <w:rsid w:val="00C00D0F"/>
    <w:rsid w:val="00C00E3F"/>
    <w:rsid w:val="00C01921"/>
    <w:rsid w:val="00C01FFA"/>
    <w:rsid w:val="00C02741"/>
    <w:rsid w:val="00C029E2"/>
    <w:rsid w:val="00C02B2A"/>
    <w:rsid w:val="00C02FB8"/>
    <w:rsid w:val="00C037E4"/>
    <w:rsid w:val="00C03E3B"/>
    <w:rsid w:val="00C045F3"/>
    <w:rsid w:val="00C05364"/>
    <w:rsid w:val="00C05519"/>
    <w:rsid w:val="00C0560D"/>
    <w:rsid w:val="00C068A1"/>
    <w:rsid w:val="00C07845"/>
    <w:rsid w:val="00C1042C"/>
    <w:rsid w:val="00C10614"/>
    <w:rsid w:val="00C1094F"/>
    <w:rsid w:val="00C126CF"/>
    <w:rsid w:val="00C12BC8"/>
    <w:rsid w:val="00C139C7"/>
    <w:rsid w:val="00C14BC5"/>
    <w:rsid w:val="00C14DFD"/>
    <w:rsid w:val="00C156FE"/>
    <w:rsid w:val="00C161A8"/>
    <w:rsid w:val="00C16D94"/>
    <w:rsid w:val="00C172D3"/>
    <w:rsid w:val="00C20323"/>
    <w:rsid w:val="00C2081F"/>
    <w:rsid w:val="00C22884"/>
    <w:rsid w:val="00C228C7"/>
    <w:rsid w:val="00C22E11"/>
    <w:rsid w:val="00C23046"/>
    <w:rsid w:val="00C250DA"/>
    <w:rsid w:val="00C26A45"/>
    <w:rsid w:val="00C26E9E"/>
    <w:rsid w:val="00C27FED"/>
    <w:rsid w:val="00C30034"/>
    <w:rsid w:val="00C300ED"/>
    <w:rsid w:val="00C30408"/>
    <w:rsid w:val="00C30B80"/>
    <w:rsid w:val="00C312EE"/>
    <w:rsid w:val="00C3153F"/>
    <w:rsid w:val="00C32747"/>
    <w:rsid w:val="00C32A1F"/>
    <w:rsid w:val="00C34561"/>
    <w:rsid w:val="00C3543C"/>
    <w:rsid w:val="00C36CDD"/>
    <w:rsid w:val="00C37237"/>
    <w:rsid w:val="00C40026"/>
    <w:rsid w:val="00C40123"/>
    <w:rsid w:val="00C40920"/>
    <w:rsid w:val="00C414EE"/>
    <w:rsid w:val="00C41A3F"/>
    <w:rsid w:val="00C41ED3"/>
    <w:rsid w:val="00C42657"/>
    <w:rsid w:val="00C426FA"/>
    <w:rsid w:val="00C43182"/>
    <w:rsid w:val="00C43871"/>
    <w:rsid w:val="00C43E05"/>
    <w:rsid w:val="00C442CC"/>
    <w:rsid w:val="00C45609"/>
    <w:rsid w:val="00C463FC"/>
    <w:rsid w:val="00C46842"/>
    <w:rsid w:val="00C46ED4"/>
    <w:rsid w:val="00C46F4D"/>
    <w:rsid w:val="00C4788B"/>
    <w:rsid w:val="00C47FB2"/>
    <w:rsid w:val="00C50C45"/>
    <w:rsid w:val="00C522F6"/>
    <w:rsid w:val="00C52970"/>
    <w:rsid w:val="00C52979"/>
    <w:rsid w:val="00C52A01"/>
    <w:rsid w:val="00C53742"/>
    <w:rsid w:val="00C538BE"/>
    <w:rsid w:val="00C54227"/>
    <w:rsid w:val="00C546A1"/>
    <w:rsid w:val="00C5605D"/>
    <w:rsid w:val="00C565FF"/>
    <w:rsid w:val="00C56780"/>
    <w:rsid w:val="00C567F9"/>
    <w:rsid w:val="00C56B45"/>
    <w:rsid w:val="00C601DF"/>
    <w:rsid w:val="00C6105A"/>
    <w:rsid w:val="00C61C63"/>
    <w:rsid w:val="00C622E9"/>
    <w:rsid w:val="00C63173"/>
    <w:rsid w:val="00C6375B"/>
    <w:rsid w:val="00C64135"/>
    <w:rsid w:val="00C65ED9"/>
    <w:rsid w:val="00C6686F"/>
    <w:rsid w:val="00C66A30"/>
    <w:rsid w:val="00C6759B"/>
    <w:rsid w:val="00C678B4"/>
    <w:rsid w:val="00C70395"/>
    <w:rsid w:val="00C70415"/>
    <w:rsid w:val="00C705E4"/>
    <w:rsid w:val="00C70A84"/>
    <w:rsid w:val="00C710BE"/>
    <w:rsid w:val="00C72894"/>
    <w:rsid w:val="00C72FCC"/>
    <w:rsid w:val="00C73780"/>
    <w:rsid w:val="00C738E3"/>
    <w:rsid w:val="00C7404D"/>
    <w:rsid w:val="00C7418A"/>
    <w:rsid w:val="00C74611"/>
    <w:rsid w:val="00C75002"/>
    <w:rsid w:val="00C752E0"/>
    <w:rsid w:val="00C75BED"/>
    <w:rsid w:val="00C760D1"/>
    <w:rsid w:val="00C76498"/>
    <w:rsid w:val="00C76BA0"/>
    <w:rsid w:val="00C773D4"/>
    <w:rsid w:val="00C7754E"/>
    <w:rsid w:val="00C80D0E"/>
    <w:rsid w:val="00C81DB9"/>
    <w:rsid w:val="00C82741"/>
    <w:rsid w:val="00C8418E"/>
    <w:rsid w:val="00C84A1C"/>
    <w:rsid w:val="00C85276"/>
    <w:rsid w:val="00C8559E"/>
    <w:rsid w:val="00C85E21"/>
    <w:rsid w:val="00C866B6"/>
    <w:rsid w:val="00C86731"/>
    <w:rsid w:val="00C86834"/>
    <w:rsid w:val="00C916AC"/>
    <w:rsid w:val="00C91802"/>
    <w:rsid w:val="00C9289E"/>
    <w:rsid w:val="00C92964"/>
    <w:rsid w:val="00C931DA"/>
    <w:rsid w:val="00C9379F"/>
    <w:rsid w:val="00C938D5"/>
    <w:rsid w:val="00C93A9E"/>
    <w:rsid w:val="00C93D64"/>
    <w:rsid w:val="00C93E6B"/>
    <w:rsid w:val="00C94128"/>
    <w:rsid w:val="00C951A3"/>
    <w:rsid w:val="00C9630D"/>
    <w:rsid w:val="00C97563"/>
    <w:rsid w:val="00C97578"/>
    <w:rsid w:val="00CA0E06"/>
    <w:rsid w:val="00CA0EA2"/>
    <w:rsid w:val="00CA1AF9"/>
    <w:rsid w:val="00CA2FE9"/>
    <w:rsid w:val="00CA3B83"/>
    <w:rsid w:val="00CA4C88"/>
    <w:rsid w:val="00CA4FE4"/>
    <w:rsid w:val="00CA59B4"/>
    <w:rsid w:val="00CA6A9B"/>
    <w:rsid w:val="00CA7013"/>
    <w:rsid w:val="00CA7056"/>
    <w:rsid w:val="00CA70A2"/>
    <w:rsid w:val="00CA788B"/>
    <w:rsid w:val="00CA7910"/>
    <w:rsid w:val="00CA7A3B"/>
    <w:rsid w:val="00CA7BAB"/>
    <w:rsid w:val="00CB0881"/>
    <w:rsid w:val="00CB1031"/>
    <w:rsid w:val="00CB11C2"/>
    <w:rsid w:val="00CB12D8"/>
    <w:rsid w:val="00CB14C8"/>
    <w:rsid w:val="00CB17B7"/>
    <w:rsid w:val="00CB19B0"/>
    <w:rsid w:val="00CB2E40"/>
    <w:rsid w:val="00CB3458"/>
    <w:rsid w:val="00CB361E"/>
    <w:rsid w:val="00CB38D8"/>
    <w:rsid w:val="00CB3910"/>
    <w:rsid w:val="00CB3AFA"/>
    <w:rsid w:val="00CB481A"/>
    <w:rsid w:val="00CB53CD"/>
    <w:rsid w:val="00CB5755"/>
    <w:rsid w:val="00CB5F12"/>
    <w:rsid w:val="00CB61E5"/>
    <w:rsid w:val="00CB6BFF"/>
    <w:rsid w:val="00CB6E18"/>
    <w:rsid w:val="00CB78FF"/>
    <w:rsid w:val="00CB7AF9"/>
    <w:rsid w:val="00CC0947"/>
    <w:rsid w:val="00CC0E74"/>
    <w:rsid w:val="00CC1093"/>
    <w:rsid w:val="00CC1129"/>
    <w:rsid w:val="00CC17E4"/>
    <w:rsid w:val="00CC1EC8"/>
    <w:rsid w:val="00CC2730"/>
    <w:rsid w:val="00CC2A4B"/>
    <w:rsid w:val="00CC4483"/>
    <w:rsid w:val="00CC5145"/>
    <w:rsid w:val="00CC5924"/>
    <w:rsid w:val="00CC5BA6"/>
    <w:rsid w:val="00CC5D09"/>
    <w:rsid w:val="00CC5E6B"/>
    <w:rsid w:val="00CC63A7"/>
    <w:rsid w:val="00CC6C6C"/>
    <w:rsid w:val="00CC7235"/>
    <w:rsid w:val="00CC7FCB"/>
    <w:rsid w:val="00CD09C7"/>
    <w:rsid w:val="00CD1AD9"/>
    <w:rsid w:val="00CD3C64"/>
    <w:rsid w:val="00CD5B1E"/>
    <w:rsid w:val="00CD5F88"/>
    <w:rsid w:val="00CD602C"/>
    <w:rsid w:val="00CD63B4"/>
    <w:rsid w:val="00CD7280"/>
    <w:rsid w:val="00CD7785"/>
    <w:rsid w:val="00CE01C9"/>
    <w:rsid w:val="00CE10C2"/>
    <w:rsid w:val="00CE1BB8"/>
    <w:rsid w:val="00CE1CEB"/>
    <w:rsid w:val="00CE2541"/>
    <w:rsid w:val="00CE2952"/>
    <w:rsid w:val="00CE2980"/>
    <w:rsid w:val="00CE31DB"/>
    <w:rsid w:val="00CE3C63"/>
    <w:rsid w:val="00CE433C"/>
    <w:rsid w:val="00CE53CF"/>
    <w:rsid w:val="00CE69A9"/>
    <w:rsid w:val="00CE78A1"/>
    <w:rsid w:val="00CE7C6F"/>
    <w:rsid w:val="00CE7EA8"/>
    <w:rsid w:val="00CF0061"/>
    <w:rsid w:val="00CF08FD"/>
    <w:rsid w:val="00CF10AA"/>
    <w:rsid w:val="00CF10EC"/>
    <w:rsid w:val="00CF12DB"/>
    <w:rsid w:val="00CF1953"/>
    <w:rsid w:val="00CF2E14"/>
    <w:rsid w:val="00CF31CD"/>
    <w:rsid w:val="00CF4BC6"/>
    <w:rsid w:val="00CF4C17"/>
    <w:rsid w:val="00CF4F55"/>
    <w:rsid w:val="00CF54F3"/>
    <w:rsid w:val="00CF5F7D"/>
    <w:rsid w:val="00CF60A8"/>
    <w:rsid w:val="00CF793B"/>
    <w:rsid w:val="00CF7A1E"/>
    <w:rsid w:val="00CF7C21"/>
    <w:rsid w:val="00CF7EB3"/>
    <w:rsid w:val="00D00721"/>
    <w:rsid w:val="00D017A2"/>
    <w:rsid w:val="00D0187E"/>
    <w:rsid w:val="00D01B4F"/>
    <w:rsid w:val="00D028E0"/>
    <w:rsid w:val="00D035F3"/>
    <w:rsid w:val="00D0363F"/>
    <w:rsid w:val="00D0374C"/>
    <w:rsid w:val="00D04107"/>
    <w:rsid w:val="00D0440A"/>
    <w:rsid w:val="00D04493"/>
    <w:rsid w:val="00D044DC"/>
    <w:rsid w:val="00D04CC7"/>
    <w:rsid w:val="00D050B6"/>
    <w:rsid w:val="00D051E4"/>
    <w:rsid w:val="00D0608E"/>
    <w:rsid w:val="00D06A6A"/>
    <w:rsid w:val="00D06CF4"/>
    <w:rsid w:val="00D06E80"/>
    <w:rsid w:val="00D070A0"/>
    <w:rsid w:val="00D07AC3"/>
    <w:rsid w:val="00D07EA6"/>
    <w:rsid w:val="00D1028F"/>
    <w:rsid w:val="00D1038E"/>
    <w:rsid w:val="00D10DA6"/>
    <w:rsid w:val="00D1100B"/>
    <w:rsid w:val="00D11DF3"/>
    <w:rsid w:val="00D1223E"/>
    <w:rsid w:val="00D13405"/>
    <w:rsid w:val="00D13D5D"/>
    <w:rsid w:val="00D13F15"/>
    <w:rsid w:val="00D14637"/>
    <w:rsid w:val="00D153AB"/>
    <w:rsid w:val="00D1570B"/>
    <w:rsid w:val="00D15ABB"/>
    <w:rsid w:val="00D16961"/>
    <w:rsid w:val="00D20457"/>
    <w:rsid w:val="00D22102"/>
    <w:rsid w:val="00D227B4"/>
    <w:rsid w:val="00D24B81"/>
    <w:rsid w:val="00D2641D"/>
    <w:rsid w:val="00D26BFB"/>
    <w:rsid w:val="00D27CDB"/>
    <w:rsid w:val="00D27FD1"/>
    <w:rsid w:val="00D303A2"/>
    <w:rsid w:val="00D30B79"/>
    <w:rsid w:val="00D30BCB"/>
    <w:rsid w:val="00D30F0D"/>
    <w:rsid w:val="00D311BF"/>
    <w:rsid w:val="00D313FE"/>
    <w:rsid w:val="00D31530"/>
    <w:rsid w:val="00D317AA"/>
    <w:rsid w:val="00D3188D"/>
    <w:rsid w:val="00D321FC"/>
    <w:rsid w:val="00D34245"/>
    <w:rsid w:val="00D34672"/>
    <w:rsid w:val="00D34FD2"/>
    <w:rsid w:val="00D35563"/>
    <w:rsid w:val="00D35A21"/>
    <w:rsid w:val="00D35A47"/>
    <w:rsid w:val="00D35F5C"/>
    <w:rsid w:val="00D3622D"/>
    <w:rsid w:val="00D36529"/>
    <w:rsid w:val="00D366BD"/>
    <w:rsid w:val="00D37750"/>
    <w:rsid w:val="00D3779F"/>
    <w:rsid w:val="00D4017D"/>
    <w:rsid w:val="00D4177C"/>
    <w:rsid w:val="00D41D21"/>
    <w:rsid w:val="00D4200F"/>
    <w:rsid w:val="00D42062"/>
    <w:rsid w:val="00D420FB"/>
    <w:rsid w:val="00D424FF"/>
    <w:rsid w:val="00D429C6"/>
    <w:rsid w:val="00D42DCE"/>
    <w:rsid w:val="00D43173"/>
    <w:rsid w:val="00D436BB"/>
    <w:rsid w:val="00D43B0A"/>
    <w:rsid w:val="00D43C69"/>
    <w:rsid w:val="00D43DE9"/>
    <w:rsid w:val="00D440AE"/>
    <w:rsid w:val="00D44277"/>
    <w:rsid w:val="00D442B4"/>
    <w:rsid w:val="00D466F5"/>
    <w:rsid w:val="00D46987"/>
    <w:rsid w:val="00D470A8"/>
    <w:rsid w:val="00D47E2B"/>
    <w:rsid w:val="00D504EC"/>
    <w:rsid w:val="00D506E4"/>
    <w:rsid w:val="00D52B73"/>
    <w:rsid w:val="00D53548"/>
    <w:rsid w:val="00D5376A"/>
    <w:rsid w:val="00D53C25"/>
    <w:rsid w:val="00D53C71"/>
    <w:rsid w:val="00D541E0"/>
    <w:rsid w:val="00D548FB"/>
    <w:rsid w:val="00D54C92"/>
    <w:rsid w:val="00D55057"/>
    <w:rsid w:val="00D55161"/>
    <w:rsid w:val="00D55291"/>
    <w:rsid w:val="00D5542C"/>
    <w:rsid w:val="00D5556A"/>
    <w:rsid w:val="00D55790"/>
    <w:rsid w:val="00D55794"/>
    <w:rsid w:val="00D55909"/>
    <w:rsid w:val="00D55919"/>
    <w:rsid w:val="00D564EA"/>
    <w:rsid w:val="00D56804"/>
    <w:rsid w:val="00D56841"/>
    <w:rsid w:val="00D56D7E"/>
    <w:rsid w:val="00D5734A"/>
    <w:rsid w:val="00D57714"/>
    <w:rsid w:val="00D5781E"/>
    <w:rsid w:val="00D57CC6"/>
    <w:rsid w:val="00D6070A"/>
    <w:rsid w:val="00D607D3"/>
    <w:rsid w:val="00D60A17"/>
    <w:rsid w:val="00D60DE0"/>
    <w:rsid w:val="00D62A68"/>
    <w:rsid w:val="00D632B9"/>
    <w:rsid w:val="00D633A8"/>
    <w:rsid w:val="00D6351B"/>
    <w:rsid w:val="00D63D85"/>
    <w:rsid w:val="00D63FC3"/>
    <w:rsid w:val="00D64960"/>
    <w:rsid w:val="00D65783"/>
    <w:rsid w:val="00D661AE"/>
    <w:rsid w:val="00D66A3A"/>
    <w:rsid w:val="00D67387"/>
    <w:rsid w:val="00D67921"/>
    <w:rsid w:val="00D70D9C"/>
    <w:rsid w:val="00D7105F"/>
    <w:rsid w:val="00D710ED"/>
    <w:rsid w:val="00D71C87"/>
    <w:rsid w:val="00D72BB3"/>
    <w:rsid w:val="00D72FEF"/>
    <w:rsid w:val="00D73962"/>
    <w:rsid w:val="00D7429A"/>
    <w:rsid w:val="00D743A3"/>
    <w:rsid w:val="00D74D48"/>
    <w:rsid w:val="00D74DB2"/>
    <w:rsid w:val="00D75FA6"/>
    <w:rsid w:val="00D7648D"/>
    <w:rsid w:val="00D76A0B"/>
    <w:rsid w:val="00D76E35"/>
    <w:rsid w:val="00D76FE0"/>
    <w:rsid w:val="00D7772A"/>
    <w:rsid w:val="00D80226"/>
    <w:rsid w:val="00D80510"/>
    <w:rsid w:val="00D80DC1"/>
    <w:rsid w:val="00D80EE6"/>
    <w:rsid w:val="00D8142A"/>
    <w:rsid w:val="00D816D3"/>
    <w:rsid w:val="00D818FE"/>
    <w:rsid w:val="00D82061"/>
    <w:rsid w:val="00D822E9"/>
    <w:rsid w:val="00D82443"/>
    <w:rsid w:val="00D82BE3"/>
    <w:rsid w:val="00D83868"/>
    <w:rsid w:val="00D84190"/>
    <w:rsid w:val="00D849D8"/>
    <w:rsid w:val="00D84A01"/>
    <w:rsid w:val="00D84A1C"/>
    <w:rsid w:val="00D85012"/>
    <w:rsid w:val="00D8547E"/>
    <w:rsid w:val="00D8562F"/>
    <w:rsid w:val="00D85700"/>
    <w:rsid w:val="00D864A2"/>
    <w:rsid w:val="00D86D51"/>
    <w:rsid w:val="00D87309"/>
    <w:rsid w:val="00D87C03"/>
    <w:rsid w:val="00D902E3"/>
    <w:rsid w:val="00D90770"/>
    <w:rsid w:val="00D90EFC"/>
    <w:rsid w:val="00D91702"/>
    <w:rsid w:val="00D918D8"/>
    <w:rsid w:val="00D920A4"/>
    <w:rsid w:val="00D9213F"/>
    <w:rsid w:val="00D923F2"/>
    <w:rsid w:val="00D934D0"/>
    <w:rsid w:val="00D94A24"/>
    <w:rsid w:val="00D951AF"/>
    <w:rsid w:val="00D95226"/>
    <w:rsid w:val="00D9523C"/>
    <w:rsid w:val="00D959A0"/>
    <w:rsid w:val="00D96DCC"/>
    <w:rsid w:val="00D97565"/>
    <w:rsid w:val="00D979D1"/>
    <w:rsid w:val="00DA08F2"/>
    <w:rsid w:val="00DA169C"/>
    <w:rsid w:val="00DA1E5D"/>
    <w:rsid w:val="00DA24AE"/>
    <w:rsid w:val="00DA24BE"/>
    <w:rsid w:val="00DA2FB0"/>
    <w:rsid w:val="00DA317C"/>
    <w:rsid w:val="00DA3AA2"/>
    <w:rsid w:val="00DA3DB5"/>
    <w:rsid w:val="00DA3F11"/>
    <w:rsid w:val="00DA5537"/>
    <w:rsid w:val="00DA561F"/>
    <w:rsid w:val="00DA58C0"/>
    <w:rsid w:val="00DA5C40"/>
    <w:rsid w:val="00DA6284"/>
    <w:rsid w:val="00DA71A5"/>
    <w:rsid w:val="00DB0958"/>
    <w:rsid w:val="00DB0BCC"/>
    <w:rsid w:val="00DB1EC9"/>
    <w:rsid w:val="00DB265C"/>
    <w:rsid w:val="00DB4167"/>
    <w:rsid w:val="00DB456F"/>
    <w:rsid w:val="00DB59ED"/>
    <w:rsid w:val="00DB5C03"/>
    <w:rsid w:val="00DB64C5"/>
    <w:rsid w:val="00DB6D61"/>
    <w:rsid w:val="00DB7462"/>
    <w:rsid w:val="00DB76CB"/>
    <w:rsid w:val="00DB7F96"/>
    <w:rsid w:val="00DC0DFB"/>
    <w:rsid w:val="00DC1078"/>
    <w:rsid w:val="00DC156F"/>
    <w:rsid w:val="00DC260F"/>
    <w:rsid w:val="00DC2717"/>
    <w:rsid w:val="00DC2C28"/>
    <w:rsid w:val="00DC361B"/>
    <w:rsid w:val="00DC36AC"/>
    <w:rsid w:val="00DC371C"/>
    <w:rsid w:val="00DC44E3"/>
    <w:rsid w:val="00DC53B0"/>
    <w:rsid w:val="00DC580C"/>
    <w:rsid w:val="00DC58D6"/>
    <w:rsid w:val="00DC5A18"/>
    <w:rsid w:val="00DC5AAF"/>
    <w:rsid w:val="00DC5CF8"/>
    <w:rsid w:val="00DD093C"/>
    <w:rsid w:val="00DD0BC7"/>
    <w:rsid w:val="00DD0D29"/>
    <w:rsid w:val="00DD0D9E"/>
    <w:rsid w:val="00DD10F7"/>
    <w:rsid w:val="00DD17EB"/>
    <w:rsid w:val="00DD221E"/>
    <w:rsid w:val="00DD25A1"/>
    <w:rsid w:val="00DD2E38"/>
    <w:rsid w:val="00DD3A38"/>
    <w:rsid w:val="00DD4718"/>
    <w:rsid w:val="00DD4746"/>
    <w:rsid w:val="00DD490B"/>
    <w:rsid w:val="00DD5889"/>
    <w:rsid w:val="00DD6648"/>
    <w:rsid w:val="00DD73E7"/>
    <w:rsid w:val="00DD7555"/>
    <w:rsid w:val="00DD7627"/>
    <w:rsid w:val="00DE00CD"/>
    <w:rsid w:val="00DE08BE"/>
    <w:rsid w:val="00DE0942"/>
    <w:rsid w:val="00DE0A64"/>
    <w:rsid w:val="00DE1175"/>
    <w:rsid w:val="00DE21FB"/>
    <w:rsid w:val="00DE2958"/>
    <w:rsid w:val="00DE29E1"/>
    <w:rsid w:val="00DE2C45"/>
    <w:rsid w:val="00DE3937"/>
    <w:rsid w:val="00DE461E"/>
    <w:rsid w:val="00DE49FF"/>
    <w:rsid w:val="00DE5411"/>
    <w:rsid w:val="00DE573C"/>
    <w:rsid w:val="00DE575D"/>
    <w:rsid w:val="00DE5942"/>
    <w:rsid w:val="00DE63F4"/>
    <w:rsid w:val="00DE6558"/>
    <w:rsid w:val="00DE6581"/>
    <w:rsid w:val="00DE6ECD"/>
    <w:rsid w:val="00DE7160"/>
    <w:rsid w:val="00DF1033"/>
    <w:rsid w:val="00DF16F8"/>
    <w:rsid w:val="00DF23EE"/>
    <w:rsid w:val="00DF2C68"/>
    <w:rsid w:val="00DF2D42"/>
    <w:rsid w:val="00DF2FBA"/>
    <w:rsid w:val="00DF3262"/>
    <w:rsid w:val="00DF399C"/>
    <w:rsid w:val="00DF3DAD"/>
    <w:rsid w:val="00DF4BFD"/>
    <w:rsid w:val="00DF54F6"/>
    <w:rsid w:val="00DF555E"/>
    <w:rsid w:val="00DF595D"/>
    <w:rsid w:val="00DF6013"/>
    <w:rsid w:val="00DF6DCF"/>
    <w:rsid w:val="00DF6E4D"/>
    <w:rsid w:val="00DF7B58"/>
    <w:rsid w:val="00DF7D04"/>
    <w:rsid w:val="00E01435"/>
    <w:rsid w:val="00E01651"/>
    <w:rsid w:val="00E018F6"/>
    <w:rsid w:val="00E01AD1"/>
    <w:rsid w:val="00E0323E"/>
    <w:rsid w:val="00E035EE"/>
    <w:rsid w:val="00E03DA4"/>
    <w:rsid w:val="00E04561"/>
    <w:rsid w:val="00E04B8E"/>
    <w:rsid w:val="00E05068"/>
    <w:rsid w:val="00E065E2"/>
    <w:rsid w:val="00E06B78"/>
    <w:rsid w:val="00E078BA"/>
    <w:rsid w:val="00E07DE0"/>
    <w:rsid w:val="00E1060B"/>
    <w:rsid w:val="00E10B5C"/>
    <w:rsid w:val="00E125FA"/>
    <w:rsid w:val="00E13145"/>
    <w:rsid w:val="00E134F7"/>
    <w:rsid w:val="00E13FCB"/>
    <w:rsid w:val="00E14787"/>
    <w:rsid w:val="00E1513D"/>
    <w:rsid w:val="00E16A57"/>
    <w:rsid w:val="00E16D39"/>
    <w:rsid w:val="00E22094"/>
    <w:rsid w:val="00E22BCE"/>
    <w:rsid w:val="00E22C56"/>
    <w:rsid w:val="00E248FC"/>
    <w:rsid w:val="00E249B4"/>
    <w:rsid w:val="00E25575"/>
    <w:rsid w:val="00E25D70"/>
    <w:rsid w:val="00E25EA0"/>
    <w:rsid w:val="00E26051"/>
    <w:rsid w:val="00E270AE"/>
    <w:rsid w:val="00E27559"/>
    <w:rsid w:val="00E27A61"/>
    <w:rsid w:val="00E27C04"/>
    <w:rsid w:val="00E30E7D"/>
    <w:rsid w:val="00E31826"/>
    <w:rsid w:val="00E32399"/>
    <w:rsid w:val="00E32B3A"/>
    <w:rsid w:val="00E335AB"/>
    <w:rsid w:val="00E341D4"/>
    <w:rsid w:val="00E355BD"/>
    <w:rsid w:val="00E357C9"/>
    <w:rsid w:val="00E35CE1"/>
    <w:rsid w:val="00E35D26"/>
    <w:rsid w:val="00E36C5B"/>
    <w:rsid w:val="00E37155"/>
    <w:rsid w:val="00E371C0"/>
    <w:rsid w:val="00E37691"/>
    <w:rsid w:val="00E405D5"/>
    <w:rsid w:val="00E415EB"/>
    <w:rsid w:val="00E41AF9"/>
    <w:rsid w:val="00E41D77"/>
    <w:rsid w:val="00E42D05"/>
    <w:rsid w:val="00E42F61"/>
    <w:rsid w:val="00E43716"/>
    <w:rsid w:val="00E43FA7"/>
    <w:rsid w:val="00E44768"/>
    <w:rsid w:val="00E4521A"/>
    <w:rsid w:val="00E45674"/>
    <w:rsid w:val="00E45886"/>
    <w:rsid w:val="00E4597D"/>
    <w:rsid w:val="00E462A7"/>
    <w:rsid w:val="00E468C6"/>
    <w:rsid w:val="00E47DDC"/>
    <w:rsid w:val="00E508D9"/>
    <w:rsid w:val="00E51A86"/>
    <w:rsid w:val="00E51E7E"/>
    <w:rsid w:val="00E528CB"/>
    <w:rsid w:val="00E535F0"/>
    <w:rsid w:val="00E53AF9"/>
    <w:rsid w:val="00E53D17"/>
    <w:rsid w:val="00E54600"/>
    <w:rsid w:val="00E5478B"/>
    <w:rsid w:val="00E554DB"/>
    <w:rsid w:val="00E55F78"/>
    <w:rsid w:val="00E577B8"/>
    <w:rsid w:val="00E57BB3"/>
    <w:rsid w:val="00E57FDC"/>
    <w:rsid w:val="00E6057C"/>
    <w:rsid w:val="00E605C4"/>
    <w:rsid w:val="00E60885"/>
    <w:rsid w:val="00E612F4"/>
    <w:rsid w:val="00E61430"/>
    <w:rsid w:val="00E61CAA"/>
    <w:rsid w:val="00E62208"/>
    <w:rsid w:val="00E6259D"/>
    <w:rsid w:val="00E6371C"/>
    <w:rsid w:val="00E63FD1"/>
    <w:rsid w:val="00E655A9"/>
    <w:rsid w:val="00E655C7"/>
    <w:rsid w:val="00E6570F"/>
    <w:rsid w:val="00E658A2"/>
    <w:rsid w:val="00E66BA8"/>
    <w:rsid w:val="00E676D0"/>
    <w:rsid w:val="00E67DCA"/>
    <w:rsid w:val="00E67E91"/>
    <w:rsid w:val="00E7014F"/>
    <w:rsid w:val="00E72135"/>
    <w:rsid w:val="00E721DD"/>
    <w:rsid w:val="00E729E2"/>
    <w:rsid w:val="00E73A42"/>
    <w:rsid w:val="00E73C1C"/>
    <w:rsid w:val="00E73E9E"/>
    <w:rsid w:val="00E7401F"/>
    <w:rsid w:val="00E74822"/>
    <w:rsid w:val="00E74A2D"/>
    <w:rsid w:val="00E7571F"/>
    <w:rsid w:val="00E767C3"/>
    <w:rsid w:val="00E77C39"/>
    <w:rsid w:val="00E80484"/>
    <w:rsid w:val="00E81422"/>
    <w:rsid w:val="00E81635"/>
    <w:rsid w:val="00E81A24"/>
    <w:rsid w:val="00E81C0F"/>
    <w:rsid w:val="00E82EAD"/>
    <w:rsid w:val="00E8455D"/>
    <w:rsid w:val="00E84B70"/>
    <w:rsid w:val="00E8629D"/>
    <w:rsid w:val="00E86DC1"/>
    <w:rsid w:val="00E8703B"/>
    <w:rsid w:val="00E87142"/>
    <w:rsid w:val="00E8714F"/>
    <w:rsid w:val="00E874B0"/>
    <w:rsid w:val="00E87EE1"/>
    <w:rsid w:val="00E902AF"/>
    <w:rsid w:val="00E90AA8"/>
    <w:rsid w:val="00E90B36"/>
    <w:rsid w:val="00E913C2"/>
    <w:rsid w:val="00E919CF"/>
    <w:rsid w:val="00E91A82"/>
    <w:rsid w:val="00E91C00"/>
    <w:rsid w:val="00E92492"/>
    <w:rsid w:val="00E925D9"/>
    <w:rsid w:val="00E9290F"/>
    <w:rsid w:val="00E9304E"/>
    <w:rsid w:val="00E939F1"/>
    <w:rsid w:val="00E94942"/>
    <w:rsid w:val="00E9580A"/>
    <w:rsid w:val="00E9580F"/>
    <w:rsid w:val="00E960FF"/>
    <w:rsid w:val="00E96A3E"/>
    <w:rsid w:val="00E97E6F"/>
    <w:rsid w:val="00EA09C1"/>
    <w:rsid w:val="00EA0CA2"/>
    <w:rsid w:val="00EA17E5"/>
    <w:rsid w:val="00EA1826"/>
    <w:rsid w:val="00EA1A75"/>
    <w:rsid w:val="00EA1FEF"/>
    <w:rsid w:val="00EA2676"/>
    <w:rsid w:val="00EA2A34"/>
    <w:rsid w:val="00EA4861"/>
    <w:rsid w:val="00EA4A6E"/>
    <w:rsid w:val="00EA55B7"/>
    <w:rsid w:val="00EA6602"/>
    <w:rsid w:val="00EA79F5"/>
    <w:rsid w:val="00EA7A7B"/>
    <w:rsid w:val="00EB0A53"/>
    <w:rsid w:val="00EB1348"/>
    <w:rsid w:val="00EB15CE"/>
    <w:rsid w:val="00EB269D"/>
    <w:rsid w:val="00EB2B68"/>
    <w:rsid w:val="00EB2DB1"/>
    <w:rsid w:val="00EB2E9C"/>
    <w:rsid w:val="00EB339F"/>
    <w:rsid w:val="00EB37FA"/>
    <w:rsid w:val="00EB3876"/>
    <w:rsid w:val="00EB39C3"/>
    <w:rsid w:val="00EB4174"/>
    <w:rsid w:val="00EB53AE"/>
    <w:rsid w:val="00EB587C"/>
    <w:rsid w:val="00EB5D7C"/>
    <w:rsid w:val="00EB5DA0"/>
    <w:rsid w:val="00EB7565"/>
    <w:rsid w:val="00EB77FF"/>
    <w:rsid w:val="00EB78CD"/>
    <w:rsid w:val="00EC0B88"/>
    <w:rsid w:val="00EC0B93"/>
    <w:rsid w:val="00EC0B95"/>
    <w:rsid w:val="00EC11A8"/>
    <w:rsid w:val="00EC11C3"/>
    <w:rsid w:val="00EC26C8"/>
    <w:rsid w:val="00EC3384"/>
    <w:rsid w:val="00EC4254"/>
    <w:rsid w:val="00EC449B"/>
    <w:rsid w:val="00EC4A67"/>
    <w:rsid w:val="00EC546B"/>
    <w:rsid w:val="00EC5E1A"/>
    <w:rsid w:val="00EC5E24"/>
    <w:rsid w:val="00EC5E47"/>
    <w:rsid w:val="00EC73B9"/>
    <w:rsid w:val="00EC7C97"/>
    <w:rsid w:val="00ED0EDC"/>
    <w:rsid w:val="00ED130F"/>
    <w:rsid w:val="00ED28D7"/>
    <w:rsid w:val="00ED29B4"/>
    <w:rsid w:val="00ED2F18"/>
    <w:rsid w:val="00ED2F97"/>
    <w:rsid w:val="00ED3476"/>
    <w:rsid w:val="00ED3588"/>
    <w:rsid w:val="00ED3F4A"/>
    <w:rsid w:val="00ED3F82"/>
    <w:rsid w:val="00ED4126"/>
    <w:rsid w:val="00ED41E3"/>
    <w:rsid w:val="00ED4BFF"/>
    <w:rsid w:val="00ED50E8"/>
    <w:rsid w:val="00ED55D3"/>
    <w:rsid w:val="00ED5D22"/>
    <w:rsid w:val="00ED6645"/>
    <w:rsid w:val="00ED6727"/>
    <w:rsid w:val="00EE036C"/>
    <w:rsid w:val="00EE043D"/>
    <w:rsid w:val="00EE0AFE"/>
    <w:rsid w:val="00EE0BB9"/>
    <w:rsid w:val="00EE0D2E"/>
    <w:rsid w:val="00EE10F2"/>
    <w:rsid w:val="00EE3931"/>
    <w:rsid w:val="00EE3ACD"/>
    <w:rsid w:val="00EE3EFA"/>
    <w:rsid w:val="00EE43E9"/>
    <w:rsid w:val="00EE48A1"/>
    <w:rsid w:val="00EE4983"/>
    <w:rsid w:val="00EE4CF6"/>
    <w:rsid w:val="00EE549D"/>
    <w:rsid w:val="00EE5A1B"/>
    <w:rsid w:val="00EE6BC7"/>
    <w:rsid w:val="00EE6E5E"/>
    <w:rsid w:val="00EE7579"/>
    <w:rsid w:val="00EE7B6E"/>
    <w:rsid w:val="00EE7D01"/>
    <w:rsid w:val="00EF078F"/>
    <w:rsid w:val="00EF0B6A"/>
    <w:rsid w:val="00EF0CC1"/>
    <w:rsid w:val="00EF1837"/>
    <w:rsid w:val="00EF21A5"/>
    <w:rsid w:val="00EF24E7"/>
    <w:rsid w:val="00EF26E1"/>
    <w:rsid w:val="00EF26EA"/>
    <w:rsid w:val="00EF3027"/>
    <w:rsid w:val="00EF3AAE"/>
    <w:rsid w:val="00EF470D"/>
    <w:rsid w:val="00EF4B01"/>
    <w:rsid w:val="00EF592E"/>
    <w:rsid w:val="00EF6B12"/>
    <w:rsid w:val="00EF6BD0"/>
    <w:rsid w:val="00EF72A5"/>
    <w:rsid w:val="00EF7338"/>
    <w:rsid w:val="00EF7FE3"/>
    <w:rsid w:val="00F00436"/>
    <w:rsid w:val="00F00A8A"/>
    <w:rsid w:val="00F01044"/>
    <w:rsid w:val="00F014F1"/>
    <w:rsid w:val="00F01888"/>
    <w:rsid w:val="00F018E8"/>
    <w:rsid w:val="00F01D80"/>
    <w:rsid w:val="00F01E5D"/>
    <w:rsid w:val="00F020BA"/>
    <w:rsid w:val="00F03645"/>
    <w:rsid w:val="00F03B41"/>
    <w:rsid w:val="00F03D5B"/>
    <w:rsid w:val="00F04D53"/>
    <w:rsid w:val="00F04DA3"/>
    <w:rsid w:val="00F05AE9"/>
    <w:rsid w:val="00F05F17"/>
    <w:rsid w:val="00F06223"/>
    <w:rsid w:val="00F0656F"/>
    <w:rsid w:val="00F07570"/>
    <w:rsid w:val="00F07B6A"/>
    <w:rsid w:val="00F07C46"/>
    <w:rsid w:val="00F12E78"/>
    <w:rsid w:val="00F1343B"/>
    <w:rsid w:val="00F136F8"/>
    <w:rsid w:val="00F13766"/>
    <w:rsid w:val="00F13A34"/>
    <w:rsid w:val="00F15243"/>
    <w:rsid w:val="00F15C58"/>
    <w:rsid w:val="00F16D11"/>
    <w:rsid w:val="00F177E6"/>
    <w:rsid w:val="00F207E4"/>
    <w:rsid w:val="00F20ACE"/>
    <w:rsid w:val="00F20B5C"/>
    <w:rsid w:val="00F20B8E"/>
    <w:rsid w:val="00F21165"/>
    <w:rsid w:val="00F21748"/>
    <w:rsid w:val="00F21E91"/>
    <w:rsid w:val="00F21ECB"/>
    <w:rsid w:val="00F222D5"/>
    <w:rsid w:val="00F2291A"/>
    <w:rsid w:val="00F231D2"/>
    <w:rsid w:val="00F2328F"/>
    <w:rsid w:val="00F2368E"/>
    <w:rsid w:val="00F23704"/>
    <w:rsid w:val="00F25840"/>
    <w:rsid w:val="00F258A9"/>
    <w:rsid w:val="00F25C00"/>
    <w:rsid w:val="00F26269"/>
    <w:rsid w:val="00F26FFD"/>
    <w:rsid w:val="00F274AF"/>
    <w:rsid w:val="00F279E1"/>
    <w:rsid w:val="00F27C62"/>
    <w:rsid w:val="00F30455"/>
    <w:rsid w:val="00F30A0F"/>
    <w:rsid w:val="00F31553"/>
    <w:rsid w:val="00F31B79"/>
    <w:rsid w:val="00F32162"/>
    <w:rsid w:val="00F322D2"/>
    <w:rsid w:val="00F3324F"/>
    <w:rsid w:val="00F344AB"/>
    <w:rsid w:val="00F373CC"/>
    <w:rsid w:val="00F40418"/>
    <w:rsid w:val="00F41C4B"/>
    <w:rsid w:val="00F423D7"/>
    <w:rsid w:val="00F429A5"/>
    <w:rsid w:val="00F431EC"/>
    <w:rsid w:val="00F43276"/>
    <w:rsid w:val="00F43B91"/>
    <w:rsid w:val="00F43C75"/>
    <w:rsid w:val="00F447B7"/>
    <w:rsid w:val="00F44FD3"/>
    <w:rsid w:val="00F45C1F"/>
    <w:rsid w:val="00F463DF"/>
    <w:rsid w:val="00F46888"/>
    <w:rsid w:val="00F46A9C"/>
    <w:rsid w:val="00F4726E"/>
    <w:rsid w:val="00F500B3"/>
    <w:rsid w:val="00F500C1"/>
    <w:rsid w:val="00F5017F"/>
    <w:rsid w:val="00F504D4"/>
    <w:rsid w:val="00F509FF"/>
    <w:rsid w:val="00F50A51"/>
    <w:rsid w:val="00F50D50"/>
    <w:rsid w:val="00F50F23"/>
    <w:rsid w:val="00F51858"/>
    <w:rsid w:val="00F51AC5"/>
    <w:rsid w:val="00F52146"/>
    <w:rsid w:val="00F52BDE"/>
    <w:rsid w:val="00F52FBB"/>
    <w:rsid w:val="00F5385E"/>
    <w:rsid w:val="00F539EA"/>
    <w:rsid w:val="00F54D7D"/>
    <w:rsid w:val="00F559F3"/>
    <w:rsid w:val="00F56117"/>
    <w:rsid w:val="00F561BB"/>
    <w:rsid w:val="00F574CD"/>
    <w:rsid w:val="00F614ED"/>
    <w:rsid w:val="00F61954"/>
    <w:rsid w:val="00F62D6E"/>
    <w:rsid w:val="00F62F3F"/>
    <w:rsid w:val="00F62F6C"/>
    <w:rsid w:val="00F63206"/>
    <w:rsid w:val="00F636EB"/>
    <w:rsid w:val="00F63977"/>
    <w:rsid w:val="00F63C2C"/>
    <w:rsid w:val="00F64C22"/>
    <w:rsid w:val="00F64CFD"/>
    <w:rsid w:val="00F6510D"/>
    <w:rsid w:val="00F652A5"/>
    <w:rsid w:val="00F652DD"/>
    <w:rsid w:val="00F65EFD"/>
    <w:rsid w:val="00F6640C"/>
    <w:rsid w:val="00F6738F"/>
    <w:rsid w:val="00F6744F"/>
    <w:rsid w:val="00F6787D"/>
    <w:rsid w:val="00F700EF"/>
    <w:rsid w:val="00F704F2"/>
    <w:rsid w:val="00F709BE"/>
    <w:rsid w:val="00F7121E"/>
    <w:rsid w:val="00F715FF"/>
    <w:rsid w:val="00F71FE6"/>
    <w:rsid w:val="00F726DD"/>
    <w:rsid w:val="00F72C5E"/>
    <w:rsid w:val="00F73519"/>
    <w:rsid w:val="00F7384D"/>
    <w:rsid w:val="00F738DB"/>
    <w:rsid w:val="00F739FD"/>
    <w:rsid w:val="00F74131"/>
    <w:rsid w:val="00F74A3B"/>
    <w:rsid w:val="00F74E13"/>
    <w:rsid w:val="00F74F15"/>
    <w:rsid w:val="00F7549F"/>
    <w:rsid w:val="00F7558B"/>
    <w:rsid w:val="00F761C7"/>
    <w:rsid w:val="00F762D5"/>
    <w:rsid w:val="00F76461"/>
    <w:rsid w:val="00F76923"/>
    <w:rsid w:val="00F8126F"/>
    <w:rsid w:val="00F814F6"/>
    <w:rsid w:val="00F817BD"/>
    <w:rsid w:val="00F81CCA"/>
    <w:rsid w:val="00F82AC0"/>
    <w:rsid w:val="00F836F8"/>
    <w:rsid w:val="00F839A8"/>
    <w:rsid w:val="00F83D8A"/>
    <w:rsid w:val="00F8475B"/>
    <w:rsid w:val="00F847FF"/>
    <w:rsid w:val="00F84E91"/>
    <w:rsid w:val="00F85913"/>
    <w:rsid w:val="00F86492"/>
    <w:rsid w:val="00F87A97"/>
    <w:rsid w:val="00F87DD7"/>
    <w:rsid w:val="00F87F60"/>
    <w:rsid w:val="00F900EE"/>
    <w:rsid w:val="00F908EA"/>
    <w:rsid w:val="00F90979"/>
    <w:rsid w:val="00F9098B"/>
    <w:rsid w:val="00F90EF5"/>
    <w:rsid w:val="00F90FE1"/>
    <w:rsid w:val="00F9168F"/>
    <w:rsid w:val="00F91C6A"/>
    <w:rsid w:val="00F921F3"/>
    <w:rsid w:val="00F93A47"/>
    <w:rsid w:val="00F93AD1"/>
    <w:rsid w:val="00F942CC"/>
    <w:rsid w:val="00F944B8"/>
    <w:rsid w:val="00F94D1E"/>
    <w:rsid w:val="00F9512F"/>
    <w:rsid w:val="00F95716"/>
    <w:rsid w:val="00F96361"/>
    <w:rsid w:val="00F966B4"/>
    <w:rsid w:val="00FA015C"/>
    <w:rsid w:val="00FA19CF"/>
    <w:rsid w:val="00FA210A"/>
    <w:rsid w:val="00FA2DCE"/>
    <w:rsid w:val="00FA41F2"/>
    <w:rsid w:val="00FA4418"/>
    <w:rsid w:val="00FA5C8F"/>
    <w:rsid w:val="00FA5CEB"/>
    <w:rsid w:val="00FA621E"/>
    <w:rsid w:val="00FA659F"/>
    <w:rsid w:val="00FA662C"/>
    <w:rsid w:val="00FA7CB7"/>
    <w:rsid w:val="00FB02FE"/>
    <w:rsid w:val="00FB0884"/>
    <w:rsid w:val="00FB1F04"/>
    <w:rsid w:val="00FB26F7"/>
    <w:rsid w:val="00FB3AD0"/>
    <w:rsid w:val="00FB5E90"/>
    <w:rsid w:val="00FB610E"/>
    <w:rsid w:val="00FB6164"/>
    <w:rsid w:val="00FB65CD"/>
    <w:rsid w:val="00FB6AA1"/>
    <w:rsid w:val="00FB7210"/>
    <w:rsid w:val="00FB7625"/>
    <w:rsid w:val="00FC0535"/>
    <w:rsid w:val="00FC09DF"/>
    <w:rsid w:val="00FC1C5E"/>
    <w:rsid w:val="00FC1D75"/>
    <w:rsid w:val="00FC24EB"/>
    <w:rsid w:val="00FC2674"/>
    <w:rsid w:val="00FC29A4"/>
    <w:rsid w:val="00FC3291"/>
    <w:rsid w:val="00FC384C"/>
    <w:rsid w:val="00FC4456"/>
    <w:rsid w:val="00FC4A99"/>
    <w:rsid w:val="00FC4BCD"/>
    <w:rsid w:val="00FC5FDD"/>
    <w:rsid w:val="00FC6FED"/>
    <w:rsid w:val="00FC7673"/>
    <w:rsid w:val="00FC7802"/>
    <w:rsid w:val="00FD0001"/>
    <w:rsid w:val="00FD09B1"/>
    <w:rsid w:val="00FD0C43"/>
    <w:rsid w:val="00FD19E7"/>
    <w:rsid w:val="00FD300E"/>
    <w:rsid w:val="00FD3209"/>
    <w:rsid w:val="00FD41F4"/>
    <w:rsid w:val="00FD4617"/>
    <w:rsid w:val="00FD4CA1"/>
    <w:rsid w:val="00FD4D55"/>
    <w:rsid w:val="00FD57B9"/>
    <w:rsid w:val="00FD60B5"/>
    <w:rsid w:val="00FD6111"/>
    <w:rsid w:val="00FD62EE"/>
    <w:rsid w:val="00FD7C34"/>
    <w:rsid w:val="00FD7FB7"/>
    <w:rsid w:val="00FD7FDA"/>
    <w:rsid w:val="00FE0999"/>
    <w:rsid w:val="00FE1444"/>
    <w:rsid w:val="00FE272F"/>
    <w:rsid w:val="00FE33DA"/>
    <w:rsid w:val="00FE3986"/>
    <w:rsid w:val="00FE3A83"/>
    <w:rsid w:val="00FE3D0C"/>
    <w:rsid w:val="00FE4467"/>
    <w:rsid w:val="00FE510F"/>
    <w:rsid w:val="00FE5850"/>
    <w:rsid w:val="00FE659E"/>
    <w:rsid w:val="00FE70BB"/>
    <w:rsid w:val="00FE712C"/>
    <w:rsid w:val="00FE745F"/>
    <w:rsid w:val="00FE79F0"/>
    <w:rsid w:val="00FF0558"/>
    <w:rsid w:val="00FF0DEB"/>
    <w:rsid w:val="00FF181D"/>
    <w:rsid w:val="00FF21AF"/>
    <w:rsid w:val="00FF22AB"/>
    <w:rsid w:val="00FF3231"/>
    <w:rsid w:val="00FF388D"/>
    <w:rsid w:val="00FF3D95"/>
    <w:rsid w:val="00FF4897"/>
    <w:rsid w:val="00FF5377"/>
    <w:rsid w:val="00FF5FD3"/>
    <w:rsid w:val="00FF6859"/>
    <w:rsid w:val="00FF689E"/>
    <w:rsid w:val="00FF69C7"/>
    <w:rsid w:val="00FF7309"/>
    <w:rsid w:val="00FF75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164BC5B4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Times New Roman" w:hAnsi="Calibri" w:cs="Calibri"/>
        <w:lang w:val="ru-RU" w:eastAsia="ru-RU" w:bidi="ar-SA"/>
      </w:rPr>
    </w:rPrDefault>
    <w:pPrDefault/>
  </w:docDefaults>
  <w:latentStyles w:defLockedState="0" w:defUIPriority="0" w:defSemiHidden="0" w:defUnhideWhenUsed="0" w:defQFormat="0" w:count="375">
    <w:lsdException w:name="Normal" w:locked="1" w:qFormat="1"/>
    <w:lsdException w:name="heading 1" w:locked="1" w:uiPriority="9" w:qFormat="1"/>
    <w:lsdException w:name="heading 2" w:locked="1" w:uiPriority="9" w:qFormat="1"/>
    <w:lsdException w:name="heading 3" w:locked="1" w:uiPriority="9" w:qFormat="1"/>
    <w:lsdException w:name="heading 4" w:locked="1" w:uiPriority="9" w:qFormat="1"/>
    <w:lsdException w:name="heading 5" w:locked="1" w:uiPriority="9" w:qFormat="1"/>
    <w:lsdException w:name="heading 6" w:locked="1" w:uiPriority="9" w:qFormat="1"/>
    <w:lsdException w:name="heading 7" w:locked="1" w:uiPriority="99" w:qFormat="1"/>
    <w:lsdException w:name="heading 8" w:locked="1" w:uiPriority="99" w:qFormat="1"/>
    <w:lsdException w:name="heading 9" w:locked="1" w:uiPriority="99" w:qFormat="1"/>
    <w:lsdException w:name="toc 1" w:locked="1" w:uiPriority="39"/>
    <w:lsdException w:name="toc 2" w:locked="1" w:uiPriority="39"/>
    <w:lsdException w:name="toc 3" w:locked="1" w:uiPriority="39"/>
    <w:lsdException w:name="toc 4" w:locked="1" w:uiPriority="39"/>
    <w:lsdException w:name="toc 5" w:locked="1" w:uiPriority="39"/>
    <w:lsdException w:name="toc 6" w:locked="1" w:uiPriority="39"/>
    <w:lsdException w:name="toc 7" w:locked="1" w:uiPriority="39"/>
    <w:lsdException w:name="toc 8" w:locked="1" w:uiPriority="39"/>
    <w:lsdException w:name="toc 9" w:locked="1" w:uiPriority="39"/>
    <w:lsdException w:name="Normal Indent" w:uiPriority="99"/>
    <w:lsdException w:name="footnote text" w:locked="1" w:uiPriority="99"/>
    <w:lsdException w:name="annotation text" w:locked="1" w:uiPriority="99"/>
    <w:lsdException w:name="header" w:locked="1" w:uiPriority="99"/>
    <w:lsdException w:name="footer" w:locked="1" w:uiPriority="99"/>
    <w:lsdException w:name="caption" w:locked="1" w:uiPriority="35" w:qFormat="1"/>
    <w:lsdException w:name="table of figures" w:uiPriority="99"/>
    <w:lsdException w:name="footnote reference" w:locked="1" w:uiPriority="99"/>
    <w:lsdException w:name="annotation reference" w:locked="1" w:uiPriority="99"/>
    <w:lsdException w:name="page number" w:locked="1" w:uiPriority="99"/>
    <w:lsdException w:name="endnote text" w:uiPriority="99"/>
    <w:lsdException w:name="macro" w:uiPriority="99"/>
    <w:lsdException w:name="List Bullet" w:locked="1" w:uiPriority="99"/>
    <w:lsdException w:name="List Number" w:locked="1" w:uiPriority="99"/>
    <w:lsdException w:name="List 3" w:uiPriority="99"/>
    <w:lsdException w:name="List Bullet 2" w:locked="1" w:uiPriority="99"/>
    <w:lsdException w:name="List Bullet 3" w:uiPriority="99"/>
    <w:lsdException w:name="List Bullet 4" w:uiPriority="99"/>
    <w:lsdException w:name="List Bullet 5" w:uiPriority="99"/>
    <w:lsdException w:name="List Number 2" w:locked="1" w:uiPriority="99"/>
    <w:lsdException w:name="List Number 3" w:locked="1" w:uiPriority="99"/>
    <w:lsdException w:name="List Number 4" w:locked="1" w:uiPriority="99"/>
    <w:lsdException w:name="List Number 5" w:uiPriority="99"/>
    <w:lsdException w:name="Title" w:locked="1" w:uiPriority="10" w:qFormat="1"/>
    <w:lsdException w:name="Default Paragraph Font" w:locked="1"/>
    <w:lsdException w:name="Body Text" w:locked="1" w:uiPriority="99"/>
    <w:lsdException w:name="Body Text Indent" w:locked="1" w:uiPriority="99" w:qFormat="1"/>
    <w:lsdException w:name="Subtitle" w:locked="1" w:uiPriority="11" w:qFormat="1"/>
    <w:lsdException w:name="Note Heading" w:uiPriority="99"/>
    <w:lsdException w:name="Body Text 2" w:uiPriority="99"/>
    <w:lsdException w:name="Body Text 3" w:locked="1" w:uiPriority="99"/>
    <w:lsdException w:name="Body Text Indent 2" w:locked="1" w:uiPriority="99" w:qFormat="1"/>
    <w:lsdException w:name="Body Text Indent 3" w:locked="1" w:uiPriority="99"/>
    <w:lsdException w:name="Hyperlink" w:locked="1" w:uiPriority="99"/>
    <w:lsdException w:name="FollowedHyperlink" w:uiPriority="99"/>
    <w:lsdException w:name="Strong" w:locked="1" w:uiPriority="22" w:qFormat="1"/>
    <w:lsdException w:name="Emphasis" w:locked="1" w:uiPriority="20" w:qFormat="1"/>
    <w:lsdException w:name="Document Map" w:locked="1" w:uiPriority="99"/>
    <w:lsdException w:name="Plain Text" w:uiPriority="99"/>
    <w:lsdException w:name="HTML Top of Form" w:uiPriority="99"/>
    <w:lsdException w:name="HTML Bottom of Form" w:uiPriority="99"/>
    <w:lsdException w:name="Normal (Web)" w:uiPriority="99"/>
    <w:lsdException w:name="HTML Code" w:uiPriority="99"/>
    <w:lsdException w:name="HTML Preformatted" w:semiHidden="1" w:uiPriority="99" w:unhideWhenUsed="1"/>
    <w:lsdException w:name="Normal Table" w:semiHidden="1" w:unhideWhenUsed="1"/>
    <w:lsdException w:name="annotation subject" w:locked="1" w:uiPriority="99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locked="1" w:uiPriority="99"/>
    <w:lsdException w:name="Table Grid" w:locked="1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3">
    <w:name w:val="Normal"/>
    <w:qFormat/>
    <w:rsid w:val="00E42F61"/>
    <w:pPr>
      <w:spacing w:before="120" w:after="120" w:line="360" w:lineRule="auto"/>
      <w:contextualSpacing/>
      <w:jc w:val="both"/>
    </w:pPr>
    <w:rPr>
      <w:rFonts w:ascii="Times New Roman" w:hAnsi="Times New Roman" w:cs="Verdana"/>
      <w:sz w:val="28"/>
      <w:szCs w:val="28"/>
    </w:rPr>
  </w:style>
  <w:style w:type="paragraph" w:styleId="11">
    <w:name w:val="heading 1"/>
    <w:aliases w:val="H1,_Заголовок1,Заголовок 1 Знак Знак Знак Знак Знак Знак Знак Знак,Заголов,Заголовок 1 Знак1,Заголовок 1 Знак Знак,1,h1,app heading 1,ITT t1,II+,I,H11,H12,H13,H14,H15,H16,H17,H18,H111,H121,H131,H141,H151,H161,H171,H19,H112,H122,H132,H142"/>
    <w:basedOn w:val="a3"/>
    <w:next w:val="a4"/>
    <w:link w:val="12"/>
    <w:uiPriority w:val="9"/>
    <w:qFormat/>
    <w:rsid w:val="00EF72A5"/>
    <w:pPr>
      <w:keepNext/>
      <w:pageBreakBefore/>
      <w:tabs>
        <w:tab w:val="num" w:pos="1021"/>
      </w:tabs>
      <w:spacing w:before="480"/>
      <w:ind w:left="1021" w:hanging="312"/>
      <w:jc w:val="left"/>
      <w:outlineLvl w:val="0"/>
    </w:pPr>
    <w:rPr>
      <w:rFonts w:cs="Times New Roman"/>
      <w:b/>
      <w:caps/>
      <w:kern w:val="32"/>
      <w:sz w:val="32"/>
      <w:szCs w:val="32"/>
    </w:rPr>
  </w:style>
  <w:style w:type="paragraph" w:styleId="2">
    <w:name w:val="heading 2"/>
    <w:aliases w:val="H2"/>
    <w:basedOn w:val="a3"/>
    <w:next w:val="a4"/>
    <w:link w:val="20"/>
    <w:uiPriority w:val="9"/>
    <w:qFormat/>
    <w:rsid w:val="00D55794"/>
    <w:pPr>
      <w:keepNext/>
      <w:tabs>
        <w:tab w:val="num" w:pos="360"/>
      </w:tabs>
      <w:spacing w:before="480" w:after="240"/>
      <w:ind w:left="360" w:hanging="360"/>
      <w:jc w:val="left"/>
      <w:outlineLvl w:val="1"/>
    </w:pPr>
    <w:rPr>
      <w:rFonts w:cs="Times New Roman"/>
      <w:b/>
      <w:sz w:val="32"/>
      <w:szCs w:val="32"/>
    </w:rPr>
  </w:style>
  <w:style w:type="paragraph" w:styleId="30">
    <w:name w:val="heading 3"/>
    <w:aliases w:val="Section 1.1.1"/>
    <w:basedOn w:val="a3"/>
    <w:next w:val="a4"/>
    <w:link w:val="31"/>
    <w:uiPriority w:val="9"/>
    <w:qFormat/>
    <w:rsid w:val="00D55794"/>
    <w:pPr>
      <w:keepNext/>
      <w:tabs>
        <w:tab w:val="num" w:pos="1786"/>
      </w:tabs>
      <w:spacing w:before="360"/>
      <w:ind w:left="1786" w:hanging="935"/>
      <w:jc w:val="left"/>
      <w:outlineLvl w:val="2"/>
    </w:pPr>
    <w:rPr>
      <w:rFonts w:cs="Times New Roman"/>
      <w:i/>
      <w:noProof/>
      <w:sz w:val="30"/>
    </w:rPr>
  </w:style>
  <w:style w:type="paragraph" w:styleId="40">
    <w:name w:val="heading 4"/>
    <w:basedOn w:val="a3"/>
    <w:next w:val="a4"/>
    <w:link w:val="41"/>
    <w:uiPriority w:val="9"/>
    <w:qFormat/>
    <w:rsid w:val="00EF72A5"/>
    <w:pPr>
      <w:keepNext/>
      <w:tabs>
        <w:tab w:val="left" w:pos="1843"/>
      </w:tabs>
      <w:spacing w:before="480" w:after="240"/>
      <w:ind w:left="864" w:hanging="155"/>
      <w:jc w:val="left"/>
      <w:outlineLvl w:val="3"/>
    </w:pPr>
    <w:rPr>
      <w:rFonts w:cs="Times New Roman"/>
      <w:b/>
    </w:rPr>
  </w:style>
  <w:style w:type="paragraph" w:styleId="50">
    <w:name w:val="heading 5"/>
    <w:aliases w:val="H5"/>
    <w:basedOn w:val="a3"/>
    <w:next w:val="a4"/>
    <w:link w:val="51"/>
    <w:uiPriority w:val="9"/>
    <w:qFormat/>
    <w:rsid w:val="0050305C"/>
    <w:pPr>
      <w:ind w:left="1008" w:hanging="1008"/>
      <w:outlineLvl w:val="4"/>
    </w:pPr>
    <w:rPr>
      <w:rFonts w:cs="Times New Roman"/>
      <w:b/>
      <w:bCs/>
    </w:rPr>
  </w:style>
  <w:style w:type="paragraph" w:styleId="6">
    <w:name w:val="heading 6"/>
    <w:aliases w:val="H6"/>
    <w:basedOn w:val="a3"/>
    <w:next w:val="a4"/>
    <w:link w:val="60"/>
    <w:uiPriority w:val="9"/>
    <w:qFormat/>
    <w:rsid w:val="002D0241"/>
    <w:pPr>
      <w:keepNext/>
      <w:outlineLvl w:val="5"/>
    </w:pPr>
    <w:rPr>
      <w:rFonts w:cs="Times New Roman"/>
      <w:i/>
    </w:rPr>
  </w:style>
  <w:style w:type="paragraph" w:styleId="7">
    <w:name w:val="heading 7"/>
    <w:basedOn w:val="a3"/>
    <w:next w:val="a3"/>
    <w:link w:val="70"/>
    <w:uiPriority w:val="99"/>
    <w:qFormat/>
    <w:rsid w:val="004C44E3"/>
    <w:pPr>
      <w:keepNext/>
      <w:keepLines/>
      <w:spacing w:before="200"/>
      <w:outlineLvl w:val="6"/>
    </w:pPr>
    <w:rPr>
      <w:rFonts w:cs="Times New Roman"/>
      <w:iCs/>
      <w:color w:val="404040"/>
      <w:u w:val="single"/>
    </w:rPr>
  </w:style>
  <w:style w:type="paragraph" w:styleId="8">
    <w:name w:val="heading 8"/>
    <w:basedOn w:val="a3"/>
    <w:next w:val="a3"/>
    <w:link w:val="80"/>
    <w:uiPriority w:val="99"/>
    <w:qFormat/>
    <w:rsid w:val="002676C3"/>
    <w:pPr>
      <w:keepNext/>
      <w:keepLines/>
      <w:spacing w:before="200"/>
      <w:ind w:left="1440" w:hanging="1440"/>
      <w:outlineLvl w:val="7"/>
    </w:pPr>
    <w:rPr>
      <w:rFonts w:ascii="Cambria" w:hAnsi="Cambria" w:cs="Times New Roman"/>
      <w:color w:val="404040"/>
    </w:rPr>
  </w:style>
  <w:style w:type="paragraph" w:styleId="9">
    <w:name w:val="heading 9"/>
    <w:basedOn w:val="a3"/>
    <w:next w:val="a3"/>
    <w:link w:val="90"/>
    <w:uiPriority w:val="99"/>
    <w:qFormat/>
    <w:rsid w:val="002676C3"/>
    <w:pPr>
      <w:keepNext/>
      <w:keepLines/>
      <w:spacing w:before="200"/>
      <w:ind w:left="1584" w:hanging="1584"/>
      <w:outlineLvl w:val="8"/>
    </w:pPr>
    <w:rPr>
      <w:rFonts w:ascii="Cambria" w:hAnsi="Cambria" w:cs="Times New Roman"/>
      <w:i/>
      <w:iCs/>
      <w:color w:val="404040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customStyle="1" w:styleId="a4">
    <w:name w:val="Основной шрифт"/>
    <w:link w:val="a8"/>
    <w:uiPriority w:val="99"/>
    <w:rsid w:val="004E2CB0"/>
    <w:pPr>
      <w:ind w:firstLine="340"/>
      <w:jc w:val="both"/>
    </w:pPr>
    <w:rPr>
      <w:rFonts w:ascii="Verdana" w:hAnsi="Verdana" w:cs="Times New Roman"/>
      <w:sz w:val="24"/>
    </w:rPr>
  </w:style>
  <w:style w:type="character" w:customStyle="1" w:styleId="a8">
    <w:name w:val="Основной шрифт Знак"/>
    <w:link w:val="a4"/>
    <w:uiPriority w:val="99"/>
    <w:locked/>
    <w:rsid w:val="004E2CB0"/>
    <w:rPr>
      <w:rFonts w:ascii="Verdana" w:hAnsi="Verdana"/>
      <w:sz w:val="24"/>
      <w:lang w:val="ru-RU" w:eastAsia="ru-RU"/>
    </w:rPr>
  </w:style>
  <w:style w:type="character" w:customStyle="1" w:styleId="12">
    <w:name w:val="Заголовок 1 Знак"/>
    <w:aliases w:val="H1 Знак,_Заголовок1 Знак,Заголовок 1 Знак Знак Знак Знак Знак Знак Знак Знак Знак,Заголов Знак,Заголовок 1 Знак1 Знак,Заголовок 1 Знак Знак Знак,1 Знак,h1 Знак,app heading 1 Знак,ITT t1 Знак,II+ Знак,I Знак,H11 Знак,H12 Знак,H13 Знак"/>
    <w:link w:val="11"/>
    <w:uiPriority w:val="9"/>
    <w:locked/>
    <w:rsid w:val="00EF72A5"/>
    <w:rPr>
      <w:rFonts w:ascii="Times New Roman" w:hAnsi="Times New Roman" w:cs="Times New Roman"/>
      <w:b/>
      <w:caps/>
      <w:kern w:val="32"/>
      <w:sz w:val="32"/>
      <w:szCs w:val="32"/>
    </w:rPr>
  </w:style>
  <w:style w:type="character" w:customStyle="1" w:styleId="20">
    <w:name w:val="Заголовок 2 Знак"/>
    <w:aliases w:val="H2 Знак"/>
    <w:link w:val="2"/>
    <w:uiPriority w:val="9"/>
    <w:locked/>
    <w:rsid w:val="00D55794"/>
    <w:rPr>
      <w:rFonts w:ascii="Times New Roman" w:hAnsi="Times New Roman" w:cs="Times New Roman"/>
      <w:b/>
      <w:sz w:val="32"/>
      <w:szCs w:val="32"/>
    </w:rPr>
  </w:style>
  <w:style w:type="character" w:customStyle="1" w:styleId="31">
    <w:name w:val="Заголовок 3 Знак"/>
    <w:aliases w:val="Section 1.1.1 Знак"/>
    <w:link w:val="30"/>
    <w:uiPriority w:val="9"/>
    <w:locked/>
    <w:rsid w:val="00D55794"/>
    <w:rPr>
      <w:rFonts w:ascii="Times New Roman" w:hAnsi="Times New Roman" w:cs="Times New Roman"/>
      <w:i/>
      <w:noProof/>
      <w:sz w:val="28"/>
      <w:szCs w:val="28"/>
    </w:rPr>
  </w:style>
  <w:style w:type="character" w:customStyle="1" w:styleId="41">
    <w:name w:val="Заголовок 4 Знак"/>
    <w:link w:val="40"/>
    <w:uiPriority w:val="9"/>
    <w:locked/>
    <w:rsid w:val="00EF72A5"/>
    <w:rPr>
      <w:rFonts w:ascii="Times New Roman" w:hAnsi="Times New Roman" w:cs="Times New Roman"/>
      <w:b/>
      <w:sz w:val="28"/>
      <w:szCs w:val="28"/>
    </w:rPr>
  </w:style>
  <w:style w:type="character" w:customStyle="1" w:styleId="51">
    <w:name w:val="Заголовок 5 Знак"/>
    <w:aliases w:val="H5 Знак"/>
    <w:link w:val="50"/>
    <w:uiPriority w:val="9"/>
    <w:locked/>
    <w:rsid w:val="00D47E2B"/>
    <w:rPr>
      <w:rFonts w:ascii="Times New Roman" w:hAnsi="Times New Roman" w:cs="Times New Roman"/>
      <w:b/>
      <w:bCs/>
      <w:sz w:val="28"/>
      <w:szCs w:val="28"/>
    </w:rPr>
  </w:style>
  <w:style w:type="character" w:customStyle="1" w:styleId="60">
    <w:name w:val="Заголовок 6 Знак"/>
    <w:aliases w:val="H6 Знак"/>
    <w:link w:val="6"/>
    <w:uiPriority w:val="9"/>
    <w:locked/>
    <w:rsid w:val="002D0241"/>
    <w:rPr>
      <w:rFonts w:ascii="Times New Roman" w:hAnsi="Times New Roman" w:cs="Times New Roman"/>
      <w:i/>
      <w:sz w:val="28"/>
    </w:rPr>
  </w:style>
  <w:style w:type="character" w:customStyle="1" w:styleId="70">
    <w:name w:val="Заголовок 7 Знак"/>
    <w:link w:val="7"/>
    <w:uiPriority w:val="99"/>
    <w:locked/>
    <w:rsid w:val="004C44E3"/>
    <w:rPr>
      <w:rFonts w:ascii="Times New Roman" w:hAnsi="Times New Roman" w:cs="Times New Roman"/>
      <w:color w:val="404040"/>
      <w:sz w:val="28"/>
      <w:u w:val="single"/>
    </w:rPr>
  </w:style>
  <w:style w:type="character" w:customStyle="1" w:styleId="80">
    <w:name w:val="Заголовок 8 Знак"/>
    <w:link w:val="8"/>
    <w:uiPriority w:val="99"/>
    <w:locked/>
    <w:rsid w:val="002676C3"/>
    <w:rPr>
      <w:rFonts w:ascii="Cambria" w:hAnsi="Cambria" w:cs="Times New Roman"/>
      <w:color w:val="404040"/>
      <w:sz w:val="28"/>
      <w:szCs w:val="28"/>
    </w:rPr>
  </w:style>
  <w:style w:type="character" w:customStyle="1" w:styleId="90">
    <w:name w:val="Заголовок 9 Знак"/>
    <w:link w:val="9"/>
    <w:uiPriority w:val="99"/>
    <w:locked/>
    <w:rsid w:val="002676C3"/>
    <w:rPr>
      <w:rFonts w:ascii="Cambria" w:hAnsi="Cambria" w:cs="Times New Roman"/>
      <w:i/>
      <w:iCs/>
      <w:color w:val="404040"/>
      <w:sz w:val="28"/>
      <w:szCs w:val="28"/>
    </w:rPr>
  </w:style>
  <w:style w:type="paragraph" w:styleId="a9">
    <w:name w:val="Body Text Indent"/>
    <w:basedOn w:val="aa"/>
    <w:link w:val="ab"/>
    <w:uiPriority w:val="99"/>
    <w:qFormat/>
    <w:rsid w:val="00350B70"/>
    <w:pPr>
      <w:ind w:firstLine="709"/>
      <w:jc w:val="both"/>
    </w:pPr>
    <w:rPr>
      <w:szCs w:val="28"/>
    </w:rPr>
  </w:style>
  <w:style w:type="paragraph" w:styleId="aa">
    <w:name w:val="Body Text"/>
    <w:basedOn w:val="a3"/>
    <w:link w:val="ac"/>
    <w:uiPriority w:val="99"/>
    <w:rsid w:val="00EF72A5"/>
    <w:pPr>
      <w:spacing w:after="0"/>
      <w:contextualSpacing w:val="0"/>
      <w:jc w:val="left"/>
    </w:pPr>
    <w:rPr>
      <w:rFonts w:cs="Times New Roman"/>
      <w:szCs w:val="24"/>
    </w:rPr>
  </w:style>
  <w:style w:type="character" w:customStyle="1" w:styleId="ac">
    <w:name w:val="Основной текст Знак"/>
    <w:link w:val="aa"/>
    <w:uiPriority w:val="99"/>
    <w:locked/>
    <w:rsid w:val="00EF72A5"/>
    <w:rPr>
      <w:rFonts w:ascii="Times New Roman" w:hAnsi="Times New Roman" w:cs="Times New Roman"/>
      <w:sz w:val="24"/>
    </w:rPr>
  </w:style>
  <w:style w:type="character" w:customStyle="1" w:styleId="ab">
    <w:name w:val="Основной текст с отступом Знак"/>
    <w:link w:val="a9"/>
    <w:uiPriority w:val="99"/>
    <w:locked/>
    <w:rsid w:val="00350B70"/>
    <w:rPr>
      <w:rFonts w:ascii="Times New Roman" w:hAnsi="Times New Roman" w:cs="Times New Roman"/>
      <w:sz w:val="28"/>
      <w:szCs w:val="28"/>
    </w:rPr>
  </w:style>
  <w:style w:type="paragraph" w:customStyle="1" w:styleId="ad">
    <w:name w:val="Название Модуля/Подсистемы"/>
    <w:basedOn w:val="a3"/>
    <w:next w:val="a4"/>
    <w:link w:val="ae"/>
    <w:uiPriority w:val="99"/>
    <w:rsid w:val="0050305C"/>
    <w:pPr>
      <w:jc w:val="center"/>
    </w:pPr>
    <w:rPr>
      <w:rFonts w:cs="Times New Roman"/>
      <w:caps/>
      <w:sz w:val="52"/>
      <w:szCs w:val="20"/>
    </w:rPr>
  </w:style>
  <w:style w:type="character" w:customStyle="1" w:styleId="ae">
    <w:name w:val="Название Модуля/Подсистемы Знак Знак"/>
    <w:link w:val="ad"/>
    <w:uiPriority w:val="99"/>
    <w:locked/>
    <w:rsid w:val="002676C3"/>
    <w:rPr>
      <w:rFonts w:ascii="Times New Roman" w:hAnsi="Times New Roman"/>
      <w:caps/>
      <w:sz w:val="52"/>
      <w:lang w:val="x-none" w:eastAsia="ru-RU"/>
    </w:rPr>
  </w:style>
  <w:style w:type="paragraph" w:customStyle="1" w:styleId="af">
    <w:name w:val="ООО"/>
    <w:aliases w:val="ОАО,НПО и т.д."/>
    <w:basedOn w:val="a3"/>
    <w:next w:val="a4"/>
    <w:link w:val="af0"/>
    <w:rsid w:val="0050305C"/>
    <w:pPr>
      <w:jc w:val="center"/>
    </w:pPr>
    <w:rPr>
      <w:rFonts w:cs="Times New Roman"/>
      <w:caps/>
      <w:sz w:val="32"/>
      <w:szCs w:val="20"/>
    </w:rPr>
  </w:style>
  <w:style w:type="character" w:customStyle="1" w:styleId="af0">
    <w:name w:val="ООО Знак"/>
    <w:aliases w:val="ОАО Знак,НПО и т.д. Знак"/>
    <w:link w:val="af"/>
    <w:locked/>
    <w:rsid w:val="002676C3"/>
    <w:rPr>
      <w:rFonts w:ascii="Times New Roman" w:hAnsi="Times New Roman"/>
      <w:caps/>
      <w:sz w:val="32"/>
      <w:lang w:val="x-none" w:eastAsia="ru-RU"/>
    </w:rPr>
  </w:style>
  <w:style w:type="paragraph" w:customStyle="1" w:styleId="af1">
    <w:name w:val="Надпись ТЛ и ЛУ"/>
    <w:basedOn w:val="a3"/>
    <w:next w:val="a4"/>
    <w:link w:val="af2"/>
    <w:rsid w:val="0050305C"/>
    <w:pPr>
      <w:jc w:val="center"/>
    </w:pPr>
    <w:rPr>
      <w:rFonts w:cs="Times New Roman"/>
      <w:caps/>
      <w:sz w:val="32"/>
      <w:szCs w:val="20"/>
    </w:rPr>
  </w:style>
  <w:style w:type="character" w:customStyle="1" w:styleId="af2">
    <w:name w:val="Надпись ТЛ и ЛУ Знак Знак"/>
    <w:link w:val="af1"/>
    <w:locked/>
    <w:rsid w:val="002676C3"/>
    <w:rPr>
      <w:rFonts w:ascii="Times New Roman" w:hAnsi="Times New Roman"/>
      <w:caps/>
      <w:sz w:val="32"/>
      <w:lang w:val="x-none" w:eastAsia="ru-RU"/>
    </w:rPr>
  </w:style>
  <w:style w:type="paragraph" w:customStyle="1" w:styleId="52">
    <w:name w:val="Заголовок  5 не нумерованный"/>
    <w:basedOn w:val="50"/>
    <w:next w:val="a3"/>
    <w:link w:val="53"/>
    <w:rsid w:val="00A837F1"/>
    <w:pPr>
      <w:keepNext/>
      <w:spacing w:before="240"/>
      <w:ind w:left="709" w:firstLine="0"/>
    </w:pPr>
    <w:rPr>
      <w:bCs w:val="0"/>
      <w:szCs w:val="20"/>
      <w:lang w:val="en-US"/>
    </w:rPr>
  </w:style>
  <w:style w:type="character" w:customStyle="1" w:styleId="53">
    <w:name w:val="Заголовок  5 не нумерованный Знак Знак"/>
    <w:link w:val="52"/>
    <w:locked/>
    <w:rsid w:val="00A837F1"/>
    <w:rPr>
      <w:rFonts w:ascii="Times New Roman" w:hAnsi="Times New Roman"/>
      <w:b/>
      <w:sz w:val="28"/>
      <w:lang w:val="en-US" w:eastAsia="x-none"/>
    </w:rPr>
  </w:style>
  <w:style w:type="paragraph" w:customStyle="1" w:styleId="13">
    <w:name w:val="Заголовок 1  не нумерованный"/>
    <w:basedOn w:val="11"/>
    <w:next w:val="a3"/>
    <w:uiPriority w:val="99"/>
    <w:rsid w:val="00CA7056"/>
    <w:pPr>
      <w:tabs>
        <w:tab w:val="clear" w:pos="1021"/>
        <w:tab w:val="right" w:pos="9639"/>
      </w:tabs>
      <w:ind w:left="709" w:right="709" w:firstLine="0"/>
    </w:pPr>
  </w:style>
  <w:style w:type="paragraph" w:customStyle="1" w:styleId="1">
    <w:name w:val="Маркированный 1 уровень"/>
    <w:basedOn w:val="a3"/>
    <w:next w:val="a4"/>
    <w:link w:val="14"/>
    <w:uiPriority w:val="99"/>
    <w:rsid w:val="00237A39"/>
    <w:pPr>
      <w:numPr>
        <w:numId w:val="7"/>
      </w:numPr>
    </w:pPr>
    <w:rPr>
      <w:rFonts w:cs="Times New Roman"/>
    </w:rPr>
  </w:style>
  <w:style w:type="character" w:customStyle="1" w:styleId="14">
    <w:name w:val="Маркированный 1 уровень Знак"/>
    <w:link w:val="1"/>
    <w:uiPriority w:val="99"/>
    <w:locked/>
    <w:rsid w:val="00237A39"/>
    <w:rPr>
      <w:rFonts w:ascii="Times New Roman" w:hAnsi="Times New Roman" w:cs="Times New Roman"/>
      <w:sz w:val="28"/>
      <w:szCs w:val="28"/>
    </w:rPr>
  </w:style>
  <w:style w:type="paragraph" w:styleId="af3">
    <w:name w:val="header"/>
    <w:basedOn w:val="a3"/>
    <w:link w:val="af4"/>
    <w:uiPriority w:val="99"/>
    <w:rsid w:val="00A8422F"/>
    <w:pPr>
      <w:tabs>
        <w:tab w:val="center" w:pos="4677"/>
        <w:tab w:val="right" w:pos="9355"/>
      </w:tabs>
      <w:spacing w:after="0" w:line="240" w:lineRule="auto"/>
      <w:jc w:val="center"/>
    </w:pPr>
    <w:rPr>
      <w:rFonts w:cs="Times New Roman"/>
      <w:sz w:val="20"/>
    </w:rPr>
  </w:style>
  <w:style w:type="character" w:customStyle="1" w:styleId="af4">
    <w:name w:val="Верхний колонтитул Знак"/>
    <w:link w:val="af3"/>
    <w:uiPriority w:val="99"/>
    <w:locked/>
    <w:rsid w:val="00A8422F"/>
    <w:rPr>
      <w:rFonts w:ascii="Times New Roman" w:hAnsi="Times New Roman" w:cs="Times New Roman"/>
    </w:rPr>
  </w:style>
  <w:style w:type="paragraph" w:customStyle="1" w:styleId="af5">
    <w:name w:val="Наименование строк таблицы"/>
    <w:basedOn w:val="a3"/>
    <w:next w:val="a4"/>
    <w:uiPriority w:val="99"/>
    <w:rsid w:val="0050305C"/>
    <w:pPr>
      <w:ind w:left="57" w:right="57"/>
    </w:pPr>
    <w:rPr>
      <w:rFonts w:cs="Times New Roman"/>
      <w:b/>
      <w:bCs/>
      <w:sz w:val="20"/>
    </w:rPr>
  </w:style>
  <w:style w:type="paragraph" w:styleId="15">
    <w:name w:val="toc 1"/>
    <w:basedOn w:val="a3"/>
    <w:next w:val="a4"/>
    <w:autoRedefine/>
    <w:uiPriority w:val="39"/>
    <w:rsid w:val="009F2BCF"/>
    <w:pPr>
      <w:tabs>
        <w:tab w:val="left" w:pos="426"/>
        <w:tab w:val="right" w:leader="dot" w:pos="9356"/>
      </w:tabs>
      <w:spacing w:after="0" w:line="240" w:lineRule="auto"/>
      <w:ind w:left="426" w:right="1133" w:hanging="426"/>
      <w:jc w:val="left"/>
    </w:pPr>
    <w:rPr>
      <w:rFonts w:ascii="Times New Roman ??????????" w:hAnsi="Times New Roman ??????????" w:cs="Times New Roman"/>
      <w:b/>
      <w:caps/>
      <w:noProof/>
      <w:lang w:val="en-US"/>
    </w:rPr>
  </w:style>
  <w:style w:type="paragraph" w:styleId="21">
    <w:name w:val="toc 2"/>
    <w:basedOn w:val="a3"/>
    <w:next w:val="a4"/>
    <w:autoRedefine/>
    <w:uiPriority w:val="39"/>
    <w:rsid w:val="00724FD2"/>
    <w:pPr>
      <w:tabs>
        <w:tab w:val="left" w:pos="851"/>
        <w:tab w:val="right" w:leader="dot" w:pos="9356"/>
      </w:tabs>
      <w:spacing w:after="0" w:line="240" w:lineRule="auto"/>
      <w:ind w:left="851" w:right="851" w:hanging="567"/>
      <w:jc w:val="left"/>
    </w:pPr>
    <w:rPr>
      <w:rFonts w:cs="Times New Roman"/>
      <w:noProof/>
    </w:rPr>
  </w:style>
  <w:style w:type="paragraph" w:styleId="32">
    <w:name w:val="toc 3"/>
    <w:basedOn w:val="a3"/>
    <w:next w:val="a4"/>
    <w:autoRedefine/>
    <w:uiPriority w:val="39"/>
    <w:rsid w:val="00553E3E"/>
    <w:pPr>
      <w:tabs>
        <w:tab w:val="left" w:pos="1701"/>
        <w:tab w:val="right" w:leader="dot" w:pos="9356"/>
      </w:tabs>
      <w:spacing w:line="240" w:lineRule="auto"/>
      <w:ind w:left="1701" w:right="425" w:hanging="850"/>
      <w:jc w:val="left"/>
    </w:pPr>
    <w:rPr>
      <w:rFonts w:cs="Times New Roman"/>
      <w:i/>
      <w:noProof/>
    </w:rPr>
  </w:style>
  <w:style w:type="paragraph" w:customStyle="1" w:styleId="af6">
    <w:name w:val="Наименование таблицы"/>
    <w:basedOn w:val="a3"/>
    <w:next w:val="a4"/>
    <w:uiPriority w:val="99"/>
    <w:rsid w:val="0050305C"/>
    <w:pPr>
      <w:tabs>
        <w:tab w:val="right" w:pos="9356"/>
      </w:tabs>
      <w:spacing w:before="360"/>
      <w:ind w:left="1134" w:right="1134"/>
      <w:jc w:val="center"/>
    </w:pPr>
    <w:rPr>
      <w:rFonts w:cs="Times New Roman"/>
      <w:bCs/>
      <w:szCs w:val="24"/>
    </w:rPr>
  </w:style>
  <w:style w:type="table" w:styleId="af7">
    <w:name w:val="Table Grid"/>
    <w:basedOn w:val="a6"/>
    <w:uiPriority w:val="39"/>
    <w:rsid w:val="002676C3"/>
    <w:pPr>
      <w:spacing w:before="60" w:after="60"/>
    </w:pPr>
    <w:rPr>
      <w:rFonts w:ascii="Verdana" w:hAnsi="Verdana" w:cs="Verdana"/>
    </w:rPr>
    <w:tblPr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</w:tblPr>
    <w:trPr>
      <w:jc w:val="center"/>
    </w:trPr>
  </w:style>
  <w:style w:type="paragraph" w:customStyle="1" w:styleId="16">
    <w:name w:val="Нумерованный 1 уровень"/>
    <w:basedOn w:val="a3"/>
    <w:next w:val="a4"/>
    <w:uiPriority w:val="99"/>
    <w:rsid w:val="0050305C"/>
    <w:pPr>
      <w:tabs>
        <w:tab w:val="num" w:pos="360"/>
      </w:tabs>
      <w:ind w:firstLine="340"/>
    </w:pPr>
    <w:rPr>
      <w:rFonts w:cs="Times New Roman"/>
    </w:rPr>
  </w:style>
  <w:style w:type="paragraph" w:customStyle="1" w:styleId="af8">
    <w:name w:val="ПРИЛОЖЕНИЕ"/>
    <w:basedOn w:val="11"/>
    <w:next w:val="a3"/>
    <w:uiPriority w:val="99"/>
    <w:rsid w:val="002676C3"/>
    <w:pPr>
      <w:tabs>
        <w:tab w:val="clear" w:pos="1021"/>
      </w:tabs>
      <w:ind w:left="0" w:firstLine="0"/>
      <w:jc w:val="right"/>
    </w:pPr>
  </w:style>
  <w:style w:type="paragraph" w:styleId="af9">
    <w:name w:val="Document Map"/>
    <w:basedOn w:val="a3"/>
    <w:link w:val="afa"/>
    <w:uiPriority w:val="99"/>
    <w:semiHidden/>
    <w:rsid w:val="002676C3"/>
    <w:pPr>
      <w:shd w:val="clear" w:color="auto" w:fill="000080"/>
    </w:pPr>
    <w:rPr>
      <w:rFonts w:ascii="Tahoma" w:hAnsi="Tahoma" w:cs="Times New Roman"/>
      <w:sz w:val="20"/>
    </w:rPr>
  </w:style>
  <w:style w:type="character" w:customStyle="1" w:styleId="afa">
    <w:name w:val="Схема документа Знак"/>
    <w:link w:val="af9"/>
    <w:uiPriority w:val="99"/>
    <w:semiHidden/>
    <w:locked/>
    <w:rsid w:val="002676C3"/>
    <w:rPr>
      <w:rFonts w:ascii="Tahoma" w:hAnsi="Tahoma" w:cs="Times New Roman"/>
      <w:sz w:val="20"/>
      <w:shd w:val="clear" w:color="auto" w:fill="000080"/>
      <w:lang w:val="x-none" w:eastAsia="ru-RU"/>
    </w:rPr>
  </w:style>
  <w:style w:type="paragraph" w:styleId="afb">
    <w:name w:val="footer"/>
    <w:basedOn w:val="a3"/>
    <w:link w:val="afc"/>
    <w:uiPriority w:val="99"/>
    <w:rsid w:val="005A26E2"/>
    <w:pPr>
      <w:tabs>
        <w:tab w:val="center" w:pos="4677"/>
        <w:tab w:val="right" w:pos="9355"/>
      </w:tabs>
      <w:spacing w:line="240" w:lineRule="auto"/>
      <w:jc w:val="center"/>
    </w:pPr>
    <w:rPr>
      <w:rFonts w:cs="Times New Roman"/>
    </w:rPr>
  </w:style>
  <w:style w:type="character" w:customStyle="1" w:styleId="afc">
    <w:name w:val="Нижний колонтитул Знак"/>
    <w:link w:val="afb"/>
    <w:uiPriority w:val="99"/>
    <w:locked/>
    <w:rsid w:val="005A26E2"/>
    <w:rPr>
      <w:rFonts w:ascii="Times New Roman" w:hAnsi="Times New Roman" w:cs="Times New Roman"/>
      <w:sz w:val="28"/>
    </w:rPr>
  </w:style>
  <w:style w:type="character" w:styleId="afd">
    <w:name w:val="page number"/>
    <w:uiPriority w:val="99"/>
    <w:rsid w:val="002676C3"/>
    <w:rPr>
      <w:rFonts w:cs="Times New Roman"/>
      <w:sz w:val="20"/>
    </w:rPr>
  </w:style>
  <w:style w:type="paragraph" w:customStyle="1" w:styleId="afe">
    <w:name w:val="Название таблицы"/>
    <w:basedOn w:val="a3"/>
    <w:link w:val="aff"/>
    <w:qFormat/>
    <w:rsid w:val="0050305C"/>
    <w:pPr>
      <w:keepNext/>
      <w:tabs>
        <w:tab w:val="right" w:pos="9355"/>
      </w:tabs>
      <w:spacing w:before="360"/>
      <w:jc w:val="center"/>
    </w:pPr>
    <w:rPr>
      <w:rFonts w:cs="Times New Roman"/>
    </w:rPr>
  </w:style>
  <w:style w:type="paragraph" w:styleId="aff0">
    <w:name w:val="caption"/>
    <w:basedOn w:val="a3"/>
    <w:next w:val="a3"/>
    <w:uiPriority w:val="35"/>
    <w:qFormat/>
    <w:rsid w:val="006F495A"/>
    <w:pPr>
      <w:keepNext/>
      <w:tabs>
        <w:tab w:val="right" w:pos="9639"/>
      </w:tabs>
      <w:spacing w:after="240"/>
      <w:ind w:left="1134" w:right="1134"/>
      <w:jc w:val="center"/>
    </w:pPr>
    <w:rPr>
      <w:b/>
      <w:szCs w:val="24"/>
    </w:rPr>
  </w:style>
  <w:style w:type="paragraph" w:customStyle="1" w:styleId="22">
    <w:name w:val="Нумерованный 2 уровень"/>
    <w:basedOn w:val="a3"/>
    <w:next w:val="a4"/>
    <w:uiPriority w:val="99"/>
    <w:rsid w:val="0050305C"/>
    <w:pPr>
      <w:tabs>
        <w:tab w:val="num" w:pos="360"/>
      </w:tabs>
      <w:ind w:firstLine="340"/>
    </w:pPr>
    <w:rPr>
      <w:rFonts w:cs="Times New Roman"/>
    </w:rPr>
  </w:style>
  <w:style w:type="paragraph" w:customStyle="1" w:styleId="aff1">
    <w:name w:val="Наименование столбцов таблицы"/>
    <w:basedOn w:val="a3"/>
    <w:next w:val="a4"/>
    <w:uiPriority w:val="99"/>
    <w:rsid w:val="0050305C"/>
    <w:pPr>
      <w:ind w:left="-57" w:right="-57"/>
      <w:jc w:val="center"/>
    </w:pPr>
    <w:rPr>
      <w:rFonts w:cs="Times New Roman"/>
      <w:b/>
      <w:bCs/>
      <w:sz w:val="20"/>
    </w:rPr>
  </w:style>
  <w:style w:type="paragraph" w:customStyle="1" w:styleId="aff2">
    <w:name w:val="Примечание (текст)"/>
    <w:basedOn w:val="a3"/>
    <w:next w:val="a4"/>
    <w:link w:val="aff3"/>
    <w:uiPriority w:val="99"/>
    <w:rsid w:val="0050305C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ind w:left="567" w:right="567"/>
    </w:pPr>
    <w:rPr>
      <w:rFonts w:cs="Times New Roman"/>
      <w:szCs w:val="20"/>
    </w:rPr>
  </w:style>
  <w:style w:type="character" w:customStyle="1" w:styleId="aff3">
    <w:name w:val="Примечание (текст) Знак"/>
    <w:link w:val="aff2"/>
    <w:uiPriority w:val="99"/>
    <w:locked/>
    <w:rsid w:val="002676C3"/>
    <w:rPr>
      <w:rFonts w:ascii="Times New Roman" w:hAnsi="Times New Roman"/>
      <w:sz w:val="28"/>
      <w:lang w:val="x-none" w:eastAsia="ru-RU"/>
    </w:rPr>
  </w:style>
  <w:style w:type="paragraph" w:customStyle="1" w:styleId="17">
    <w:name w:val="Примечание (маркированный 1 уровень)"/>
    <w:basedOn w:val="aff4"/>
    <w:next w:val="a3"/>
    <w:uiPriority w:val="99"/>
    <w:rsid w:val="002676C3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4">
    <w:name w:val="Примечание"/>
    <w:basedOn w:val="a3"/>
    <w:link w:val="aff5"/>
    <w:uiPriority w:val="99"/>
    <w:rsid w:val="0050305C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spacing w:before="240"/>
      <w:ind w:left="567" w:right="567"/>
    </w:pPr>
    <w:rPr>
      <w:rFonts w:cs="Times New Roman"/>
      <w:b/>
      <w:szCs w:val="20"/>
    </w:rPr>
  </w:style>
  <w:style w:type="character" w:customStyle="1" w:styleId="aff5">
    <w:name w:val="Примечание Знак"/>
    <w:link w:val="aff4"/>
    <w:uiPriority w:val="99"/>
    <w:locked/>
    <w:rsid w:val="002676C3"/>
    <w:rPr>
      <w:rFonts w:ascii="Times New Roman" w:hAnsi="Times New Roman"/>
      <w:b/>
      <w:sz w:val="28"/>
      <w:lang w:val="x-none" w:eastAsia="ru-RU"/>
    </w:rPr>
  </w:style>
  <w:style w:type="paragraph" w:customStyle="1" w:styleId="aff6">
    <w:name w:val="Текст таблицы (Маркированный список)"/>
    <w:basedOn w:val="aff7"/>
    <w:uiPriority w:val="99"/>
    <w:rsid w:val="002676C3"/>
    <w:pPr>
      <w:tabs>
        <w:tab w:val="num" w:pos="397"/>
      </w:tabs>
      <w:ind w:left="397" w:hanging="340"/>
    </w:pPr>
  </w:style>
  <w:style w:type="paragraph" w:customStyle="1" w:styleId="aff7">
    <w:name w:val="Текст таблицы (по ширине)"/>
    <w:basedOn w:val="a3"/>
    <w:link w:val="aff8"/>
    <w:uiPriority w:val="99"/>
    <w:rsid w:val="0050305C"/>
    <w:pPr>
      <w:spacing w:before="60" w:after="60"/>
      <w:ind w:left="57" w:right="57"/>
    </w:pPr>
    <w:rPr>
      <w:rFonts w:cs="Times New Roman"/>
      <w:szCs w:val="20"/>
    </w:rPr>
  </w:style>
  <w:style w:type="character" w:customStyle="1" w:styleId="aff8">
    <w:name w:val="Текст таблицы (по ширине) Знак"/>
    <w:link w:val="aff7"/>
    <w:locked/>
    <w:rsid w:val="006B3E97"/>
    <w:rPr>
      <w:rFonts w:ascii="Times New Roman" w:hAnsi="Times New Roman"/>
      <w:sz w:val="28"/>
    </w:rPr>
  </w:style>
  <w:style w:type="paragraph" w:customStyle="1" w:styleId="aff9">
    <w:name w:val="К сведению"/>
    <w:basedOn w:val="aff4"/>
    <w:next w:val="aff2"/>
    <w:link w:val="affa"/>
    <w:uiPriority w:val="99"/>
    <w:rsid w:val="002676C3"/>
    <w:rPr>
      <w:bCs/>
    </w:rPr>
  </w:style>
  <w:style w:type="character" w:customStyle="1" w:styleId="affa">
    <w:name w:val="К сведению Знак"/>
    <w:link w:val="aff9"/>
    <w:locked/>
    <w:rsid w:val="006B3E97"/>
    <w:rPr>
      <w:rFonts w:ascii="Times New Roman" w:hAnsi="Times New Roman"/>
      <w:b/>
      <w:sz w:val="28"/>
      <w:lang w:val="x-none" w:eastAsia="ru-RU"/>
    </w:rPr>
  </w:style>
  <w:style w:type="paragraph" w:customStyle="1" w:styleId="affb">
    <w:name w:val="Пример"/>
    <w:basedOn w:val="a9"/>
    <w:link w:val="affc"/>
    <w:uiPriority w:val="99"/>
    <w:rsid w:val="00733D21"/>
    <w:rPr>
      <w:b/>
      <w:szCs w:val="20"/>
    </w:rPr>
  </w:style>
  <w:style w:type="character" w:customStyle="1" w:styleId="affc">
    <w:name w:val="Пример Знак"/>
    <w:link w:val="affb"/>
    <w:uiPriority w:val="99"/>
    <w:locked/>
    <w:rsid w:val="00733D21"/>
    <w:rPr>
      <w:rFonts w:ascii="Times New Roman" w:hAnsi="Times New Roman"/>
      <w:b/>
      <w:sz w:val="28"/>
    </w:rPr>
  </w:style>
  <w:style w:type="paragraph" w:customStyle="1" w:styleId="affd">
    <w:name w:val="Указания"/>
    <w:basedOn w:val="aff4"/>
    <w:next w:val="a3"/>
    <w:link w:val="affe"/>
    <w:uiPriority w:val="99"/>
    <w:rsid w:val="002676C3"/>
    <w:rPr>
      <w:bCs/>
      <w:color w:val="272B73"/>
    </w:rPr>
  </w:style>
  <w:style w:type="character" w:customStyle="1" w:styleId="affe">
    <w:name w:val="Указания Знак"/>
    <w:link w:val="affd"/>
    <w:uiPriority w:val="99"/>
    <w:locked/>
    <w:rsid w:val="002676C3"/>
    <w:rPr>
      <w:rFonts w:ascii="Times New Roman" w:hAnsi="Times New Roman"/>
      <w:b/>
      <w:color w:val="272B73"/>
      <w:sz w:val="28"/>
      <w:lang w:val="x-none" w:eastAsia="ru-RU"/>
    </w:rPr>
  </w:style>
  <w:style w:type="paragraph" w:customStyle="1" w:styleId="afff">
    <w:name w:val="Горячая клавиша (пункт меню)"/>
    <w:basedOn w:val="a3"/>
    <w:next w:val="a4"/>
    <w:link w:val="afff0"/>
    <w:uiPriority w:val="99"/>
    <w:rsid w:val="0050305C"/>
    <w:rPr>
      <w:rFonts w:cs="Times New Roman"/>
      <w:i/>
      <w:szCs w:val="20"/>
    </w:rPr>
  </w:style>
  <w:style w:type="character" w:customStyle="1" w:styleId="afff0">
    <w:name w:val="Горячая клавиша (пункт меню) Знак Знак"/>
    <w:link w:val="afff"/>
    <w:uiPriority w:val="99"/>
    <w:locked/>
    <w:rsid w:val="002676C3"/>
    <w:rPr>
      <w:rFonts w:ascii="Times New Roman" w:hAnsi="Times New Roman"/>
      <w:i/>
      <w:sz w:val="28"/>
      <w:lang w:val="x-none" w:eastAsia="ru-RU"/>
    </w:rPr>
  </w:style>
  <w:style w:type="paragraph" w:customStyle="1" w:styleId="afff1">
    <w:name w:val="Наименование документа"/>
    <w:basedOn w:val="a3"/>
    <w:next w:val="a4"/>
    <w:link w:val="afff2"/>
    <w:uiPriority w:val="99"/>
    <w:rsid w:val="00B635F0"/>
    <w:pPr>
      <w:spacing w:after="0"/>
      <w:jc w:val="center"/>
    </w:pPr>
    <w:rPr>
      <w:rFonts w:cs="Times New Roman"/>
      <w:caps/>
      <w:sz w:val="32"/>
      <w:szCs w:val="32"/>
    </w:rPr>
  </w:style>
  <w:style w:type="character" w:customStyle="1" w:styleId="afff2">
    <w:name w:val="Наименование документа Знак"/>
    <w:link w:val="afff1"/>
    <w:uiPriority w:val="99"/>
    <w:locked/>
    <w:rsid w:val="00B21AC2"/>
    <w:rPr>
      <w:rFonts w:ascii="Times New Roman" w:hAnsi="Times New Roman" w:cs="Times New Roman"/>
      <w:caps/>
      <w:sz w:val="32"/>
      <w:szCs w:val="32"/>
      <w:lang w:val="ru-RU" w:eastAsia="ru-RU" w:bidi="ar-SA"/>
    </w:rPr>
  </w:style>
  <w:style w:type="paragraph" w:styleId="42">
    <w:name w:val="toc 4"/>
    <w:basedOn w:val="a3"/>
    <w:next w:val="a4"/>
    <w:autoRedefine/>
    <w:uiPriority w:val="39"/>
    <w:rsid w:val="0050305C"/>
    <w:pPr>
      <w:tabs>
        <w:tab w:val="left" w:pos="2835"/>
        <w:tab w:val="right" w:leader="dot" w:pos="10206"/>
      </w:tabs>
      <w:ind w:left="2835" w:right="509" w:hanging="1134"/>
    </w:pPr>
    <w:rPr>
      <w:rFonts w:cs="Times New Roman"/>
    </w:rPr>
  </w:style>
  <w:style w:type="paragraph" w:customStyle="1" w:styleId="afff3">
    <w:name w:val="Термин"/>
    <w:basedOn w:val="a3"/>
    <w:next w:val="a4"/>
    <w:link w:val="afff4"/>
    <w:uiPriority w:val="99"/>
    <w:rsid w:val="0050305C"/>
    <w:rPr>
      <w:rFonts w:cs="Times New Roman"/>
      <w:b/>
      <w:i/>
      <w:szCs w:val="20"/>
    </w:rPr>
  </w:style>
  <w:style w:type="character" w:customStyle="1" w:styleId="afff4">
    <w:name w:val="Термин Знак"/>
    <w:link w:val="afff3"/>
    <w:uiPriority w:val="99"/>
    <w:locked/>
    <w:rsid w:val="002676C3"/>
    <w:rPr>
      <w:rFonts w:ascii="Times New Roman" w:hAnsi="Times New Roman"/>
      <w:b/>
      <w:i/>
      <w:sz w:val="28"/>
      <w:lang w:val="x-none" w:eastAsia="ru-RU"/>
    </w:rPr>
  </w:style>
  <w:style w:type="character" w:styleId="afff5">
    <w:name w:val="Hyperlink"/>
    <w:uiPriority w:val="99"/>
    <w:rsid w:val="00CF12DB"/>
    <w:rPr>
      <w:rFonts w:ascii="Times New Roman" w:hAnsi="Times New Roman" w:cs="Times New Roman"/>
      <w:color w:val="0070C0"/>
      <w:sz w:val="28"/>
      <w:u w:val="single"/>
    </w:rPr>
  </w:style>
  <w:style w:type="paragraph" w:customStyle="1" w:styleId="23">
    <w:name w:val="Примечание (нумерованный 2 уровень)"/>
    <w:basedOn w:val="aff4"/>
    <w:next w:val="a3"/>
    <w:uiPriority w:val="99"/>
    <w:rsid w:val="002676C3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f6">
    <w:name w:val="Название Системы"/>
    <w:basedOn w:val="ad"/>
    <w:next w:val="a3"/>
    <w:link w:val="afff7"/>
    <w:uiPriority w:val="99"/>
    <w:rsid w:val="001F602D"/>
    <w:pPr>
      <w:spacing w:line="240" w:lineRule="auto"/>
      <w:ind w:firstLine="17"/>
    </w:pPr>
    <w:rPr>
      <w:caps w:val="0"/>
      <w:sz w:val="32"/>
    </w:rPr>
  </w:style>
  <w:style w:type="character" w:customStyle="1" w:styleId="afff7">
    <w:name w:val="Название Системы Знак Знак"/>
    <w:link w:val="afff6"/>
    <w:uiPriority w:val="99"/>
    <w:locked/>
    <w:rsid w:val="001F602D"/>
    <w:rPr>
      <w:rFonts w:ascii="Times New Roman" w:hAnsi="Times New Roman"/>
      <w:sz w:val="32"/>
    </w:rPr>
  </w:style>
  <w:style w:type="paragraph" w:customStyle="1" w:styleId="afff8">
    <w:name w:val="Текст таблицы (по центру)"/>
    <w:basedOn w:val="aff7"/>
    <w:next w:val="a3"/>
    <w:uiPriority w:val="99"/>
    <w:rsid w:val="002676C3"/>
    <w:pPr>
      <w:jc w:val="center"/>
    </w:pPr>
  </w:style>
  <w:style w:type="paragraph" w:customStyle="1" w:styleId="afff9">
    <w:name w:val="Название схемы"/>
    <w:basedOn w:val="a3"/>
    <w:uiPriority w:val="99"/>
    <w:rsid w:val="0050305C"/>
    <w:pPr>
      <w:spacing w:before="160" w:after="160"/>
      <w:jc w:val="center"/>
    </w:pPr>
    <w:rPr>
      <w:rFonts w:cs="Times New Roman"/>
      <w:i/>
      <w:iCs/>
    </w:rPr>
  </w:style>
  <w:style w:type="paragraph" w:customStyle="1" w:styleId="afffa">
    <w:name w:val="Положение рисунка"/>
    <w:basedOn w:val="a3"/>
    <w:next w:val="a4"/>
    <w:uiPriority w:val="99"/>
    <w:rsid w:val="0050305C"/>
    <w:pPr>
      <w:spacing w:before="240"/>
      <w:jc w:val="center"/>
    </w:pPr>
    <w:rPr>
      <w:rFonts w:cs="Times New Roman"/>
    </w:rPr>
  </w:style>
  <w:style w:type="paragraph" w:customStyle="1" w:styleId="afffb">
    <w:name w:val="Название рисунка"/>
    <w:basedOn w:val="a3"/>
    <w:uiPriority w:val="99"/>
    <w:rsid w:val="00285485"/>
    <w:pPr>
      <w:spacing w:line="240" w:lineRule="auto"/>
      <w:jc w:val="center"/>
    </w:pPr>
    <w:rPr>
      <w:rFonts w:cs="Times New Roman"/>
      <w:iCs/>
    </w:rPr>
  </w:style>
  <w:style w:type="paragraph" w:customStyle="1" w:styleId="afffc">
    <w:name w:val="Горячая клавиша (по центру)"/>
    <w:basedOn w:val="afff"/>
    <w:next w:val="a3"/>
    <w:uiPriority w:val="99"/>
    <w:rsid w:val="002676C3"/>
    <w:pPr>
      <w:jc w:val="center"/>
    </w:pPr>
  </w:style>
  <w:style w:type="paragraph" w:styleId="54">
    <w:name w:val="toc 5"/>
    <w:basedOn w:val="a3"/>
    <w:next w:val="a4"/>
    <w:autoRedefine/>
    <w:uiPriority w:val="39"/>
    <w:rsid w:val="0050305C"/>
    <w:pPr>
      <w:tabs>
        <w:tab w:val="left" w:pos="1259"/>
        <w:tab w:val="right" w:leader="dot" w:pos="10138"/>
      </w:tabs>
      <w:ind w:left="799"/>
    </w:pPr>
    <w:rPr>
      <w:rFonts w:cs="Times New Roman"/>
    </w:rPr>
  </w:style>
  <w:style w:type="paragraph" w:styleId="61">
    <w:name w:val="toc 6"/>
    <w:basedOn w:val="a3"/>
    <w:next w:val="a3"/>
    <w:autoRedefine/>
    <w:uiPriority w:val="39"/>
    <w:rsid w:val="002676C3"/>
    <w:pPr>
      <w:tabs>
        <w:tab w:val="left" w:pos="1259"/>
        <w:tab w:val="right" w:leader="dot" w:pos="10138"/>
      </w:tabs>
      <w:ind w:left="998"/>
    </w:pPr>
  </w:style>
  <w:style w:type="paragraph" w:customStyle="1" w:styleId="afffd">
    <w:name w:val="Пометка о конфиденциальности"/>
    <w:basedOn w:val="a3"/>
    <w:next w:val="a4"/>
    <w:uiPriority w:val="99"/>
    <w:rsid w:val="0050305C"/>
    <w:pPr>
      <w:jc w:val="center"/>
    </w:pPr>
    <w:rPr>
      <w:rFonts w:cs="Times New Roman"/>
      <w:b/>
      <w:bCs/>
    </w:rPr>
  </w:style>
  <w:style w:type="paragraph" w:styleId="71">
    <w:name w:val="toc 7"/>
    <w:basedOn w:val="a3"/>
    <w:next w:val="a3"/>
    <w:autoRedefine/>
    <w:uiPriority w:val="39"/>
    <w:rsid w:val="002676C3"/>
    <w:pPr>
      <w:tabs>
        <w:tab w:val="left" w:pos="1080"/>
        <w:tab w:val="right" w:leader="dot" w:pos="10138"/>
      </w:tabs>
      <w:ind w:left="340"/>
    </w:pPr>
    <w:rPr>
      <w:sz w:val="22"/>
      <w:szCs w:val="22"/>
    </w:rPr>
  </w:style>
  <w:style w:type="paragraph" w:customStyle="1" w:styleId="18">
    <w:name w:val="Примечание (нумерованный 1 уровень)"/>
    <w:basedOn w:val="aff4"/>
    <w:next w:val="a3"/>
    <w:uiPriority w:val="99"/>
    <w:rsid w:val="002676C3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fe">
    <w:name w:val="Обозначение документа"/>
    <w:basedOn w:val="af1"/>
    <w:uiPriority w:val="99"/>
    <w:rsid w:val="00B635F0"/>
    <w:pPr>
      <w:spacing w:before="0" w:after="0"/>
    </w:pPr>
    <w:rPr>
      <w:sz w:val="28"/>
      <w:szCs w:val="28"/>
      <w:lang w:val="en-US"/>
    </w:rPr>
  </w:style>
  <w:style w:type="paragraph" w:customStyle="1" w:styleId="affff">
    <w:name w:val="Текст таблицы (по левому краю)"/>
    <w:basedOn w:val="aff7"/>
    <w:link w:val="affff0"/>
    <w:uiPriority w:val="99"/>
    <w:rsid w:val="002676C3"/>
    <w:rPr>
      <w:rFonts w:ascii="Verdana" w:hAnsi="Verdana"/>
      <w:sz w:val="20"/>
    </w:rPr>
  </w:style>
  <w:style w:type="character" w:customStyle="1" w:styleId="affff0">
    <w:name w:val="Текст таблицы (по левому краю) Знак"/>
    <w:link w:val="affff"/>
    <w:uiPriority w:val="99"/>
    <w:locked/>
    <w:rsid w:val="002676C3"/>
    <w:rPr>
      <w:rFonts w:ascii="Verdana" w:hAnsi="Verdana"/>
      <w:sz w:val="20"/>
      <w:lang w:val="x-none" w:eastAsia="ru-RU"/>
    </w:rPr>
  </w:style>
  <w:style w:type="paragraph" w:customStyle="1" w:styleId="affff1">
    <w:name w:val="Примечание (по центру)"/>
    <w:basedOn w:val="aff4"/>
    <w:next w:val="a3"/>
    <w:uiPriority w:val="99"/>
    <w:rsid w:val="002676C3"/>
    <w:pPr>
      <w:spacing w:before="120"/>
      <w:jc w:val="center"/>
    </w:pPr>
    <w:rPr>
      <w:b w:val="0"/>
    </w:rPr>
  </w:style>
  <w:style w:type="paragraph" w:customStyle="1" w:styleId="affff2">
    <w:name w:val="Номер таблицы"/>
    <w:basedOn w:val="a3"/>
    <w:uiPriority w:val="99"/>
    <w:rsid w:val="00462211"/>
    <w:pPr>
      <w:keepNext/>
      <w:spacing w:line="240" w:lineRule="auto"/>
      <w:jc w:val="right"/>
    </w:pPr>
    <w:rPr>
      <w:rFonts w:cs="Times New Roman"/>
    </w:rPr>
  </w:style>
  <w:style w:type="paragraph" w:customStyle="1" w:styleId="affff3">
    <w:name w:val="Лист"/>
    <w:basedOn w:val="a3"/>
    <w:next w:val="a4"/>
    <w:link w:val="affff4"/>
    <w:uiPriority w:val="99"/>
    <w:rsid w:val="0050305C"/>
    <w:pPr>
      <w:spacing w:before="60" w:after="60"/>
      <w:jc w:val="center"/>
    </w:pPr>
    <w:rPr>
      <w:rFonts w:cs="Times New Roman"/>
      <w:caps/>
      <w:sz w:val="32"/>
      <w:szCs w:val="20"/>
    </w:rPr>
  </w:style>
  <w:style w:type="character" w:customStyle="1" w:styleId="affff4">
    <w:name w:val="Лист Знак"/>
    <w:link w:val="affff3"/>
    <w:locked/>
    <w:rsid w:val="00EF6B12"/>
    <w:rPr>
      <w:rFonts w:ascii="Times New Roman" w:hAnsi="Times New Roman"/>
      <w:caps/>
      <w:sz w:val="32"/>
    </w:rPr>
  </w:style>
  <w:style w:type="paragraph" w:customStyle="1" w:styleId="affff5">
    <w:name w:val="Название Подсистемы"/>
    <w:basedOn w:val="a3"/>
    <w:next w:val="a4"/>
    <w:link w:val="affff6"/>
    <w:uiPriority w:val="99"/>
    <w:rsid w:val="004B7538"/>
    <w:pPr>
      <w:spacing w:after="0" w:line="240" w:lineRule="auto"/>
      <w:jc w:val="center"/>
    </w:pPr>
    <w:rPr>
      <w:rFonts w:cs="Times New Roman"/>
      <w:caps/>
      <w:sz w:val="32"/>
      <w:szCs w:val="20"/>
    </w:rPr>
  </w:style>
  <w:style w:type="character" w:customStyle="1" w:styleId="affff6">
    <w:name w:val="Название Подсистемы Знак Знак"/>
    <w:link w:val="affff5"/>
    <w:uiPriority w:val="99"/>
    <w:locked/>
    <w:rsid w:val="004B7538"/>
    <w:rPr>
      <w:rFonts w:ascii="Times New Roman" w:hAnsi="Times New Roman"/>
      <w:caps/>
      <w:sz w:val="32"/>
    </w:rPr>
  </w:style>
  <w:style w:type="paragraph" w:customStyle="1" w:styleId="affff7">
    <w:name w:val="Памятка:"/>
    <w:basedOn w:val="aa"/>
    <w:next w:val="aa"/>
    <w:uiPriority w:val="99"/>
    <w:rsid w:val="002676C3"/>
    <w:rPr>
      <w:b/>
      <w:bCs/>
      <w:caps/>
      <w:color w:val="FF0000"/>
    </w:rPr>
  </w:style>
  <w:style w:type="paragraph" w:customStyle="1" w:styleId="affff8">
    <w:name w:val="Основной шрифт по центру"/>
    <w:basedOn w:val="affff9"/>
    <w:next w:val="a3"/>
    <w:uiPriority w:val="99"/>
    <w:rsid w:val="002676C3"/>
    <w:pPr>
      <w:jc w:val="center"/>
    </w:pPr>
  </w:style>
  <w:style w:type="paragraph" w:customStyle="1" w:styleId="affff9">
    <w:name w:val="Основной шрифт без отступа"/>
    <w:basedOn w:val="a3"/>
    <w:uiPriority w:val="99"/>
    <w:rsid w:val="0050305C"/>
    <w:rPr>
      <w:rFonts w:cs="Times New Roman"/>
    </w:rPr>
  </w:style>
  <w:style w:type="paragraph" w:customStyle="1" w:styleId="affffa">
    <w:name w:val="Согласовано"/>
    <w:basedOn w:val="a3"/>
    <w:uiPriority w:val="99"/>
    <w:rsid w:val="00ED6645"/>
    <w:pPr>
      <w:spacing w:after="0" w:line="240" w:lineRule="auto"/>
    </w:pPr>
    <w:rPr>
      <w:b/>
      <w:caps/>
    </w:rPr>
  </w:style>
  <w:style w:type="paragraph" w:customStyle="1" w:styleId="affffb">
    <w:name w:val="Текст Согласовано"/>
    <w:basedOn w:val="a3"/>
    <w:uiPriority w:val="99"/>
    <w:rsid w:val="00ED6645"/>
    <w:pPr>
      <w:spacing w:after="0" w:line="240" w:lineRule="auto"/>
      <w:ind w:left="57" w:right="57"/>
      <w:jc w:val="left"/>
    </w:pPr>
    <w:rPr>
      <w:szCs w:val="24"/>
    </w:rPr>
  </w:style>
  <w:style w:type="paragraph" w:customStyle="1" w:styleId="affffc">
    <w:name w:val="Маркированный"/>
    <w:basedOn w:val="1"/>
    <w:link w:val="affffd"/>
    <w:uiPriority w:val="99"/>
    <w:rsid w:val="002676C3"/>
    <w:pPr>
      <w:tabs>
        <w:tab w:val="num" w:pos="680"/>
      </w:tabs>
      <w:ind w:left="680" w:hanging="340"/>
    </w:pPr>
    <w:rPr>
      <w:szCs w:val="20"/>
    </w:rPr>
  </w:style>
  <w:style w:type="character" w:customStyle="1" w:styleId="affffd">
    <w:name w:val="Маркированный Знак"/>
    <w:link w:val="affffc"/>
    <w:uiPriority w:val="99"/>
    <w:locked/>
    <w:rsid w:val="002676C3"/>
    <w:rPr>
      <w:rFonts w:ascii="Times New Roman" w:hAnsi="Times New Roman" w:cs="Times New Roman"/>
      <w:sz w:val="28"/>
    </w:rPr>
  </w:style>
  <w:style w:type="character" w:styleId="affffe">
    <w:name w:val="annotation reference"/>
    <w:uiPriority w:val="99"/>
    <w:rsid w:val="002676C3"/>
    <w:rPr>
      <w:rFonts w:cs="Times New Roman"/>
      <w:sz w:val="16"/>
    </w:rPr>
  </w:style>
  <w:style w:type="paragraph" w:styleId="afffff">
    <w:name w:val="annotation text"/>
    <w:basedOn w:val="a3"/>
    <w:link w:val="afffff0"/>
    <w:uiPriority w:val="99"/>
    <w:rsid w:val="002676C3"/>
    <w:rPr>
      <w:rFonts w:cs="Times New Roman"/>
      <w:sz w:val="20"/>
    </w:rPr>
  </w:style>
  <w:style w:type="character" w:customStyle="1" w:styleId="afffff0">
    <w:name w:val="Текст примечания Знак"/>
    <w:link w:val="afffff"/>
    <w:uiPriority w:val="99"/>
    <w:locked/>
    <w:rsid w:val="002676C3"/>
    <w:rPr>
      <w:rFonts w:ascii="Times New Roman" w:hAnsi="Times New Roman" w:cs="Times New Roman"/>
      <w:sz w:val="20"/>
      <w:lang w:val="x-none" w:eastAsia="ru-RU"/>
    </w:rPr>
  </w:style>
  <w:style w:type="paragraph" w:styleId="afffff1">
    <w:name w:val="Balloon Text"/>
    <w:basedOn w:val="a3"/>
    <w:link w:val="afffff2"/>
    <w:uiPriority w:val="99"/>
    <w:rsid w:val="002676C3"/>
    <w:rPr>
      <w:rFonts w:ascii="Tahoma" w:hAnsi="Tahoma" w:cs="Times New Roman"/>
      <w:sz w:val="16"/>
      <w:szCs w:val="16"/>
    </w:rPr>
  </w:style>
  <w:style w:type="character" w:customStyle="1" w:styleId="afffff2">
    <w:name w:val="Текст выноски Знак"/>
    <w:link w:val="afffff1"/>
    <w:uiPriority w:val="99"/>
    <w:locked/>
    <w:rsid w:val="002676C3"/>
    <w:rPr>
      <w:rFonts w:ascii="Tahoma" w:hAnsi="Tahoma" w:cs="Times New Roman"/>
      <w:sz w:val="16"/>
      <w:lang w:val="x-none" w:eastAsia="ru-RU"/>
    </w:rPr>
  </w:style>
  <w:style w:type="paragraph" w:styleId="afffff3">
    <w:name w:val="footnote text"/>
    <w:aliases w:val="Знак Знак Знак Знак Знак Знак,Знак Знак Знак Знак1,Знак Знак Знак Знак Знак1,Знак Знак Знак Знак Знак,Знак Знак Знак Знак"/>
    <w:basedOn w:val="a3"/>
    <w:link w:val="afffff4"/>
    <w:uiPriority w:val="99"/>
    <w:rsid w:val="00B60F8B"/>
    <w:pPr>
      <w:spacing w:line="240" w:lineRule="auto"/>
    </w:pPr>
    <w:rPr>
      <w:rFonts w:cs="Times New Roman"/>
      <w:sz w:val="20"/>
    </w:rPr>
  </w:style>
  <w:style w:type="character" w:customStyle="1" w:styleId="afffff4">
    <w:name w:val="Текст сноски Знак"/>
    <w:aliases w:val="Знак Знак Знак Знак Знак Знак Знак,Знак Знак Знак Знак1 Знак,Знак Знак Знак Знак Знак1 Знак,Знак Знак Знак Знак Знак Знак1,Знак Знак Знак Знак Знак2"/>
    <w:link w:val="afffff3"/>
    <w:uiPriority w:val="99"/>
    <w:locked/>
    <w:rsid w:val="00B60F8B"/>
    <w:rPr>
      <w:rFonts w:ascii="Times New Roman" w:hAnsi="Times New Roman" w:cs="Times New Roman"/>
      <w:sz w:val="28"/>
    </w:rPr>
  </w:style>
  <w:style w:type="character" w:styleId="afffff5">
    <w:name w:val="footnote reference"/>
    <w:uiPriority w:val="99"/>
    <w:rsid w:val="002676C3"/>
    <w:rPr>
      <w:rFonts w:cs="Times New Roman"/>
      <w:vertAlign w:val="superscript"/>
    </w:rPr>
  </w:style>
  <w:style w:type="paragraph" w:styleId="afffff6">
    <w:name w:val="annotation subject"/>
    <w:basedOn w:val="afffff"/>
    <w:next w:val="afffff"/>
    <w:link w:val="afffff7"/>
    <w:uiPriority w:val="99"/>
    <w:rsid w:val="002676C3"/>
    <w:rPr>
      <w:rFonts w:ascii="Verdana" w:hAnsi="Verdana"/>
      <w:b/>
      <w:bCs/>
    </w:rPr>
  </w:style>
  <w:style w:type="character" w:customStyle="1" w:styleId="afffff7">
    <w:name w:val="Тема примечания Знак"/>
    <w:link w:val="afffff6"/>
    <w:uiPriority w:val="99"/>
    <w:locked/>
    <w:rsid w:val="002676C3"/>
    <w:rPr>
      <w:rFonts w:ascii="Verdana" w:hAnsi="Verdana" w:cs="Times New Roman"/>
      <w:b/>
      <w:sz w:val="20"/>
      <w:lang w:val="x-none" w:eastAsia="ru-RU"/>
    </w:rPr>
  </w:style>
  <w:style w:type="character" w:styleId="afffff8">
    <w:name w:val="Strong"/>
    <w:uiPriority w:val="22"/>
    <w:qFormat/>
    <w:rsid w:val="002676C3"/>
    <w:rPr>
      <w:rFonts w:cs="Times New Roman"/>
      <w:b/>
    </w:rPr>
  </w:style>
  <w:style w:type="paragraph" w:customStyle="1" w:styleId="10">
    <w:name w:val="Маркированный список 1"/>
    <w:basedOn w:val="a2"/>
    <w:uiPriority w:val="99"/>
    <w:rsid w:val="00BE3858"/>
    <w:pPr>
      <w:numPr>
        <w:numId w:val="13"/>
      </w:numPr>
      <w:tabs>
        <w:tab w:val="left" w:pos="426"/>
        <w:tab w:val="num" w:pos="1209"/>
        <w:tab w:val="num" w:pos="1492"/>
        <w:tab w:val="left" w:pos="1985"/>
      </w:tabs>
      <w:ind w:left="1985" w:hanging="709"/>
      <w:jc w:val="left"/>
    </w:pPr>
  </w:style>
  <w:style w:type="paragraph" w:styleId="a2">
    <w:name w:val="List Bullet"/>
    <w:basedOn w:val="a9"/>
    <w:link w:val="afffff9"/>
    <w:uiPriority w:val="99"/>
    <w:rsid w:val="00553E3E"/>
    <w:pPr>
      <w:numPr>
        <w:numId w:val="9"/>
      </w:numPr>
      <w:tabs>
        <w:tab w:val="left" w:pos="1134"/>
      </w:tabs>
      <w:spacing w:before="0"/>
    </w:pPr>
    <w:rPr>
      <w:lang w:eastAsia="en-US"/>
    </w:rPr>
  </w:style>
  <w:style w:type="character" w:customStyle="1" w:styleId="afffff9">
    <w:name w:val="Маркированный список Знак"/>
    <w:link w:val="a2"/>
    <w:uiPriority w:val="99"/>
    <w:locked/>
    <w:rsid w:val="00553E3E"/>
    <w:rPr>
      <w:rFonts w:ascii="Times New Roman" w:hAnsi="Times New Roman" w:cs="Times New Roman"/>
      <w:sz w:val="28"/>
      <w:szCs w:val="28"/>
      <w:lang w:eastAsia="en-US"/>
    </w:rPr>
  </w:style>
  <w:style w:type="paragraph" w:styleId="24">
    <w:name w:val="Body Text Indent 2"/>
    <w:basedOn w:val="a9"/>
    <w:link w:val="25"/>
    <w:uiPriority w:val="99"/>
    <w:qFormat/>
    <w:rsid w:val="00462211"/>
    <w:pPr>
      <w:keepNext/>
    </w:pPr>
  </w:style>
  <w:style w:type="character" w:customStyle="1" w:styleId="25">
    <w:name w:val="Основной текст с отступом 2 Знак"/>
    <w:link w:val="24"/>
    <w:uiPriority w:val="99"/>
    <w:qFormat/>
    <w:locked/>
    <w:rsid w:val="00462211"/>
    <w:rPr>
      <w:rFonts w:ascii="Times New Roman" w:hAnsi="Times New Roman" w:cs="Times New Roman"/>
      <w:sz w:val="28"/>
    </w:rPr>
  </w:style>
  <w:style w:type="paragraph" w:styleId="33">
    <w:name w:val="Body Text Indent 3"/>
    <w:basedOn w:val="a3"/>
    <w:link w:val="34"/>
    <w:uiPriority w:val="99"/>
    <w:rsid w:val="002676C3"/>
    <w:pPr>
      <w:ind w:left="283"/>
    </w:pPr>
    <w:rPr>
      <w:rFonts w:cs="Times New Roman"/>
      <w:sz w:val="16"/>
      <w:szCs w:val="16"/>
    </w:rPr>
  </w:style>
  <w:style w:type="character" w:customStyle="1" w:styleId="34">
    <w:name w:val="Основной текст с отступом 3 Знак"/>
    <w:link w:val="33"/>
    <w:uiPriority w:val="99"/>
    <w:locked/>
    <w:rsid w:val="002676C3"/>
    <w:rPr>
      <w:rFonts w:ascii="Times New Roman" w:hAnsi="Times New Roman" w:cs="Times New Roman"/>
      <w:sz w:val="16"/>
      <w:lang w:val="x-none" w:eastAsia="ru-RU"/>
    </w:rPr>
  </w:style>
  <w:style w:type="paragraph" w:styleId="26">
    <w:name w:val="List Number 2"/>
    <w:basedOn w:val="a3"/>
    <w:link w:val="27"/>
    <w:uiPriority w:val="99"/>
    <w:rsid w:val="00E47DDC"/>
    <w:pPr>
      <w:tabs>
        <w:tab w:val="num" w:pos="1021"/>
        <w:tab w:val="num" w:pos="1361"/>
      </w:tabs>
      <w:ind w:left="357" w:hanging="357"/>
    </w:pPr>
    <w:rPr>
      <w:sz w:val="22"/>
      <w:szCs w:val="22"/>
    </w:rPr>
  </w:style>
  <w:style w:type="character" w:customStyle="1" w:styleId="27">
    <w:name w:val="Нумерованный список 2 Знак"/>
    <w:link w:val="26"/>
    <w:uiPriority w:val="99"/>
    <w:locked/>
    <w:rsid w:val="000346DA"/>
    <w:rPr>
      <w:rFonts w:ascii="Times New Roman" w:hAnsi="Times New Roman" w:cs="Verdana"/>
      <w:sz w:val="22"/>
      <w:szCs w:val="22"/>
    </w:rPr>
  </w:style>
  <w:style w:type="paragraph" w:styleId="35">
    <w:name w:val="List Number 3"/>
    <w:basedOn w:val="a3"/>
    <w:uiPriority w:val="99"/>
    <w:rsid w:val="002676C3"/>
    <w:pPr>
      <w:tabs>
        <w:tab w:val="num" w:pos="926"/>
      </w:tabs>
      <w:ind w:left="926" w:hanging="360"/>
    </w:pPr>
  </w:style>
  <w:style w:type="paragraph" w:styleId="43">
    <w:name w:val="List Number 4"/>
    <w:basedOn w:val="a3"/>
    <w:uiPriority w:val="99"/>
    <w:rsid w:val="002676C3"/>
    <w:pPr>
      <w:tabs>
        <w:tab w:val="num" w:pos="907"/>
        <w:tab w:val="num" w:pos="1209"/>
      </w:tabs>
      <w:ind w:left="357" w:hanging="357"/>
    </w:pPr>
  </w:style>
  <w:style w:type="paragraph" w:styleId="afffffa">
    <w:name w:val="Title"/>
    <w:basedOn w:val="a3"/>
    <w:link w:val="afffffb"/>
    <w:uiPriority w:val="10"/>
    <w:qFormat/>
    <w:rsid w:val="002676C3"/>
    <w:pPr>
      <w:spacing w:before="360" w:after="240"/>
      <w:ind w:left="1134" w:right="1134"/>
      <w:jc w:val="center"/>
      <w:outlineLvl w:val="0"/>
    </w:pPr>
    <w:rPr>
      <w:rFonts w:cs="Times New Roman"/>
      <w:b/>
      <w:bCs/>
      <w:kern w:val="28"/>
      <w:sz w:val="32"/>
      <w:szCs w:val="32"/>
    </w:rPr>
  </w:style>
  <w:style w:type="character" w:customStyle="1" w:styleId="afffffb">
    <w:name w:val="Заголовок Знак"/>
    <w:link w:val="afffffa"/>
    <w:uiPriority w:val="10"/>
    <w:locked/>
    <w:rsid w:val="002676C3"/>
    <w:rPr>
      <w:rFonts w:ascii="Times New Roman" w:hAnsi="Times New Roman" w:cs="Times New Roman"/>
      <w:b/>
      <w:kern w:val="28"/>
      <w:sz w:val="32"/>
      <w:lang w:val="x-none" w:eastAsia="ru-RU"/>
    </w:rPr>
  </w:style>
  <w:style w:type="paragraph" w:styleId="36">
    <w:name w:val="Body Text 3"/>
    <w:basedOn w:val="aa"/>
    <w:link w:val="37"/>
    <w:uiPriority w:val="99"/>
    <w:rsid w:val="0037223A"/>
    <w:pPr>
      <w:jc w:val="center"/>
    </w:pPr>
    <w:rPr>
      <w:szCs w:val="16"/>
    </w:rPr>
  </w:style>
  <w:style w:type="character" w:customStyle="1" w:styleId="37">
    <w:name w:val="Основной текст 3 Знак"/>
    <w:link w:val="36"/>
    <w:uiPriority w:val="99"/>
    <w:locked/>
    <w:rsid w:val="0037223A"/>
    <w:rPr>
      <w:rFonts w:ascii="Times New Roman" w:hAnsi="Times New Roman" w:cs="Times New Roman"/>
      <w:sz w:val="16"/>
    </w:rPr>
  </w:style>
  <w:style w:type="paragraph" w:customStyle="1" w:styleId="afffffc">
    <w:name w:val="Заголовок таблицы"/>
    <w:basedOn w:val="afe"/>
    <w:next w:val="a3"/>
    <w:autoRedefine/>
    <w:uiPriority w:val="99"/>
    <w:rsid w:val="002676C3"/>
  </w:style>
  <w:style w:type="paragraph" w:styleId="81">
    <w:name w:val="toc 8"/>
    <w:basedOn w:val="a3"/>
    <w:next w:val="a3"/>
    <w:autoRedefine/>
    <w:uiPriority w:val="39"/>
    <w:rsid w:val="002676C3"/>
    <w:pPr>
      <w:ind w:left="1680"/>
    </w:pPr>
    <w:rPr>
      <w:rFonts w:cs="Times New Roman"/>
      <w:szCs w:val="24"/>
    </w:rPr>
  </w:style>
  <w:style w:type="paragraph" w:styleId="91">
    <w:name w:val="toc 9"/>
    <w:basedOn w:val="a3"/>
    <w:next w:val="a3"/>
    <w:autoRedefine/>
    <w:uiPriority w:val="39"/>
    <w:rsid w:val="002676C3"/>
    <w:pPr>
      <w:ind w:left="1920"/>
    </w:pPr>
    <w:rPr>
      <w:rFonts w:cs="Times New Roman"/>
      <w:szCs w:val="24"/>
    </w:rPr>
  </w:style>
  <w:style w:type="paragraph" w:customStyle="1" w:styleId="afffffd">
    <w:name w:val="Заголовок колонки"/>
    <w:basedOn w:val="aa"/>
    <w:qFormat/>
    <w:rsid w:val="00105BF2"/>
    <w:pPr>
      <w:keepNext/>
      <w:tabs>
        <w:tab w:val="num" w:pos="360"/>
      </w:tabs>
      <w:spacing w:before="0"/>
      <w:jc w:val="center"/>
    </w:pPr>
    <w:rPr>
      <w:sz w:val="24"/>
    </w:rPr>
  </w:style>
  <w:style w:type="paragraph" w:customStyle="1" w:styleId="afffffe">
    <w:name w:val="Основной"/>
    <w:basedOn w:val="a3"/>
    <w:uiPriority w:val="99"/>
    <w:rsid w:val="002676C3"/>
    <w:pPr>
      <w:ind w:firstLine="720"/>
    </w:pPr>
    <w:rPr>
      <w:rFonts w:cs="Times New Roman"/>
    </w:rPr>
  </w:style>
  <w:style w:type="paragraph" w:customStyle="1" w:styleId="a1">
    <w:name w:val="Нумерованный список ссылок"/>
    <w:basedOn w:val="a3"/>
    <w:qFormat/>
    <w:rsid w:val="00A8422F"/>
    <w:pPr>
      <w:numPr>
        <w:numId w:val="8"/>
      </w:numPr>
      <w:tabs>
        <w:tab w:val="left" w:pos="1134"/>
      </w:tabs>
      <w:ind w:left="0" w:firstLine="709"/>
    </w:pPr>
  </w:style>
  <w:style w:type="paragraph" w:styleId="affffff">
    <w:name w:val="Note Heading"/>
    <w:basedOn w:val="a3"/>
    <w:next w:val="a3"/>
    <w:link w:val="affffff0"/>
    <w:uiPriority w:val="99"/>
    <w:rsid w:val="007E07D7"/>
    <w:pPr>
      <w:spacing w:after="0" w:line="240" w:lineRule="auto"/>
    </w:pPr>
  </w:style>
  <w:style w:type="character" w:customStyle="1" w:styleId="affffff0">
    <w:name w:val="Заголовок записки Знак"/>
    <w:link w:val="affffff"/>
    <w:uiPriority w:val="99"/>
    <w:locked/>
    <w:rsid w:val="007E07D7"/>
    <w:rPr>
      <w:rFonts w:ascii="Times New Roman" w:hAnsi="Times New Roman" w:cs="Verdana"/>
      <w:sz w:val="24"/>
    </w:rPr>
  </w:style>
  <w:style w:type="paragraph" w:customStyle="1" w:styleId="1111">
    <w:name w:val="111_Список 1ого уровня"/>
    <w:basedOn w:val="a3"/>
    <w:autoRedefine/>
    <w:uiPriority w:val="99"/>
    <w:rsid w:val="007F6FA5"/>
    <w:pPr>
      <w:tabs>
        <w:tab w:val="num" w:pos="1406"/>
      </w:tabs>
      <w:spacing w:before="80"/>
      <w:ind w:left="1406" w:hanging="215"/>
    </w:pPr>
    <w:rPr>
      <w:rFonts w:cs="Times New Roman"/>
      <w:lang w:eastAsia="ar-SA"/>
    </w:rPr>
  </w:style>
  <w:style w:type="paragraph" w:styleId="affffff1">
    <w:name w:val="Subtitle"/>
    <w:basedOn w:val="a3"/>
    <w:next w:val="a3"/>
    <w:link w:val="affffff2"/>
    <w:uiPriority w:val="11"/>
    <w:qFormat/>
    <w:rsid w:val="00794DD7"/>
    <w:pPr>
      <w:keepNext/>
      <w:spacing w:before="360"/>
      <w:ind w:left="1134" w:right="1134"/>
      <w:jc w:val="center"/>
      <w:outlineLvl w:val="1"/>
    </w:pPr>
    <w:rPr>
      <w:rFonts w:cs="Times New Roman"/>
      <w:i/>
      <w:szCs w:val="24"/>
    </w:rPr>
  </w:style>
  <w:style w:type="character" w:customStyle="1" w:styleId="affffff2">
    <w:name w:val="Подзаголовок Знак"/>
    <w:link w:val="affffff1"/>
    <w:uiPriority w:val="11"/>
    <w:locked/>
    <w:rsid w:val="00794DD7"/>
    <w:rPr>
      <w:rFonts w:ascii="Times New Roman" w:hAnsi="Times New Roman" w:cs="Times New Roman"/>
      <w:i/>
      <w:sz w:val="24"/>
    </w:rPr>
  </w:style>
  <w:style w:type="paragraph" w:customStyle="1" w:styleId="0">
    <w:name w:val="Стиль Маркированный список + Перед:  0 пт"/>
    <w:basedOn w:val="a2"/>
    <w:uiPriority w:val="99"/>
    <w:rsid w:val="002676C3"/>
    <w:rPr>
      <w:szCs w:val="20"/>
    </w:rPr>
  </w:style>
  <w:style w:type="paragraph" w:customStyle="1" w:styleId="62">
    <w:name w:val="Стиль Маркированный список + По ширине Перед:  6 пт"/>
    <w:basedOn w:val="a2"/>
    <w:uiPriority w:val="99"/>
    <w:rsid w:val="002676C3"/>
    <w:rPr>
      <w:szCs w:val="20"/>
    </w:rPr>
  </w:style>
  <w:style w:type="paragraph" w:customStyle="1" w:styleId="00">
    <w:name w:val="Стиль Маркированный список + Слева:  0 см Первая строка:  0 см"/>
    <w:basedOn w:val="a2"/>
    <w:uiPriority w:val="99"/>
    <w:rsid w:val="002676C3"/>
    <w:rPr>
      <w:szCs w:val="20"/>
    </w:rPr>
  </w:style>
  <w:style w:type="paragraph" w:customStyle="1" w:styleId="0630">
    <w:name w:val="Стиль Маркированный список + Слева:  063 см Первая строка:  0 см"/>
    <w:basedOn w:val="a2"/>
    <w:uiPriority w:val="99"/>
    <w:rsid w:val="002676C3"/>
    <w:pPr>
      <w:ind w:left="1003"/>
    </w:pPr>
    <w:rPr>
      <w:szCs w:val="20"/>
    </w:rPr>
  </w:style>
  <w:style w:type="paragraph" w:customStyle="1" w:styleId="2130">
    <w:name w:val="Стиль Маркированный список + Слева:  213 см Первая строка:  0 см"/>
    <w:basedOn w:val="a2"/>
    <w:uiPriority w:val="99"/>
    <w:rsid w:val="002676C3"/>
    <w:pPr>
      <w:ind w:firstLine="0"/>
    </w:pPr>
    <w:rPr>
      <w:szCs w:val="20"/>
    </w:rPr>
  </w:style>
  <w:style w:type="paragraph" w:styleId="28">
    <w:name w:val="List Bullet 2"/>
    <w:basedOn w:val="a2"/>
    <w:uiPriority w:val="99"/>
    <w:rsid w:val="00193663"/>
    <w:pPr>
      <w:keepNext/>
      <w:numPr>
        <w:numId w:val="0"/>
      </w:numPr>
      <w:ind w:left="340" w:hanging="340"/>
      <w:jc w:val="left"/>
    </w:pPr>
  </w:style>
  <w:style w:type="paragraph" w:customStyle="1" w:styleId="affffff3">
    <w:name w:val="Стиль Маркированный список + Черный"/>
    <w:basedOn w:val="28"/>
    <w:uiPriority w:val="99"/>
    <w:rsid w:val="002676C3"/>
    <w:pPr>
      <w:spacing w:before="120"/>
      <w:ind w:left="680" w:hanging="680"/>
    </w:pPr>
    <w:rPr>
      <w:color w:val="000000"/>
    </w:rPr>
  </w:style>
  <w:style w:type="paragraph" w:customStyle="1" w:styleId="affffff4">
    <w:name w:val="Цифры"/>
    <w:basedOn w:val="a3"/>
    <w:uiPriority w:val="99"/>
    <w:rsid w:val="002676C3"/>
    <w:pPr>
      <w:spacing w:before="40" w:after="40" w:line="180" w:lineRule="atLeast"/>
      <w:jc w:val="right"/>
    </w:pPr>
    <w:rPr>
      <w:rFonts w:ascii="ACSRS" w:hAnsi="ACSRS" w:cs="Times New Roman"/>
      <w:sz w:val="14"/>
      <w:szCs w:val="14"/>
    </w:rPr>
  </w:style>
  <w:style w:type="paragraph" w:customStyle="1" w:styleId="120">
    <w:name w:val="Стиль Основной текст с отступом + 12 пт"/>
    <w:basedOn w:val="a9"/>
    <w:uiPriority w:val="99"/>
    <w:rsid w:val="002676C3"/>
    <w:rPr>
      <w:i/>
    </w:rPr>
  </w:style>
  <w:style w:type="paragraph" w:customStyle="1" w:styleId="38">
    <w:name w:val="Стиль По левому краю После:  3 пт"/>
    <w:basedOn w:val="aa"/>
    <w:uiPriority w:val="99"/>
    <w:rsid w:val="002676C3"/>
    <w:pPr>
      <w:spacing w:after="60"/>
    </w:pPr>
  </w:style>
  <w:style w:type="paragraph" w:customStyle="1" w:styleId="TimesNewRoman0">
    <w:name w:val="Стиль Times New Roman Красный По центру Первая строка:  0 см"/>
    <w:basedOn w:val="aa"/>
    <w:uiPriority w:val="99"/>
    <w:rsid w:val="002676C3"/>
    <w:pPr>
      <w:jc w:val="center"/>
    </w:pPr>
  </w:style>
  <w:style w:type="paragraph" w:customStyle="1" w:styleId="affffff5">
    <w:name w:val="Таблица буллет"/>
    <w:basedOn w:val="a2"/>
    <w:uiPriority w:val="99"/>
    <w:rsid w:val="007F6ED2"/>
    <w:pPr>
      <w:numPr>
        <w:numId w:val="0"/>
      </w:numPr>
      <w:tabs>
        <w:tab w:val="num" w:pos="360"/>
      </w:tabs>
      <w:spacing w:before="60" w:after="60"/>
      <w:ind w:left="360" w:hanging="360"/>
    </w:pPr>
    <w:rPr>
      <w:rFonts w:eastAsia="Arial Unicode MS"/>
      <w:sz w:val="26"/>
      <w:lang w:eastAsia="ru-RU"/>
    </w:rPr>
  </w:style>
  <w:style w:type="paragraph" w:customStyle="1" w:styleId="affffff6">
    <w:name w:val="Таблица слева"/>
    <w:basedOn w:val="a3"/>
    <w:next w:val="a3"/>
    <w:uiPriority w:val="99"/>
    <w:rsid w:val="007F6ED2"/>
    <w:pPr>
      <w:suppressLineNumbers/>
      <w:spacing w:before="60" w:after="60"/>
    </w:pPr>
    <w:rPr>
      <w:rFonts w:cs="Times New Roman"/>
      <w:bCs/>
      <w:sz w:val="26"/>
      <w:lang w:eastAsia="en-US"/>
    </w:rPr>
  </w:style>
  <w:style w:type="paragraph" w:customStyle="1" w:styleId="affffff7">
    <w:name w:val="Таблицы заголовок"/>
    <w:basedOn w:val="a3"/>
    <w:uiPriority w:val="99"/>
    <w:rsid w:val="007F6ED2"/>
    <w:pPr>
      <w:suppressLineNumbers/>
      <w:jc w:val="center"/>
    </w:pPr>
    <w:rPr>
      <w:rFonts w:cs="Times New Roman"/>
      <w:b/>
      <w:bCs/>
      <w:sz w:val="26"/>
      <w:lang w:eastAsia="en-US"/>
    </w:rPr>
  </w:style>
  <w:style w:type="paragraph" w:styleId="a0">
    <w:name w:val="List Number"/>
    <w:basedOn w:val="a3"/>
    <w:uiPriority w:val="99"/>
    <w:rsid w:val="00534F63"/>
    <w:pPr>
      <w:numPr>
        <w:numId w:val="1"/>
      </w:numPr>
      <w:tabs>
        <w:tab w:val="clear" w:pos="643"/>
        <w:tab w:val="num" w:pos="926"/>
      </w:tabs>
      <w:ind w:left="360"/>
    </w:pPr>
  </w:style>
  <w:style w:type="paragraph" w:customStyle="1" w:styleId="a">
    <w:name w:val="_Маркир_список"/>
    <w:basedOn w:val="a3"/>
    <w:uiPriority w:val="99"/>
    <w:rsid w:val="00697D75"/>
    <w:pPr>
      <w:numPr>
        <w:numId w:val="2"/>
      </w:numPr>
      <w:tabs>
        <w:tab w:val="clear" w:pos="926"/>
        <w:tab w:val="num" w:pos="1209"/>
      </w:tabs>
      <w:suppressAutoHyphens/>
      <w:spacing w:before="60"/>
      <w:ind w:left="360"/>
    </w:pPr>
    <w:rPr>
      <w:rFonts w:cs="Times New Roman"/>
      <w:szCs w:val="24"/>
      <w:lang w:eastAsia="ar-SA"/>
    </w:rPr>
  </w:style>
  <w:style w:type="paragraph" w:customStyle="1" w:styleId="19">
    <w:name w:val="Абзац списка1"/>
    <w:basedOn w:val="a3"/>
    <w:rsid w:val="00B41176"/>
    <w:pPr>
      <w:ind w:left="720"/>
    </w:pPr>
  </w:style>
  <w:style w:type="paragraph" w:customStyle="1" w:styleId="1a">
    <w:name w:val="Заголовок 1 прост"/>
    <w:basedOn w:val="a3"/>
    <w:uiPriority w:val="99"/>
    <w:rsid w:val="00673407"/>
    <w:rPr>
      <w:rFonts w:cs="Times New Roman"/>
      <w:szCs w:val="24"/>
    </w:rPr>
  </w:style>
  <w:style w:type="paragraph" w:styleId="29">
    <w:name w:val="Body Text 2"/>
    <w:basedOn w:val="a3"/>
    <w:link w:val="2a"/>
    <w:uiPriority w:val="99"/>
    <w:rsid w:val="00D564EA"/>
    <w:pPr>
      <w:jc w:val="left"/>
    </w:pPr>
    <w:rPr>
      <w:rFonts w:cs="Times New Roman"/>
    </w:rPr>
  </w:style>
  <w:style w:type="character" w:customStyle="1" w:styleId="2a">
    <w:name w:val="Основной текст 2 Знак"/>
    <w:link w:val="29"/>
    <w:uiPriority w:val="99"/>
    <w:locked/>
    <w:rsid w:val="00D564EA"/>
    <w:rPr>
      <w:rFonts w:ascii="Times New Roman" w:hAnsi="Times New Roman" w:cs="Times New Roman"/>
      <w:sz w:val="28"/>
    </w:rPr>
  </w:style>
  <w:style w:type="paragraph" w:styleId="55">
    <w:name w:val="List Number 5"/>
    <w:basedOn w:val="a3"/>
    <w:uiPriority w:val="99"/>
    <w:rsid w:val="00A56954"/>
    <w:pPr>
      <w:tabs>
        <w:tab w:val="num" w:pos="1928"/>
      </w:tabs>
    </w:pPr>
  </w:style>
  <w:style w:type="paragraph" w:customStyle="1" w:styleId="affffff8">
    <w:name w:val="Важно!"/>
    <w:basedOn w:val="a3"/>
    <w:next w:val="a3"/>
    <w:link w:val="affffff9"/>
    <w:rsid w:val="001E4045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spacing w:before="240"/>
      <w:ind w:left="567" w:right="567"/>
    </w:pPr>
    <w:rPr>
      <w:rFonts w:ascii="Verdana" w:hAnsi="Verdana" w:cs="Times New Roman"/>
      <w:b/>
      <w:color w:val="E02020"/>
      <w:sz w:val="24"/>
      <w:szCs w:val="20"/>
    </w:rPr>
  </w:style>
  <w:style w:type="character" w:customStyle="1" w:styleId="affffff9">
    <w:name w:val="Важно! Знак"/>
    <w:link w:val="affffff8"/>
    <w:locked/>
    <w:rsid w:val="001E4045"/>
    <w:rPr>
      <w:rFonts w:ascii="Verdana" w:hAnsi="Verdana"/>
      <w:b/>
      <w:color w:val="E02020"/>
      <w:sz w:val="24"/>
    </w:rPr>
  </w:style>
  <w:style w:type="paragraph" w:customStyle="1" w:styleId="affffffa">
    <w:name w:val="Заголовок столбца"/>
    <w:basedOn w:val="afe"/>
    <w:rsid w:val="006B3E97"/>
    <w:pPr>
      <w:keepNext w:val="0"/>
      <w:widowControl w:val="0"/>
      <w:tabs>
        <w:tab w:val="clear" w:pos="9355"/>
      </w:tabs>
      <w:spacing w:before="60" w:after="60" w:line="240" w:lineRule="auto"/>
      <w:ind w:left="-57" w:right="-57"/>
      <w:contextualSpacing w:val="0"/>
    </w:pPr>
    <w:rPr>
      <w:rFonts w:ascii="Verdana" w:hAnsi="Verdana"/>
      <w:b/>
      <w:sz w:val="20"/>
      <w:szCs w:val="24"/>
    </w:rPr>
  </w:style>
  <w:style w:type="character" w:styleId="affffffb">
    <w:name w:val="Emphasis"/>
    <w:uiPriority w:val="20"/>
    <w:qFormat/>
    <w:locked/>
    <w:rsid w:val="006B3E97"/>
    <w:rPr>
      <w:rFonts w:cs="Times New Roman"/>
      <w:i/>
    </w:rPr>
  </w:style>
  <w:style w:type="paragraph" w:styleId="3">
    <w:name w:val="List Bullet 3"/>
    <w:basedOn w:val="a3"/>
    <w:uiPriority w:val="99"/>
    <w:rsid w:val="007A7BF7"/>
    <w:pPr>
      <w:numPr>
        <w:numId w:val="5"/>
      </w:numPr>
      <w:tabs>
        <w:tab w:val="clear" w:pos="360"/>
        <w:tab w:val="num" w:pos="926"/>
      </w:tabs>
      <w:ind w:left="926"/>
    </w:pPr>
  </w:style>
  <w:style w:type="character" w:customStyle="1" w:styleId="apple-style-span">
    <w:name w:val="apple-style-span"/>
    <w:rsid w:val="006B3E97"/>
    <w:rPr>
      <w:rFonts w:cs="Times New Roman"/>
    </w:rPr>
  </w:style>
  <w:style w:type="character" w:styleId="affffffc">
    <w:name w:val="FollowedHyperlink"/>
    <w:uiPriority w:val="99"/>
    <w:rsid w:val="006B3E97"/>
    <w:rPr>
      <w:rFonts w:cs="Times New Roman"/>
      <w:color w:val="800080"/>
      <w:u w:val="single"/>
    </w:rPr>
  </w:style>
  <w:style w:type="paragraph" w:styleId="4">
    <w:name w:val="List Bullet 4"/>
    <w:basedOn w:val="a3"/>
    <w:uiPriority w:val="99"/>
    <w:rsid w:val="007A7BF7"/>
    <w:pPr>
      <w:numPr>
        <w:numId w:val="4"/>
      </w:numPr>
      <w:tabs>
        <w:tab w:val="clear" w:pos="643"/>
        <w:tab w:val="num" w:pos="1209"/>
        <w:tab w:val="num" w:pos="1492"/>
      </w:tabs>
      <w:ind w:left="1209"/>
    </w:pPr>
  </w:style>
  <w:style w:type="paragraph" w:styleId="5">
    <w:name w:val="List Bullet 5"/>
    <w:basedOn w:val="a3"/>
    <w:uiPriority w:val="99"/>
    <w:rsid w:val="007A7BF7"/>
    <w:pPr>
      <w:numPr>
        <w:numId w:val="3"/>
      </w:numPr>
      <w:tabs>
        <w:tab w:val="clear" w:pos="1209"/>
        <w:tab w:val="num" w:pos="1492"/>
      </w:tabs>
      <w:ind w:left="1492"/>
    </w:pPr>
  </w:style>
  <w:style w:type="table" w:customStyle="1" w:styleId="1b">
    <w:name w:val="Сетка таблицы1"/>
    <w:uiPriority w:val="59"/>
    <w:rsid w:val="00A8422F"/>
    <w:pPr>
      <w:spacing w:before="60" w:after="60"/>
    </w:pPr>
    <w:rPr>
      <w:rFonts w:ascii="Verdana" w:hAnsi="Verdana" w:cs="Verdana"/>
    </w:rPr>
    <w:tblPr>
      <w:jc w:val="center"/>
      <w:tblInd w:w="0" w:type="dxa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top w:w="0" w:type="dxa"/>
        <w:left w:w="57" w:type="dxa"/>
        <w:bottom w:w="0" w:type="dxa"/>
        <w:right w:w="57" w:type="dxa"/>
      </w:tblCellMar>
    </w:tblPr>
    <w:trPr>
      <w:jc w:val="center"/>
    </w:trPr>
  </w:style>
  <w:style w:type="table" w:customStyle="1" w:styleId="2b">
    <w:name w:val="Сетка таблицы2"/>
    <w:uiPriority w:val="59"/>
    <w:rsid w:val="00A8422F"/>
    <w:pPr>
      <w:spacing w:before="60" w:after="60"/>
    </w:pPr>
    <w:rPr>
      <w:rFonts w:ascii="Verdana" w:hAnsi="Verdana" w:cs="Verdana"/>
    </w:rPr>
    <w:tblPr>
      <w:jc w:val="center"/>
      <w:tblInd w:w="0" w:type="dxa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top w:w="0" w:type="dxa"/>
        <w:left w:w="57" w:type="dxa"/>
        <w:bottom w:w="0" w:type="dxa"/>
        <w:right w:w="57" w:type="dxa"/>
      </w:tblCellMar>
    </w:tblPr>
    <w:trPr>
      <w:jc w:val="center"/>
    </w:trPr>
  </w:style>
  <w:style w:type="paragraph" w:customStyle="1" w:styleId="2c">
    <w:name w:val="заголовок 2"/>
    <w:basedOn w:val="a3"/>
    <w:next w:val="a3"/>
    <w:rsid w:val="001038F6"/>
    <w:pPr>
      <w:keepNext/>
      <w:autoSpaceDE w:val="0"/>
      <w:autoSpaceDN w:val="0"/>
      <w:spacing w:line="240" w:lineRule="auto"/>
      <w:jc w:val="center"/>
    </w:pPr>
    <w:rPr>
      <w:rFonts w:cs="Times New Roman"/>
      <w:b/>
      <w:bCs/>
      <w:sz w:val="20"/>
    </w:rPr>
  </w:style>
  <w:style w:type="paragraph" w:customStyle="1" w:styleId="1c">
    <w:name w:val="Обычный1"/>
    <w:basedOn w:val="a3"/>
    <w:link w:val="1d"/>
    <w:rsid w:val="0059474B"/>
    <w:pPr>
      <w:spacing w:after="0"/>
      <w:ind w:firstLine="851"/>
    </w:pPr>
    <w:rPr>
      <w:rFonts w:cs="Times New Roman"/>
      <w:sz w:val="24"/>
      <w:szCs w:val="20"/>
    </w:rPr>
  </w:style>
  <w:style w:type="character" w:customStyle="1" w:styleId="1d">
    <w:name w:val="Обычный1 Знак"/>
    <w:link w:val="1c"/>
    <w:locked/>
    <w:rsid w:val="0059474B"/>
    <w:rPr>
      <w:rFonts w:ascii="Times New Roman" w:hAnsi="Times New Roman"/>
      <w:sz w:val="24"/>
    </w:rPr>
  </w:style>
  <w:style w:type="paragraph" w:styleId="affffffd">
    <w:name w:val="Normal Indent"/>
    <w:basedOn w:val="a3"/>
    <w:uiPriority w:val="99"/>
    <w:rsid w:val="00D564EA"/>
    <w:pPr>
      <w:ind w:left="708"/>
    </w:pPr>
  </w:style>
  <w:style w:type="paragraph" w:customStyle="1" w:styleId="affffffe">
    <w:name w:val="* Обычный"/>
    <w:basedOn w:val="a3"/>
    <w:uiPriority w:val="99"/>
    <w:rsid w:val="008C54CE"/>
    <w:pPr>
      <w:spacing w:after="60" w:line="240" w:lineRule="auto"/>
    </w:pPr>
    <w:rPr>
      <w:rFonts w:ascii="Tahoma" w:hAnsi="Tahoma" w:cs="Tahoma"/>
      <w:sz w:val="20"/>
    </w:rPr>
  </w:style>
  <w:style w:type="paragraph" w:customStyle="1" w:styleId="afffffff">
    <w:name w:val="_Титул_Название системы"/>
    <w:basedOn w:val="a3"/>
    <w:link w:val="afffffff0"/>
    <w:rsid w:val="008C54CE"/>
    <w:pPr>
      <w:spacing w:before="240" w:after="0" w:line="240" w:lineRule="auto"/>
      <w:ind w:left="284" w:firstLine="567"/>
      <w:jc w:val="center"/>
    </w:pPr>
    <w:rPr>
      <w:rFonts w:cs="Times New Roman"/>
      <w:b/>
      <w:sz w:val="32"/>
      <w:szCs w:val="32"/>
    </w:rPr>
  </w:style>
  <w:style w:type="character" w:customStyle="1" w:styleId="afffffff0">
    <w:name w:val="_Титул_Название системы Знак"/>
    <w:link w:val="afffffff"/>
    <w:locked/>
    <w:rsid w:val="008C54CE"/>
    <w:rPr>
      <w:rFonts w:ascii="Times New Roman" w:hAnsi="Times New Roman" w:cs="Times New Roman"/>
      <w:b/>
      <w:sz w:val="32"/>
      <w:szCs w:val="32"/>
    </w:rPr>
  </w:style>
  <w:style w:type="paragraph" w:customStyle="1" w:styleId="afffffff1">
    <w:name w:val="_Титул_НЮГК"/>
    <w:basedOn w:val="a3"/>
    <w:rsid w:val="008C54CE"/>
    <w:pPr>
      <w:widowControl w:val="0"/>
      <w:autoSpaceDN w:val="0"/>
      <w:adjustRightInd w:val="0"/>
      <w:spacing w:before="200" w:after="0" w:line="360" w:lineRule="atLeast"/>
      <w:jc w:val="center"/>
      <w:textAlignment w:val="baseline"/>
    </w:pPr>
    <w:rPr>
      <w:rFonts w:cs="Times New Roman"/>
    </w:rPr>
  </w:style>
  <w:style w:type="character" w:customStyle="1" w:styleId="apple-converted-space">
    <w:name w:val="apple-converted-space"/>
    <w:rsid w:val="008C54CE"/>
    <w:rPr>
      <w:rFonts w:cs="Times New Roman"/>
    </w:rPr>
  </w:style>
  <w:style w:type="paragraph" w:customStyle="1" w:styleId="afffffff2">
    <w:name w:val="_Заголовок без нумерации Не в оглавлении"/>
    <w:basedOn w:val="a3"/>
    <w:link w:val="afffffff3"/>
    <w:rsid w:val="008C54CE"/>
    <w:pPr>
      <w:pageBreakBefore/>
      <w:widowControl w:val="0"/>
      <w:autoSpaceDN w:val="0"/>
      <w:adjustRightInd w:val="0"/>
      <w:spacing w:after="240" w:line="360" w:lineRule="atLeast"/>
      <w:textAlignment w:val="baseline"/>
    </w:pPr>
    <w:rPr>
      <w:rFonts w:ascii="Times New Roman ??????????" w:hAnsi="Times New Roman ??????????" w:cs="Times New Roman"/>
      <w:b/>
      <w:caps/>
      <w:spacing w:val="20"/>
    </w:rPr>
  </w:style>
  <w:style w:type="character" w:customStyle="1" w:styleId="afffffff3">
    <w:name w:val="_Заголовок без нумерации Не в оглавлении Знак"/>
    <w:link w:val="afffffff2"/>
    <w:locked/>
    <w:rsid w:val="008C54CE"/>
    <w:rPr>
      <w:rFonts w:ascii="Times New Roman ??????????" w:hAnsi="Times New Roman ??????????" w:cs="Times New Roman"/>
      <w:b/>
      <w:caps/>
      <w:spacing w:val="20"/>
      <w:sz w:val="28"/>
      <w:szCs w:val="28"/>
    </w:rPr>
  </w:style>
  <w:style w:type="paragraph" w:customStyle="1" w:styleId="afffffff4">
    <w:name w:val="_Основной с красной строки"/>
    <w:basedOn w:val="a3"/>
    <w:link w:val="afffffff5"/>
    <w:rsid w:val="008C54CE"/>
    <w:pPr>
      <w:spacing w:after="0" w:line="360" w:lineRule="exact"/>
      <w:ind w:firstLine="709"/>
    </w:pPr>
    <w:rPr>
      <w:rFonts w:cs="Times New Roman"/>
      <w:szCs w:val="24"/>
    </w:rPr>
  </w:style>
  <w:style w:type="character" w:customStyle="1" w:styleId="afffffff5">
    <w:name w:val="_Основной с красной строки Знак"/>
    <w:link w:val="afffffff4"/>
    <w:locked/>
    <w:rsid w:val="008C54CE"/>
    <w:rPr>
      <w:rFonts w:ascii="Times New Roman" w:hAnsi="Times New Roman" w:cs="Times New Roman"/>
      <w:sz w:val="24"/>
      <w:szCs w:val="24"/>
    </w:rPr>
  </w:style>
  <w:style w:type="paragraph" w:customStyle="1" w:styleId="afffffff6">
    <w:name w:val="Текст исходного кода"/>
    <w:basedOn w:val="a3"/>
    <w:qFormat/>
    <w:rsid w:val="002D0241"/>
    <w:pPr>
      <w:spacing w:after="0" w:line="240" w:lineRule="auto"/>
      <w:jc w:val="left"/>
    </w:pPr>
    <w:rPr>
      <w:rFonts w:ascii="Courier New" w:hAnsi="Courier New" w:cs="Courier New"/>
      <w:sz w:val="24"/>
    </w:rPr>
  </w:style>
  <w:style w:type="paragraph" w:styleId="afffffff7">
    <w:name w:val="macro"/>
    <w:link w:val="afffffff8"/>
    <w:uiPriority w:val="99"/>
    <w:rsid w:val="0079541C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line="360" w:lineRule="auto"/>
      <w:jc w:val="both"/>
    </w:pPr>
    <w:rPr>
      <w:rFonts w:ascii="Consolas" w:hAnsi="Consolas" w:cs="Consolas"/>
    </w:rPr>
  </w:style>
  <w:style w:type="character" w:customStyle="1" w:styleId="afffffff8">
    <w:name w:val="Текст макроса Знак"/>
    <w:link w:val="afffffff7"/>
    <w:uiPriority w:val="99"/>
    <w:locked/>
    <w:rsid w:val="0079541C"/>
    <w:rPr>
      <w:rFonts w:ascii="Consolas" w:hAnsi="Consolas" w:cs="Consolas"/>
      <w:lang w:val="ru-RU" w:eastAsia="ru-RU" w:bidi="ar-SA"/>
    </w:rPr>
  </w:style>
  <w:style w:type="paragraph" w:styleId="afffffff9">
    <w:name w:val="Normal (Web)"/>
    <w:basedOn w:val="a3"/>
    <w:uiPriority w:val="99"/>
    <w:rsid w:val="008C54CE"/>
    <w:pPr>
      <w:spacing w:line="288" w:lineRule="auto"/>
      <w:ind w:left="284" w:right="284" w:firstLine="720"/>
    </w:pPr>
    <w:rPr>
      <w:rFonts w:cs="Times New Roman"/>
      <w:color w:val="000000"/>
      <w:szCs w:val="24"/>
      <w:lang w:eastAsia="en-US"/>
    </w:rPr>
  </w:style>
  <w:style w:type="character" w:customStyle="1" w:styleId="1e">
    <w:name w:val="Сильное выделение1"/>
    <w:rsid w:val="008C54CE"/>
    <w:rPr>
      <w:rFonts w:cs="Times New Roman"/>
      <w:b/>
      <w:i/>
      <w:color w:val="4F81BD"/>
    </w:rPr>
  </w:style>
  <w:style w:type="paragraph" w:customStyle="1" w:styleId="Appendix">
    <w:name w:val="Appendix"/>
    <w:next w:val="AppHeading1"/>
    <w:rsid w:val="008C54CE"/>
    <w:pPr>
      <w:keepNext/>
      <w:keepLines/>
      <w:pageBreakBefore/>
      <w:numPr>
        <w:numId w:val="10"/>
      </w:numPr>
      <w:suppressAutoHyphens/>
      <w:spacing w:before="360" w:after="240" w:line="288" w:lineRule="auto"/>
      <w:ind w:right="284"/>
      <w:jc w:val="center"/>
      <w:outlineLvl w:val="0"/>
    </w:pPr>
    <w:rPr>
      <w:rFonts w:ascii="Times New Roman" w:hAnsi="Times New Roman" w:cs="Times New Roman"/>
      <w:b/>
      <w:color w:val="000000"/>
      <w:sz w:val="32"/>
      <w:szCs w:val="32"/>
      <w:lang w:eastAsia="en-US"/>
    </w:rPr>
  </w:style>
  <w:style w:type="paragraph" w:customStyle="1" w:styleId="AppHeading1">
    <w:name w:val="App_Heading 1"/>
    <w:basedOn w:val="a3"/>
    <w:next w:val="a3"/>
    <w:rsid w:val="008C54CE"/>
    <w:pPr>
      <w:keepNext/>
      <w:keepLines/>
      <w:numPr>
        <w:ilvl w:val="1"/>
        <w:numId w:val="10"/>
      </w:numPr>
      <w:suppressAutoHyphens/>
      <w:spacing w:before="360" w:after="240" w:line="288" w:lineRule="auto"/>
      <w:ind w:right="284"/>
      <w:jc w:val="left"/>
      <w:outlineLvl w:val="1"/>
    </w:pPr>
    <w:rPr>
      <w:rFonts w:cs="Times New Roman"/>
      <w:b/>
      <w:color w:val="000000"/>
      <w:lang w:eastAsia="en-US"/>
    </w:rPr>
  </w:style>
  <w:style w:type="paragraph" w:customStyle="1" w:styleId="AppHeading3">
    <w:name w:val="App_Heading 3"/>
    <w:basedOn w:val="a3"/>
    <w:next w:val="a3"/>
    <w:rsid w:val="008C54CE"/>
    <w:pPr>
      <w:keepNext/>
      <w:keepLines/>
      <w:numPr>
        <w:ilvl w:val="3"/>
        <w:numId w:val="10"/>
      </w:numPr>
      <w:suppressAutoHyphens/>
      <w:spacing w:before="240" w:line="288" w:lineRule="auto"/>
      <w:ind w:right="284"/>
      <w:jc w:val="left"/>
    </w:pPr>
    <w:rPr>
      <w:rFonts w:cs="Times New Roman"/>
      <w:b/>
      <w:color w:val="000000"/>
      <w:szCs w:val="24"/>
      <w:lang w:eastAsia="en-US"/>
    </w:rPr>
  </w:style>
  <w:style w:type="paragraph" w:customStyle="1" w:styleId="AppHeading2">
    <w:name w:val="App_Heading 2"/>
    <w:basedOn w:val="a3"/>
    <w:next w:val="a3"/>
    <w:rsid w:val="008C54CE"/>
    <w:pPr>
      <w:keepNext/>
      <w:keepLines/>
      <w:numPr>
        <w:ilvl w:val="2"/>
        <w:numId w:val="10"/>
      </w:numPr>
      <w:suppressAutoHyphens/>
      <w:spacing w:before="240" w:line="288" w:lineRule="auto"/>
      <w:ind w:right="284"/>
      <w:jc w:val="left"/>
    </w:pPr>
    <w:rPr>
      <w:rFonts w:cs="Times New Roman"/>
      <w:b/>
      <w:color w:val="000000"/>
      <w:szCs w:val="24"/>
      <w:lang w:eastAsia="en-US"/>
    </w:rPr>
  </w:style>
  <w:style w:type="paragraph" w:customStyle="1" w:styleId="AppHeading4">
    <w:name w:val="App_Heading 4"/>
    <w:basedOn w:val="a3"/>
    <w:next w:val="a3"/>
    <w:rsid w:val="008C54CE"/>
    <w:pPr>
      <w:keepNext/>
      <w:keepLines/>
      <w:numPr>
        <w:ilvl w:val="4"/>
        <w:numId w:val="10"/>
      </w:numPr>
      <w:suppressAutoHyphens/>
      <w:spacing w:before="240" w:line="288" w:lineRule="auto"/>
      <w:ind w:right="284"/>
      <w:jc w:val="left"/>
    </w:pPr>
    <w:rPr>
      <w:rFonts w:cs="Times New Roman"/>
      <w:b/>
      <w:color w:val="000000"/>
      <w:szCs w:val="24"/>
      <w:lang w:eastAsia="en-US"/>
    </w:rPr>
  </w:style>
  <w:style w:type="paragraph" w:customStyle="1" w:styleId="1f">
    <w:name w:val="Обычный 1"/>
    <w:basedOn w:val="a3"/>
    <w:link w:val="1f0"/>
    <w:rsid w:val="008C54CE"/>
    <w:pPr>
      <w:spacing w:before="60" w:after="60"/>
      <w:ind w:firstLine="709"/>
    </w:pPr>
    <w:rPr>
      <w:rFonts w:cs="Times New Roman"/>
      <w:sz w:val="24"/>
      <w:szCs w:val="20"/>
    </w:rPr>
  </w:style>
  <w:style w:type="character" w:customStyle="1" w:styleId="1f0">
    <w:name w:val="Обычный 1 Знак"/>
    <w:link w:val="1f"/>
    <w:locked/>
    <w:rsid w:val="008C54CE"/>
    <w:rPr>
      <w:rFonts w:ascii="Times New Roman" w:hAnsi="Times New Roman"/>
      <w:sz w:val="24"/>
    </w:rPr>
  </w:style>
  <w:style w:type="paragraph" w:customStyle="1" w:styleId="1f1">
    <w:name w:val="Абзац списка1"/>
    <w:basedOn w:val="a3"/>
    <w:rsid w:val="008C54CE"/>
    <w:pPr>
      <w:suppressAutoHyphens/>
      <w:spacing w:after="0" w:line="240" w:lineRule="auto"/>
      <w:ind w:left="720"/>
      <w:jc w:val="left"/>
    </w:pPr>
    <w:rPr>
      <w:rFonts w:ascii="Arial" w:eastAsia="SimSun" w:hAnsi="Arial" w:cs="Mangal"/>
      <w:kern w:val="2"/>
      <w:sz w:val="20"/>
      <w:szCs w:val="24"/>
      <w:lang w:eastAsia="hi-IN" w:bidi="hi-IN"/>
    </w:rPr>
  </w:style>
  <w:style w:type="paragraph" w:customStyle="1" w:styleId="Default">
    <w:name w:val="Default"/>
    <w:rsid w:val="008C54CE"/>
    <w:pPr>
      <w:autoSpaceDE w:val="0"/>
      <w:autoSpaceDN w:val="0"/>
      <w:adjustRightInd w:val="0"/>
    </w:pPr>
    <w:rPr>
      <w:color w:val="000000"/>
      <w:sz w:val="24"/>
      <w:szCs w:val="24"/>
    </w:rPr>
  </w:style>
  <w:style w:type="character" w:customStyle="1" w:styleId="A13">
    <w:name w:val="A13"/>
    <w:uiPriority w:val="99"/>
    <w:rsid w:val="008C54CE"/>
    <w:rPr>
      <w:color w:val="000000"/>
      <w:sz w:val="22"/>
      <w:u w:val="single"/>
    </w:rPr>
  </w:style>
  <w:style w:type="character" w:customStyle="1" w:styleId="A10">
    <w:name w:val="A10"/>
    <w:uiPriority w:val="99"/>
    <w:rsid w:val="008C54CE"/>
    <w:rPr>
      <w:color w:val="000000"/>
      <w:sz w:val="9"/>
    </w:rPr>
  </w:style>
  <w:style w:type="paragraph" w:customStyle="1" w:styleId="Addresses">
    <w:name w:val="Addresses"/>
    <w:basedOn w:val="Default"/>
    <w:next w:val="Default"/>
    <w:uiPriority w:val="99"/>
    <w:rsid w:val="008C54CE"/>
    <w:rPr>
      <w:rFonts w:ascii="Times New Roman" w:hAnsi="Times New Roman" w:cs="Times New Roman"/>
      <w:color w:val="auto"/>
    </w:rPr>
  </w:style>
  <w:style w:type="character" w:customStyle="1" w:styleId="hps">
    <w:name w:val="hps"/>
    <w:rsid w:val="008C54CE"/>
    <w:rPr>
      <w:rFonts w:cs="Times New Roman"/>
    </w:rPr>
  </w:style>
  <w:style w:type="paragraph" w:customStyle="1" w:styleId="afffffffa">
    <w:name w:val="_Название рисунок"/>
    <w:basedOn w:val="afffb"/>
    <w:rsid w:val="008C54CE"/>
    <w:pPr>
      <w:spacing w:before="240" w:after="360"/>
    </w:pPr>
  </w:style>
  <w:style w:type="paragraph" w:styleId="afffffffb">
    <w:name w:val="Plain Text"/>
    <w:basedOn w:val="a3"/>
    <w:link w:val="afffffffc"/>
    <w:uiPriority w:val="99"/>
    <w:rsid w:val="008C54CE"/>
    <w:pPr>
      <w:spacing w:after="0" w:line="240" w:lineRule="auto"/>
      <w:jc w:val="left"/>
    </w:pPr>
    <w:rPr>
      <w:rFonts w:ascii="Consolas" w:hAnsi="Consolas" w:cs="Times New Roman"/>
      <w:sz w:val="21"/>
      <w:szCs w:val="21"/>
      <w:lang w:eastAsia="en-US"/>
    </w:rPr>
  </w:style>
  <w:style w:type="character" w:customStyle="1" w:styleId="afffffffc">
    <w:name w:val="Текст Знак"/>
    <w:link w:val="afffffffb"/>
    <w:uiPriority w:val="99"/>
    <w:locked/>
    <w:rsid w:val="008C54CE"/>
    <w:rPr>
      <w:rFonts w:ascii="Consolas" w:hAnsi="Consolas" w:cs="Times New Roman"/>
      <w:sz w:val="21"/>
      <w:szCs w:val="21"/>
      <w:lang w:val="x-none" w:eastAsia="en-US"/>
    </w:rPr>
  </w:style>
  <w:style w:type="paragraph" w:styleId="39">
    <w:name w:val="List 3"/>
    <w:basedOn w:val="a3"/>
    <w:uiPriority w:val="99"/>
    <w:rsid w:val="00CE1CEB"/>
    <w:pPr>
      <w:ind w:left="849" w:hanging="283"/>
    </w:pPr>
  </w:style>
  <w:style w:type="paragraph" w:customStyle="1" w:styleId="1f2">
    <w:name w:val="Заг 1 АННОТАЦИЯ"/>
    <w:basedOn w:val="a3"/>
    <w:next w:val="a3"/>
    <w:uiPriority w:val="99"/>
    <w:rsid w:val="00BB012F"/>
    <w:pPr>
      <w:pageBreakBefore/>
      <w:spacing w:after="60"/>
      <w:jc w:val="center"/>
    </w:pPr>
    <w:rPr>
      <w:rFonts w:cs="Times New Roman"/>
      <w:b/>
      <w:caps/>
      <w:kern w:val="28"/>
      <w:szCs w:val="24"/>
    </w:rPr>
  </w:style>
  <w:style w:type="character" w:customStyle="1" w:styleId="1f3">
    <w:name w:val="Марк 1 (ГКР) Знак Знак"/>
    <w:link w:val="1f4"/>
    <w:locked/>
    <w:rsid w:val="00721D86"/>
    <w:rPr>
      <w:color w:val="000000"/>
      <w:sz w:val="24"/>
      <w:lang w:val="x-none" w:eastAsia="en-US"/>
    </w:rPr>
  </w:style>
  <w:style w:type="paragraph" w:customStyle="1" w:styleId="1f4">
    <w:name w:val="Марк 1 (ГКР)"/>
    <w:basedOn w:val="a3"/>
    <w:link w:val="1f3"/>
    <w:autoRedefine/>
    <w:rsid w:val="00721D86"/>
    <w:pPr>
      <w:spacing w:before="60" w:after="60" w:line="240" w:lineRule="auto"/>
      <w:ind w:left="709"/>
    </w:pPr>
    <w:rPr>
      <w:rFonts w:ascii="Calibri" w:hAnsi="Calibri" w:cs="Times New Roman"/>
      <w:color w:val="000000"/>
      <w:sz w:val="24"/>
      <w:szCs w:val="20"/>
      <w:lang w:eastAsia="en-US"/>
    </w:rPr>
  </w:style>
  <w:style w:type="paragraph" w:customStyle="1" w:styleId="-">
    <w:name w:val="Контракт-пункт"/>
    <w:basedOn w:val="a3"/>
    <w:rsid w:val="00D37750"/>
    <w:pPr>
      <w:numPr>
        <w:ilvl w:val="1"/>
        <w:numId w:val="11"/>
      </w:numPr>
      <w:spacing w:after="0" w:line="240" w:lineRule="auto"/>
    </w:pPr>
    <w:rPr>
      <w:rFonts w:cs="Times New Roman"/>
      <w:szCs w:val="24"/>
    </w:rPr>
  </w:style>
  <w:style w:type="paragraph" w:styleId="HTML">
    <w:name w:val="HTML Preformatted"/>
    <w:basedOn w:val="a3"/>
    <w:link w:val="HTML0"/>
    <w:uiPriority w:val="99"/>
    <w:rsid w:val="00D8051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jc w:val="left"/>
    </w:pPr>
    <w:rPr>
      <w:rFonts w:ascii="Courier New" w:hAnsi="Courier New" w:cs="Courier New"/>
      <w:sz w:val="20"/>
    </w:rPr>
  </w:style>
  <w:style w:type="character" w:customStyle="1" w:styleId="HTML0">
    <w:name w:val="Стандартный HTML Знак"/>
    <w:link w:val="HTML"/>
    <w:uiPriority w:val="99"/>
    <w:locked/>
    <w:rsid w:val="00D80510"/>
    <w:rPr>
      <w:rFonts w:ascii="Courier New" w:hAnsi="Courier New" w:cs="Courier New"/>
    </w:rPr>
  </w:style>
  <w:style w:type="character" w:styleId="HTML1">
    <w:name w:val="HTML Code"/>
    <w:uiPriority w:val="99"/>
    <w:semiHidden/>
    <w:rsid w:val="00D80510"/>
    <w:rPr>
      <w:rFonts w:ascii="Courier New" w:hAnsi="Courier New" w:cs="Courier New"/>
      <w:sz w:val="20"/>
      <w:szCs w:val="20"/>
    </w:rPr>
  </w:style>
  <w:style w:type="paragraph" w:customStyle="1" w:styleId="2H2h2">
    <w:name w:val="Заголовок 2.H2.h2"/>
    <w:basedOn w:val="a3"/>
    <w:rsid w:val="000346DA"/>
    <w:pPr>
      <w:numPr>
        <w:ilvl w:val="1"/>
        <w:numId w:val="12"/>
      </w:numPr>
      <w:spacing w:after="200"/>
    </w:pPr>
    <w:rPr>
      <w:rFonts w:cs="Times New Roman"/>
      <w:szCs w:val="22"/>
    </w:rPr>
  </w:style>
  <w:style w:type="paragraph" w:styleId="afffffffd">
    <w:name w:val="endnote text"/>
    <w:basedOn w:val="a3"/>
    <w:link w:val="afffffffe"/>
    <w:uiPriority w:val="99"/>
    <w:rsid w:val="00D71C87"/>
    <w:pPr>
      <w:spacing w:after="0" w:line="240" w:lineRule="auto"/>
    </w:pPr>
    <w:rPr>
      <w:sz w:val="20"/>
    </w:rPr>
  </w:style>
  <w:style w:type="character" w:customStyle="1" w:styleId="afffffffe">
    <w:name w:val="Текст концевой сноски Знак"/>
    <w:link w:val="afffffffd"/>
    <w:uiPriority w:val="99"/>
    <w:locked/>
    <w:rsid w:val="00D71C87"/>
    <w:rPr>
      <w:rFonts w:ascii="Times New Roman" w:hAnsi="Times New Roman" w:cs="Verdana"/>
    </w:rPr>
  </w:style>
  <w:style w:type="paragraph" w:customStyle="1" w:styleId="CM33">
    <w:name w:val="CM33"/>
    <w:basedOn w:val="Default"/>
    <w:next w:val="Default"/>
    <w:uiPriority w:val="99"/>
    <w:rsid w:val="000346DA"/>
    <w:pPr>
      <w:widowControl w:val="0"/>
    </w:pPr>
    <w:rPr>
      <w:rFonts w:ascii="Helvetica" w:hAnsi="Helvetica" w:cs="Times New Roman"/>
      <w:color w:val="auto"/>
    </w:rPr>
  </w:style>
  <w:style w:type="paragraph" w:customStyle="1" w:styleId="CM39">
    <w:name w:val="CM39"/>
    <w:basedOn w:val="Default"/>
    <w:next w:val="Default"/>
    <w:uiPriority w:val="99"/>
    <w:rsid w:val="000346DA"/>
    <w:pPr>
      <w:widowControl w:val="0"/>
    </w:pPr>
    <w:rPr>
      <w:rFonts w:ascii="Helvetica" w:hAnsi="Helvetica" w:cs="Times New Roman"/>
      <w:color w:val="auto"/>
    </w:rPr>
  </w:style>
  <w:style w:type="paragraph" w:customStyle="1" w:styleId="TableNormal">
    <w:name w:val="TableNormal"/>
    <w:basedOn w:val="a3"/>
    <w:rsid w:val="000346DA"/>
    <w:pPr>
      <w:keepLines/>
      <w:spacing w:after="0" w:line="240" w:lineRule="auto"/>
      <w:ind w:firstLine="709"/>
    </w:pPr>
    <w:rPr>
      <w:rFonts w:ascii="Arial" w:hAnsi="Arial" w:cs="Times New Roman"/>
      <w:spacing w:val="-5"/>
      <w:sz w:val="20"/>
      <w:lang w:eastAsia="en-US"/>
    </w:rPr>
  </w:style>
  <w:style w:type="paragraph" w:customStyle="1" w:styleId="TableTitle">
    <w:name w:val="TableTitle"/>
    <w:basedOn w:val="a3"/>
    <w:rsid w:val="000346DA"/>
    <w:pPr>
      <w:keepNext/>
      <w:keepLines/>
      <w:shd w:val="pct20" w:color="auto" w:fill="auto"/>
      <w:spacing w:after="0" w:line="240" w:lineRule="auto"/>
      <w:ind w:left="-113" w:right="-113" w:firstLine="709"/>
      <w:jc w:val="center"/>
    </w:pPr>
    <w:rPr>
      <w:rFonts w:ascii="Arial" w:hAnsi="Arial" w:cs="Times New Roman"/>
      <w:b/>
      <w:spacing w:val="-5"/>
      <w:sz w:val="20"/>
      <w:lang w:eastAsia="en-US"/>
    </w:rPr>
  </w:style>
  <w:style w:type="paragraph" w:customStyle="1" w:styleId="1f5">
    <w:name w:val="Заголовок оглавления1"/>
    <w:basedOn w:val="11"/>
    <w:next w:val="a3"/>
    <w:rsid w:val="000346DA"/>
    <w:pPr>
      <w:keepLines/>
      <w:pageBreakBefore w:val="0"/>
      <w:tabs>
        <w:tab w:val="clear" w:pos="1021"/>
      </w:tabs>
      <w:spacing w:after="0"/>
      <w:ind w:left="0" w:firstLine="0"/>
      <w:contextualSpacing w:val="0"/>
      <w:outlineLvl w:val="9"/>
    </w:pPr>
    <w:rPr>
      <w:rFonts w:ascii="Cambria" w:hAnsi="Cambria"/>
      <w:bCs/>
      <w:caps w:val="0"/>
      <w:color w:val="365F91"/>
      <w:kern w:val="0"/>
      <w:sz w:val="28"/>
      <w:szCs w:val="28"/>
      <w:lang w:eastAsia="en-US"/>
    </w:rPr>
  </w:style>
  <w:style w:type="paragraph" w:customStyle="1" w:styleId="1f6">
    <w:name w:val="Выделенная цитата1"/>
    <w:basedOn w:val="a3"/>
    <w:next w:val="a3"/>
    <w:link w:val="IntenseQuoteChar"/>
    <w:rsid w:val="000346DA"/>
    <w:pPr>
      <w:pBdr>
        <w:bottom w:val="single" w:sz="4" w:space="4" w:color="4F81BD"/>
      </w:pBdr>
      <w:spacing w:before="200" w:after="280"/>
      <w:ind w:left="936" w:right="936" w:firstLine="709"/>
    </w:pPr>
    <w:rPr>
      <w:rFonts w:cs="Times New Roman"/>
      <w:b/>
      <w:bCs/>
      <w:i/>
      <w:iCs/>
      <w:color w:val="4F81BD"/>
      <w:szCs w:val="22"/>
    </w:rPr>
  </w:style>
  <w:style w:type="character" w:customStyle="1" w:styleId="IntenseQuoteChar">
    <w:name w:val="Intense Quote Char"/>
    <w:link w:val="1f6"/>
    <w:locked/>
    <w:rsid w:val="000346DA"/>
    <w:rPr>
      <w:rFonts w:ascii="Times New Roman" w:hAnsi="Times New Roman" w:cs="Times New Roman"/>
      <w:b/>
      <w:bCs/>
      <w:i/>
      <w:iCs/>
      <w:color w:val="4F81BD"/>
      <w:sz w:val="22"/>
      <w:szCs w:val="22"/>
    </w:rPr>
  </w:style>
  <w:style w:type="paragraph" w:styleId="z-">
    <w:name w:val="HTML Top of Form"/>
    <w:basedOn w:val="a3"/>
    <w:next w:val="a3"/>
    <w:link w:val="z-0"/>
    <w:hidden/>
    <w:uiPriority w:val="99"/>
    <w:semiHidden/>
    <w:rsid w:val="000346DA"/>
    <w:pPr>
      <w:pBdr>
        <w:bottom w:val="single" w:sz="6" w:space="1" w:color="auto"/>
      </w:pBdr>
      <w:spacing w:after="0"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0">
    <w:name w:val="z-Начало формы Знак"/>
    <w:link w:val="z-"/>
    <w:uiPriority w:val="99"/>
    <w:semiHidden/>
    <w:locked/>
    <w:rsid w:val="000346DA"/>
    <w:rPr>
      <w:rFonts w:ascii="Arial" w:hAnsi="Arial" w:cs="Arial"/>
      <w:vanish/>
      <w:sz w:val="16"/>
      <w:szCs w:val="16"/>
    </w:rPr>
  </w:style>
  <w:style w:type="paragraph" w:styleId="z-1">
    <w:name w:val="HTML Bottom of Form"/>
    <w:basedOn w:val="a3"/>
    <w:next w:val="a3"/>
    <w:link w:val="z-2"/>
    <w:hidden/>
    <w:uiPriority w:val="99"/>
    <w:semiHidden/>
    <w:rsid w:val="000346DA"/>
    <w:pPr>
      <w:pBdr>
        <w:top w:val="single" w:sz="6" w:space="1" w:color="auto"/>
      </w:pBdr>
      <w:spacing w:after="0"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2">
    <w:name w:val="z-Конец формы Знак"/>
    <w:link w:val="z-1"/>
    <w:uiPriority w:val="99"/>
    <w:semiHidden/>
    <w:locked/>
    <w:rsid w:val="000346DA"/>
    <w:rPr>
      <w:rFonts w:ascii="Arial" w:hAnsi="Arial" w:cs="Arial"/>
      <w:vanish/>
      <w:sz w:val="16"/>
      <w:szCs w:val="16"/>
    </w:rPr>
  </w:style>
  <w:style w:type="character" w:customStyle="1" w:styleId="counter">
    <w:name w:val="counter"/>
    <w:rsid w:val="000346DA"/>
    <w:rPr>
      <w:rFonts w:cs="Times New Roman"/>
    </w:rPr>
  </w:style>
  <w:style w:type="paragraph" w:customStyle="1" w:styleId="1f7">
    <w:name w:val="ТЗ_Заг1"/>
    <w:basedOn w:val="a3"/>
    <w:link w:val="1f8"/>
    <w:autoRedefine/>
    <w:uiPriority w:val="99"/>
    <w:rsid w:val="00BF100B"/>
    <w:pPr>
      <w:keepNext/>
      <w:pageBreakBefore/>
      <w:tabs>
        <w:tab w:val="num" w:pos="1077"/>
      </w:tabs>
      <w:spacing w:line="288" w:lineRule="auto"/>
      <w:ind w:left="1077" w:hanging="340"/>
      <w:outlineLvl w:val="0"/>
    </w:pPr>
    <w:rPr>
      <w:rFonts w:ascii="Arial" w:hAnsi="Arial" w:cs="Times New Roman"/>
      <w:b/>
      <w:sz w:val="32"/>
      <w:szCs w:val="20"/>
    </w:rPr>
  </w:style>
  <w:style w:type="character" w:customStyle="1" w:styleId="1f8">
    <w:name w:val="ТЗ_Заг1 Знак"/>
    <w:link w:val="1f7"/>
    <w:uiPriority w:val="99"/>
    <w:locked/>
    <w:rsid w:val="00BF100B"/>
    <w:rPr>
      <w:rFonts w:ascii="Arial" w:hAnsi="Arial"/>
      <w:b/>
      <w:sz w:val="32"/>
    </w:rPr>
  </w:style>
  <w:style w:type="paragraph" w:customStyle="1" w:styleId="2d">
    <w:name w:val="ТЗ_Заг2"/>
    <w:basedOn w:val="a3"/>
    <w:link w:val="2e"/>
    <w:autoRedefine/>
    <w:uiPriority w:val="99"/>
    <w:rsid w:val="00BF100B"/>
    <w:pPr>
      <w:keepNext/>
      <w:tabs>
        <w:tab w:val="num" w:pos="1440"/>
      </w:tabs>
      <w:ind w:left="1440" w:hanging="360"/>
      <w:outlineLvl w:val="1"/>
    </w:pPr>
    <w:rPr>
      <w:rFonts w:ascii="Arial" w:hAnsi="Arial" w:cs="Times New Roman"/>
      <w:b/>
      <w:sz w:val="32"/>
      <w:szCs w:val="20"/>
    </w:rPr>
  </w:style>
  <w:style w:type="character" w:customStyle="1" w:styleId="2e">
    <w:name w:val="ТЗ_Заг2 Знак"/>
    <w:link w:val="2d"/>
    <w:uiPriority w:val="99"/>
    <w:locked/>
    <w:rsid w:val="00BF100B"/>
    <w:rPr>
      <w:rFonts w:ascii="Arial" w:hAnsi="Arial"/>
      <w:b/>
      <w:sz w:val="32"/>
    </w:rPr>
  </w:style>
  <w:style w:type="paragraph" w:customStyle="1" w:styleId="3a">
    <w:name w:val="ТЗ_Заг3"/>
    <w:basedOn w:val="a3"/>
    <w:link w:val="3b"/>
    <w:autoRedefine/>
    <w:uiPriority w:val="99"/>
    <w:rsid w:val="00BF100B"/>
    <w:pPr>
      <w:tabs>
        <w:tab w:val="num" w:pos="2160"/>
      </w:tabs>
      <w:ind w:left="2160" w:hanging="360"/>
      <w:outlineLvl w:val="2"/>
    </w:pPr>
    <w:rPr>
      <w:rFonts w:cs="Times New Roman"/>
      <w:b/>
      <w:sz w:val="30"/>
      <w:szCs w:val="20"/>
    </w:rPr>
  </w:style>
  <w:style w:type="character" w:customStyle="1" w:styleId="3b">
    <w:name w:val="ТЗ_Заг3 Знак"/>
    <w:link w:val="3a"/>
    <w:uiPriority w:val="99"/>
    <w:locked/>
    <w:rsid w:val="00BF100B"/>
    <w:rPr>
      <w:rFonts w:ascii="Times New Roman" w:hAnsi="Times New Roman"/>
      <w:b/>
      <w:sz w:val="30"/>
    </w:rPr>
  </w:style>
  <w:style w:type="paragraph" w:customStyle="1" w:styleId="44">
    <w:name w:val="ТЗ_Заг4"/>
    <w:basedOn w:val="a3"/>
    <w:link w:val="45"/>
    <w:autoRedefine/>
    <w:uiPriority w:val="99"/>
    <w:rsid w:val="00BF100B"/>
    <w:pPr>
      <w:ind w:left="913" w:hanging="913"/>
      <w:outlineLvl w:val="3"/>
    </w:pPr>
    <w:rPr>
      <w:rFonts w:cs="Times New Roman"/>
      <w:i/>
      <w:szCs w:val="20"/>
    </w:rPr>
  </w:style>
  <w:style w:type="character" w:customStyle="1" w:styleId="45">
    <w:name w:val="ТЗ_Заг4 Знак"/>
    <w:link w:val="44"/>
    <w:uiPriority w:val="99"/>
    <w:locked/>
    <w:rsid w:val="00BF100B"/>
    <w:rPr>
      <w:rFonts w:ascii="Times New Roman" w:hAnsi="Times New Roman"/>
      <w:i/>
      <w:sz w:val="28"/>
    </w:rPr>
  </w:style>
  <w:style w:type="paragraph" w:customStyle="1" w:styleId="56">
    <w:name w:val="ТЗ_Заг5"/>
    <w:basedOn w:val="a3"/>
    <w:uiPriority w:val="99"/>
    <w:rsid w:val="00BF100B"/>
    <w:pPr>
      <w:keepNext/>
      <w:tabs>
        <w:tab w:val="num" w:pos="3600"/>
      </w:tabs>
      <w:spacing w:before="240" w:line="288" w:lineRule="auto"/>
      <w:ind w:left="3600" w:hanging="360"/>
      <w:outlineLvl w:val="4"/>
    </w:pPr>
    <w:rPr>
      <w:rFonts w:cs="Times New Roman"/>
      <w:bCs/>
      <w:i/>
      <w:iCs/>
      <w:u w:val="single"/>
    </w:rPr>
  </w:style>
  <w:style w:type="paragraph" w:customStyle="1" w:styleId="1f9">
    <w:name w:val="_Маркированный список уровня 1"/>
    <w:basedOn w:val="a3"/>
    <w:link w:val="1fa"/>
    <w:rsid w:val="00BF100B"/>
    <w:pPr>
      <w:widowControl w:val="0"/>
      <w:tabs>
        <w:tab w:val="left" w:pos="1134"/>
      </w:tabs>
      <w:autoSpaceDN w:val="0"/>
      <w:adjustRightInd w:val="0"/>
      <w:spacing w:after="60" w:line="360" w:lineRule="atLeast"/>
      <w:ind w:left="1134" w:hanging="360"/>
      <w:textAlignment w:val="baseline"/>
    </w:pPr>
    <w:rPr>
      <w:rFonts w:cs="Times New Roman"/>
      <w:szCs w:val="24"/>
    </w:rPr>
  </w:style>
  <w:style w:type="character" w:customStyle="1" w:styleId="1fa">
    <w:name w:val="_Маркированный список уровня 1 Знак"/>
    <w:link w:val="1f9"/>
    <w:locked/>
    <w:rsid w:val="00BF100B"/>
    <w:rPr>
      <w:rFonts w:ascii="Times New Roman" w:hAnsi="Times New Roman" w:cs="Times New Roman"/>
      <w:sz w:val="24"/>
      <w:szCs w:val="24"/>
    </w:rPr>
  </w:style>
  <w:style w:type="paragraph" w:styleId="affffffff">
    <w:name w:val="table of figures"/>
    <w:basedOn w:val="a3"/>
    <w:next w:val="a3"/>
    <w:uiPriority w:val="99"/>
    <w:rsid w:val="00DE0A64"/>
    <w:pPr>
      <w:spacing w:after="0"/>
    </w:pPr>
  </w:style>
  <w:style w:type="paragraph" w:customStyle="1" w:styleId="Style7">
    <w:name w:val="Style7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35" w:lineRule="exact"/>
      <w:contextualSpacing w:val="0"/>
      <w:jc w:val="left"/>
    </w:pPr>
    <w:rPr>
      <w:rFonts w:cs="Times New Roman"/>
      <w:sz w:val="24"/>
      <w:szCs w:val="24"/>
    </w:rPr>
  </w:style>
  <w:style w:type="paragraph" w:customStyle="1" w:styleId="Style8">
    <w:name w:val="Style8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13">
    <w:name w:val="Font Style13"/>
    <w:uiPriority w:val="99"/>
    <w:rsid w:val="00967CFD"/>
    <w:rPr>
      <w:rFonts w:ascii="Arial Unicode MS" w:eastAsia="Arial Unicode MS" w:cs="Arial Unicode MS"/>
      <w:color w:val="000000"/>
      <w:sz w:val="18"/>
      <w:szCs w:val="18"/>
    </w:rPr>
  </w:style>
  <w:style w:type="paragraph" w:customStyle="1" w:styleId="Style3">
    <w:name w:val="Style3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paragraph" w:customStyle="1" w:styleId="Style10">
    <w:name w:val="Style10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3">
    <w:name w:val="Style13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39">
    <w:name w:val="Font Style39"/>
    <w:uiPriority w:val="99"/>
    <w:rsid w:val="00967CFD"/>
    <w:rPr>
      <w:rFonts w:ascii="Times New Roman" w:hAnsi="Times New Roman" w:cs="Times New Roman"/>
      <w:b/>
      <w:bCs/>
      <w:spacing w:val="-10"/>
      <w:sz w:val="28"/>
      <w:szCs w:val="28"/>
    </w:rPr>
  </w:style>
  <w:style w:type="character" w:customStyle="1" w:styleId="FontStyle40">
    <w:name w:val="Font Style40"/>
    <w:uiPriority w:val="99"/>
    <w:rsid w:val="00967CFD"/>
    <w:rPr>
      <w:rFonts w:ascii="Times New Roman" w:hAnsi="Times New Roman" w:cs="Times New Roman"/>
      <w:b/>
      <w:bCs/>
      <w:sz w:val="20"/>
      <w:szCs w:val="20"/>
    </w:rPr>
  </w:style>
  <w:style w:type="character" w:customStyle="1" w:styleId="FontStyle41">
    <w:name w:val="Font Style41"/>
    <w:uiPriority w:val="99"/>
    <w:rsid w:val="00967CFD"/>
    <w:rPr>
      <w:rFonts w:ascii="Times New Roman" w:hAnsi="Times New Roman" w:cs="Times New Roman"/>
      <w:sz w:val="20"/>
      <w:szCs w:val="20"/>
    </w:rPr>
  </w:style>
  <w:style w:type="character" w:customStyle="1" w:styleId="FontStyle12">
    <w:name w:val="Font Style12"/>
    <w:uiPriority w:val="99"/>
    <w:rsid w:val="000A23ED"/>
    <w:rPr>
      <w:rFonts w:ascii="Arial Unicode MS" w:eastAsia="Arial Unicode MS" w:cs="Arial Unicode MS"/>
      <w:b/>
      <w:bCs/>
      <w:color w:val="000000"/>
      <w:sz w:val="18"/>
      <w:szCs w:val="18"/>
    </w:rPr>
  </w:style>
  <w:style w:type="paragraph" w:customStyle="1" w:styleId="Style4">
    <w:name w:val="Style4"/>
    <w:basedOn w:val="a3"/>
    <w:uiPriority w:val="99"/>
    <w:rsid w:val="000A23E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5">
    <w:name w:val="Style5"/>
    <w:basedOn w:val="a3"/>
    <w:uiPriority w:val="99"/>
    <w:rsid w:val="000A23E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character" w:customStyle="1" w:styleId="FontStyle14">
    <w:name w:val="Font Style14"/>
    <w:uiPriority w:val="99"/>
    <w:rsid w:val="000A23ED"/>
    <w:rPr>
      <w:rFonts w:ascii="Arial Unicode MS" w:eastAsia="Arial Unicode MS" w:cs="Arial Unicode MS"/>
      <w:b/>
      <w:bCs/>
      <w:color w:val="000000"/>
      <w:sz w:val="18"/>
      <w:szCs w:val="18"/>
    </w:rPr>
  </w:style>
  <w:style w:type="paragraph" w:customStyle="1" w:styleId="Style2">
    <w:name w:val="Style2"/>
    <w:basedOn w:val="a3"/>
    <w:uiPriority w:val="99"/>
    <w:rsid w:val="000A23E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paragraph" w:customStyle="1" w:styleId="Style6">
    <w:name w:val="Style6"/>
    <w:basedOn w:val="a3"/>
    <w:uiPriority w:val="99"/>
    <w:rsid w:val="00143662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paragraph" w:customStyle="1" w:styleId="Style12">
    <w:name w:val="Style12"/>
    <w:basedOn w:val="a3"/>
    <w:uiPriority w:val="99"/>
    <w:rsid w:val="00495266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4">
    <w:name w:val="Style14"/>
    <w:basedOn w:val="a3"/>
    <w:uiPriority w:val="99"/>
    <w:rsid w:val="00495266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35">
    <w:name w:val="Font Style35"/>
    <w:uiPriority w:val="99"/>
    <w:rsid w:val="00495266"/>
    <w:rPr>
      <w:rFonts w:ascii="Times New Roman" w:hAnsi="Times New Roman" w:cs="Times New Roman"/>
      <w:sz w:val="20"/>
      <w:szCs w:val="20"/>
    </w:rPr>
  </w:style>
  <w:style w:type="character" w:customStyle="1" w:styleId="FontStyle36">
    <w:name w:val="Font Style36"/>
    <w:uiPriority w:val="99"/>
    <w:rsid w:val="00495266"/>
    <w:rPr>
      <w:rFonts w:ascii="Times New Roman" w:hAnsi="Times New Roman" w:cs="Times New Roman"/>
      <w:sz w:val="20"/>
      <w:szCs w:val="20"/>
    </w:rPr>
  </w:style>
  <w:style w:type="character" w:customStyle="1" w:styleId="FontStyle43">
    <w:name w:val="Font Style43"/>
    <w:uiPriority w:val="99"/>
    <w:rsid w:val="00495266"/>
    <w:rPr>
      <w:rFonts w:ascii="Times New Roman" w:hAnsi="Times New Roman" w:cs="Times New Roman"/>
      <w:i/>
      <w:iCs/>
      <w:sz w:val="24"/>
      <w:szCs w:val="24"/>
    </w:rPr>
  </w:style>
  <w:style w:type="character" w:customStyle="1" w:styleId="FontStyle44">
    <w:name w:val="Font Style44"/>
    <w:uiPriority w:val="99"/>
    <w:rsid w:val="00476D76"/>
    <w:rPr>
      <w:rFonts w:ascii="Times New Roman" w:hAnsi="Times New Roman" w:cs="Times New Roman"/>
      <w:sz w:val="24"/>
      <w:szCs w:val="24"/>
    </w:rPr>
  </w:style>
  <w:style w:type="character" w:customStyle="1" w:styleId="FontStyle42">
    <w:name w:val="Font Style42"/>
    <w:uiPriority w:val="99"/>
    <w:rsid w:val="00146233"/>
    <w:rPr>
      <w:rFonts w:ascii="Times New Roman" w:hAnsi="Times New Roman" w:cs="Times New Roman"/>
      <w:b/>
      <w:bCs/>
      <w:sz w:val="24"/>
      <w:szCs w:val="24"/>
    </w:rPr>
  </w:style>
  <w:style w:type="table" w:customStyle="1" w:styleId="1fb">
    <w:name w:val="Светлый список1"/>
    <w:uiPriority w:val="61"/>
    <w:rsid w:val="00860BEC"/>
    <w:rPr>
      <w:rFonts w:cs="Times New Roman"/>
    </w:rPr>
    <w:tblPr>
      <w:tblStyleRowBandSize w:val="1"/>
      <w:tblStyleColBandSize w:val="1"/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ntStyle37">
    <w:name w:val="Font Style37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FontStyle38">
    <w:name w:val="Font Style38"/>
    <w:uiPriority w:val="99"/>
    <w:rsid w:val="00DE6ECD"/>
    <w:rPr>
      <w:rFonts w:ascii="Times New Roman" w:hAnsi="Times New Roman" w:cs="Times New Roman"/>
      <w:sz w:val="20"/>
      <w:szCs w:val="20"/>
    </w:rPr>
  </w:style>
  <w:style w:type="paragraph" w:customStyle="1" w:styleId="Style9">
    <w:name w:val="Style9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1">
    <w:name w:val="Style11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5">
    <w:name w:val="Style15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45">
    <w:name w:val="Font Style45"/>
    <w:uiPriority w:val="99"/>
    <w:rsid w:val="00DE6ECD"/>
    <w:rPr>
      <w:rFonts w:ascii="Times New Roman" w:hAnsi="Times New Roman" w:cs="Times New Roman"/>
      <w:b/>
      <w:bCs/>
      <w:sz w:val="20"/>
      <w:szCs w:val="20"/>
    </w:rPr>
  </w:style>
  <w:style w:type="paragraph" w:customStyle="1" w:styleId="Style16">
    <w:name w:val="Style16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7">
    <w:name w:val="Style17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64" w:lineRule="exact"/>
      <w:contextualSpacing w:val="0"/>
    </w:pPr>
    <w:rPr>
      <w:rFonts w:cs="Times New Roman"/>
      <w:sz w:val="24"/>
      <w:szCs w:val="24"/>
    </w:rPr>
  </w:style>
  <w:style w:type="paragraph" w:customStyle="1" w:styleId="Style19">
    <w:name w:val="Style19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46">
    <w:name w:val="Font Style46"/>
    <w:uiPriority w:val="99"/>
    <w:rsid w:val="00DE6ECD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47">
    <w:name w:val="Font Style47"/>
    <w:uiPriority w:val="99"/>
    <w:rsid w:val="00DE6ECD"/>
    <w:rPr>
      <w:rFonts w:ascii="Times New Roman" w:hAnsi="Times New Roman" w:cs="Times New Roman"/>
      <w:b/>
      <w:bCs/>
      <w:i/>
      <w:iCs/>
      <w:sz w:val="22"/>
      <w:szCs w:val="22"/>
    </w:rPr>
  </w:style>
  <w:style w:type="paragraph" w:customStyle="1" w:styleId="Style21">
    <w:name w:val="Style21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24">
    <w:name w:val="Style24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317" w:lineRule="exact"/>
      <w:contextualSpacing w:val="0"/>
    </w:pPr>
    <w:rPr>
      <w:rFonts w:cs="Times New Roman"/>
      <w:sz w:val="24"/>
      <w:szCs w:val="24"/>
    </w:rPr>
  </w:style>
  <w:style w:type="character" w:customStyle="1" w:styleId="FontStyle48">
    <w:name w:val="Font Style48"/>
    <w:uiPriority w:val="99"/>
    <w:rsid w:val="00DE6ECD"/>
    <w:rPr>
      <w:rFonts w:ascii="Times New Roman" w:hAnsi="Times New Roman" w:cs="Times New Roman"/>
      <w:b/>
      <w:bCs/>
      <w:spacing w:val="-10"/>
      <w:sz w:val="18"/>
      <w:szCs w:val="18"/>
    </w:rPr>
  </w:style>
  <w:style w:type="paragraph" w:customStyle="1" w:styleId="Style28">
    <w:name w:val="Style28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23" w:lineRule="exact"/>
      <w:contextualSpacing w:val="0"/>
      <w:jc w:val="left"/>
    </w:pPr>
    <w:rPr>
      <w:rFonts w:cs="Times New Roman"/>
      <w:sz w:val="24"/>
      <w:szCs w:val="24"/>
    </w:rPr>
  </w:style>
  <w:style w:type="paragraph" w:customStyle="1" w:styleId="Style18">
    <w:name w:val="Style18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32">
    <w:name w:val="Style32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62" w:lineRule="exact"/>
      <w:contextualSpacing w:val="0"/>
    </w:pPr>
    <w:rPr>
      <w:rFonts w:cs="Times New Roman"/>
      <w:sz w:val="24"/>
      <w:szCs w:val="24"/>
    </w:rPr>
  </w:style>
  <w:style w:type="paragraph" w:customStyle="1" w:styleId="Style23">
    <w:name w:val="Style23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340" w:lineRule="exact"/>
      <w:contextualSpacing w:val="0"/>
      <w:jc w:val="left"/>
    </w:pPr>
    <w:rPr>
      <w:rFonts w:cs="Times New Roman"/>
      <w:sz w:val="24"/>
      <w:szCs w:val="24"/>
    </w:rPr>
  </w:style>
  <w:style w:type="paragraph" w:customStyle="1" w:styleId="Style22">
    <w:name w:val="Style22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25">
    <w:name w:val="Style25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29">
    <w:name w:val="Style29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49">
    <w:name w:val="Font Style49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FontStyle50">
    <w:name w:val="Font Style50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FontStyle51">
    <w:name w:val="Font Style51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infovalue">
    <w:name w:val="info_value"/>
    <w:rsid w:val="00DE6ECD"/>
    <w:rPr>
      <w:rFonts w:cs="Times New Roman"/>
    </w:rPr>
  </w:style>
  <w:style w:type="paragraph" w:customStyle="1" w:styleId="expand">
    <w:name w:val="expand"/>
    <w:basedOn w:val="a3"/>
    <w:rsid w:val="008D0740"/>
    <w:pPr>
      <w:spacing w:before="100" w:beforeAutospacing="1" w:after="100" w:afterAutospacing="1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collapse">
    <w:name w:val="collapse"/>
    <w:basedOn w:val="a3"/>
    <w:rsid w:val="008D0740"/>
    <w:pPr>
      <w:spacing w:before="100" w:beforeAutospacing="1" w:after="100" w:afterAutospacing="1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block">
    <w:name w:val="block"/>
    <w:rsid w:val="008D0740"/>
    <w:rPr>
      <w:rFonts w:cs="Times New Roman"/>
    </w:rPr>
  </w:style>
  <w:style w:type="character" w:customStyle="1" w:styleId="affffffff0">
    <w:name w:val="Ссылка"/>
    <w:uiPriority w:val="1"/>
    <w:rsid w:val="003157F5"/>
    <w:rPr>
      <w:rFonts w:cs="Times New Roman"/>
      <w:color w:val="0070C0"/>
    </w:rPr>
  </w:style>
  <w:style w:type="paragraph" w:styleId="affffffff1">
    <w:name w:val="List Paragraph"/>
    <w:basedOn w:val="a3"/>
    <w:link w:val="affffffff2"/>
    <w:uiPriority w:val="34"/>
    <w:qFormat/>
    <w:rsid w:val="007F5880"/>
    <w:pPr>
      <w:ind w:left="720"/>
    </w:pPr>
  </w:style>
  <w:style w:type="character" w:styleId="affffffff3">
    <w:name w:val="Intense Emphasis"/>
    <w:uiPriority w:val="21"/>
    <w:qFormat/>
    <w:rsid w:val="007F5880"/>
    <w:rPr>
      <w:rFonts w:cs="Times New Roman"/>
      <w:b/>
      <w:i/>
      <w:color w:val="4F81BD"/>
    </w:rPr>
  </w:style>
  <w:style w:type="paragraph" w:styleId="affffffff4">
    <w:name w:val="TOC Heading"/>
    <w:basedOn w:val="11"/>
    <w:next w:val="a3"/>
    <w:uiPriority w:val="39"/>
    <w:qFormat/>
    <w:rsid w:val="007F5880"/>
    <w:pPr>
      <w:keepLines/>
      <w:pageBreakBefore w:val="0"/>
      <w:tabs>
        <w:tab w:val="clear" w:pos="1021"/>
      </w:tabs>
      <w:spacing w:after="0"/>
      <w:ind w:left="0" w:firstLine="0"/>
      <w:contextualSpacing w:val="0"/>
      <w:outlineLvl w:val="9"/>
    </w:pPr>
    <w:rPr>
      <w:rFonts w:ascii="Cambria" w:hAnsi="Cambria"/>
      <w:bCs/>
      <w:caps w:val="0"/>
      <w:color w:val="365F91"/>
      <w:kern w:val="0"/>
      <w:sz w:val="28"/>
      <w:szCs w:val="28"/>
      <w:lang w:eastAsia="en-US"/>
    </w:rPr>
  </w:style>
  <w:style w:type="paragraph" w:styleId="affffffff5">
    <w:name w:val="Intense Quote"/>
    <w:basedOn w:val="a3"/>
    <w:next w:val="a3"/>
    <w:link w:val="affffffff6"/>
    <w:uiPriority w:val="30"/>
    <w:qFormat/>
    <w:rsid w:val="007F5880"/>
    <w:pPr>
      <w:pBdr>
        <w:bottom w:val="single" w:sz="4" w:space="4" w:color="4F81BD"/>
      </w:pBdr>
      <w:spacing w:before="200" w:after="280"/>
      <w:ind w:left="936" w:right="936" w:firstLine="709"/>
    </w:pPr>
    <w:rPr>
      <w:rFonts w:cs="Times New Roman"/>
      <w:b/>
      <w:bCs/>
      <w:i/>
      <w:iCs/>
      <w:color w:val="4F81BD"/>
      <w:szCs w:val="22"/>
    </w:rPr>
  </w:style>
  <w:style w:type="character" w:customStyle="1" w:styleId="affffffff6">
    <w:name w:val="Выделенная цитата Знак"/>
    <w:link w:val="affffffff5"/>
    <w:uiPriority w:val="30"/>
    <w:rsid w:val="007F5880"/>
    <w:rPr>
      <w:rFonts w:ascii="Times New Roman" w:hAnsi="Times New Roman" w:cs="Times New Roman"/>
      <w:b/>
      <w:bCs/>
      <w:i/>
      <w:iCs/>
      <w:color w:val="4F81BD"/>
      <w:sz w:val="28"/>
      <w:szCs w:val="22"/>
    </w:rPr>
  </w:style>
  <w:style w:type="paragraph" w:customStyle="1" w:styleId="affffffff7">
    <w:name w:val="Таблица_заголовок столбца"/>
    <w:link w:val="affffffff8"/>
    <w:qFormat/>
    <w:rsid w:val="00691BE7"/>
    <w:pPr>
      <w:jc w:val="center"/>
    </w:pPr>
    <w:rPr>
      <w:rFonts w:ascii="Times New Roman" w:hAnsi="Times New Roman" w:cs="Times New Roman"/>
      <w:b/>
      <w:sz w:val="24"/>
      <w:szCs w:val="24"/>
    </w:rPr>
  </w:style>
  <w:style w:type="character" w:customStyle="1" w:styleId="affffffff8">
    <w:name w:val="Таблица_заголовок столбца Знак"/>
    <w:link w:val="affffffff7"/>
    <w:rsid w:val="00691BE7"/>
    <w:rPr>
      <w:rFonts w:ascii="Times New Roman" w:hAnsi="Times New Roman" w:cs="Times New Roman"/>
      <w:b/>
      <w:sz w:val="24"/>
      <w:szCs w:val="24"/>
    </w:rPr>
  </w:style>
  <w:style w:type="character" w:styleId="affffffff9">
    <w:name w:val="endnote reference"/>
    <w:rsid w:val="007777DD"/>
    <w:rPr>
      <w:vertAlign w:val="superscript"/>
    </w:rPr>
  </w:style>
  <w:style w:type="character" w:customStyle="1" w:styleId="webkit-html-tag">
    <w:name w:val="webkit-html-tag"/>
    <w:rsid w:val="00082B3B"/>
  </w:style>
  <w:style w:type="character" w:customStyle="1" w:styleId="webkit-html-attribute">
    <w:name w:val="webkit-html-attribute"/>
    <w:rsid w:val="00082B3B"/>
  </w:style>
  <w:style w:type="character" w:customStyle="1" w:styleId="webkit-html-attribute-name">
    <w:name w:val="webkit-html-attribute-name"/>
    <w:rsid w:val="00082B3B"/>
  </w:style>
  <w:style w:type="character" w:customStyle="1" w:styleId="webkit-html-attribute-value">
    <w:name w:val="webkit-html-attribute-value"/>
    <w:rsid w:val="00082B3B"/>
  </w:style>
  <w:style w:type="character" w:customStyle="1" w:styleId="button">
    <w:name w:val="button"/>
    <w:rsid w:val="00082B3B"/>
  </w:style>
  <w:style w:type="character" w:customStyle="1" w:styleId="text">
    <w:name w:val="text"/>
    <w:rsid w:val="00082B3B"/>
  </w:style>
  <w:style w:type="paragraph" w:styleId="affffffffa">
    <w:name w:val="Revision"/>
    <w:hidden/>
    <w:uiPriority w:val="99"/>
    <w:semiHidden/>
    <w:rsid w:val="00281082"/>
    <w:rPr>
      <w:rFonts w:ascii="Times New Roman" w:hAnsi="Times New Roman" w:cs="Verdana"/>
      <w:sz w:val="28"/>
      <w:szCs w:val="28"/>
    </w:rPr>
  </w:style>
  <w:style w:type="paragraph" w:customStyle="1" w:styleId="affffffffb">
    <w:name w:val="ОсновнойТекст"/>
    <w:basedOn w:val="a3"/>
    <w:link w:val="affffffffc"/>
    <w:qFormat/>
    <w:rsid w:val="00B51003"/>
    <w:pPr>
      <w:spacing w:before="0" w:after="160" w:line="259" w:lineRule="auto"/>
      <w:ind w:firstLine="709"/>
      <w:contextualSpacing w:val="0"/>
    </w:pPr>
    <w:rPr>
      <w:rFonts w:ascii="Calibri" w:eastAsia="Calibri" w:hAnsi="Calibri" w:cs="Times New Roman"/>
      <w:sz w:val="22"/>
      <w:szCs w:val="22"/>
      <w:lang w:eastAsia="en-US"/>
    </w:rPr>
  </w:style>
  <w:style w:type="character" w:customStyle="1" w:styleId="affffffffc">
    <w:name w:val="ОсновнойТекст Знак"/>
    <w:link w:val="affffffffb"/>
    <w:rsid w:val="00B51003"/>
    <w:rPr>
      <w:rFonts w:eastAsia="Calibri" w:cs="Times New Roman"/>
      <w:sz w:val="22"/>
      <w:szCs w:val="22"/>
      <w:lang w:eastAsia="en-US"/>
    </w:rPr>
  </w:style>
  <w:style w:type="character" w:customStyle="1" w:styleId="html-tag">
    <w:name w:val="html-tag"/>
    <w:basedOn w:val="a5"/>
    <w:rsid w:val="00595000"/>
  </w:style>
  <w:style w:type="character" w:customStyle="1" w:styleId="html-attribute">
    <w:name w:val="html-attribute"/>
    <w:basedOn w:val="a5"/>
    <w:rsid w:val="00595000"/>
  </w:style>
  <w:style w:type="character" w:customStyle="1" w:styleId="html-attribute-name">
    <w:name w:val="html-attribute-name"/>
    <w:basedOn w:val="a5"/>
    <w:rsid w:val="00595000"/>
  </w:style>
  <w:style w:type="character" w:customStyle="1" w:styleId="html-attribute-value">
    <w:name w:val="html-attribute-value"/>
    <w:basedOn w:val="a5"/>
    <w:rsid w:val="00595000"/>
  </w:style>
  <w:style w:type="character" w:customStyle="1" w:styleId="affffffff2">
    <w:name w:val="Абзац списка Знак"/>
    <w:basedOn w:val="a5"/>
    <w:link w:val="affffffff1"/>
    <w:uiPriority w:val="34"/>
    <w:rsid w:val="005646B1"/>
    <w:rPr>
      <w:rFonts w:ascii="Times New Roman" w:hAnsi="Times New Roman" w:cs="Verdana"/>
      <w:sz w:val="28"/>
      <w:szCs w:val="28"/>
    </w:rPr>
  </w:style>
  <w:style w:type="character" w:customStyle="1" w:styleId="aff">
    <w:name w:val="Название таблицы Знак"/>
    <w:basedOn w:val="a5"/>
    <w:link w:val="afe"/>
    <w:locked/>
    <w:rsid w:val="005646B1"/>
    <w:rPr>
      <w:rFonts w:ascii="Times New Roman" w:hAnsi="Times New Roman" w:cs="Times New Roman"/>
      <w:sz w:val="28"/>
      <w:szCs w:val="28"/>
    </w:rPr>
  </w:style>
  <w:style w:type="character" w:customStyle="1" w:styleId="code-quote">
    <w:name w:val="code-quote"/>
    <w:basedOn w:val="a5"/>
    <w:rsid w:val="00092091"/>
  </w:style>
  <w:style w:type="character" w:customStyle="1" w:styleId="il">
    <w:name w:val="il"/>
    <w:basedOn w:val="a5"/>
    <w:rsid w:val="003E77E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3">
          <w:marLeft w:val="-9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8">
          <w:marLeft w:val="-9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90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2083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8557299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5419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74216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89255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69690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897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05791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3202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5133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0347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025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0215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0435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419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3294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304514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0494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19359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01481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09683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49763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3348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9582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02147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1284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60548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86565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55209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9536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48855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33686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24470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27507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2482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0115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4896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64722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01799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3404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1548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6315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52981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2983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85580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8944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93422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7010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483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7289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33739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123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3874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6939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4718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6613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00368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8251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3403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4226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0836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79416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5024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6617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4082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827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19661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8078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73398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16147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5346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905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2040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9706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49884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27566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1153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581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0814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6956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25381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8894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97958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3072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97010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11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6701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63972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4575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2545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04471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40603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70334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1923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3683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8083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3151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8632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5949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4791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2562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626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29702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4335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85137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4843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7140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2912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06700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9017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44808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36500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9697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591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92961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7962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50590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095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82504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3596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753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80356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633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9611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2368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405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74643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933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9089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150241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81692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1161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01757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6518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3198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57140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9085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627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5464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8748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86623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8037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5007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7712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1436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2679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65087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2406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17097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199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977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941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48397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21990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62616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22526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3771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6453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98385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72776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2096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545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1603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7464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36028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2706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125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255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71571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0357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01136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6431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11701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260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65760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75483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46123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9178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554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7441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37242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4923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05486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88092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52565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1699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86747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5464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20025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81860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7221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722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47380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6981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903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96905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58999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8843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61788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2065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7458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16653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9811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7796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23281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8898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90059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24827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58912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159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44020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0395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8609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98453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61748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9760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64159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94706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6366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3673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2608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737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47973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6506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8256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6139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02977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63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8238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56621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95879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2510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4272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907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16438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0906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7899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5917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66362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3053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04438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0808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2221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4975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51622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923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01434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40274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86271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45048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51410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880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4342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4664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19486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3240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1821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65898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81509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9893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83370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17790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89458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9608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66110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3184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07873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00671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544371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4933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79132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98217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98294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890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0707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860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81689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7520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80661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5499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08445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103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0261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72048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5963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24232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932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6938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2711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273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47980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37656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22914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752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175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789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45704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98177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3413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3855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636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7611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2323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7460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0780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9110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45789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9937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37923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2818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2603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73194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1309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503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52695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9255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48008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1464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25419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6680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58143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8927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8881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638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8118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17605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71931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9717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0756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183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92127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6143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99106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50937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36815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003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8803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82130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87374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43288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06802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511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82559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0596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61495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6583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8882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908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87688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00882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5552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6257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19056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6057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42737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1487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99608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5388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16395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59406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11357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6476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2059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93432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22035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8056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66913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99163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67329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1560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5920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9201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6978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280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1559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463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56230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2434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3675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7352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71446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11541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7872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152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2803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6682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42177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92444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6803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4631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55945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3825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79506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79845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1543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83869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54607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1642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5983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01663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3775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46166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17101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68667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0260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8652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9460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69872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1662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4581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3586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301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8726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50903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63620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91179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0283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46004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7784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630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290739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9202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38685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5103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3513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917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1515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50140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1259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5819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53976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27254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1022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3614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8096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04444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69773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5842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81998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7489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367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51443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08927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07779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2835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27065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63118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1879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21527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3784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07193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1137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95587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18905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29739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61941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834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58027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5393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20429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47975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0169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11729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91701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83369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3617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5641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4661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5775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2969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0367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96885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6924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14934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5338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8655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593815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1679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5761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05264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99142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78686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568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0401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3543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23644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26836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61150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878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483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17097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8560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34191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48646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4213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6237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106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9120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09915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37114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27304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76912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037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9495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577876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9047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874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0703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31246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5656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1982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64098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77574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19382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8705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01817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1067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5026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23704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9800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2981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8246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50905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2368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7417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37808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7293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51638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82999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48645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6462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899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0663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6976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0449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8449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5201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7343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7441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3315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80010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89171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9950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54003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7890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8199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8905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59073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1712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4935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34313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1198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43523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2857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02711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06494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5363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13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3536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36460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2272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800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68864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5705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3176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8395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8398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977004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01725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86588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83076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4439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1135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2439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597305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08203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62344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253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16299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8846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7711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16670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1547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46983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162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40333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85470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4789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8238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56460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7493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7155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38485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4526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2570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693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7067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51496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6439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760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20802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736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33826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6175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7827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12870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094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4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547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3665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045907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444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3966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32547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18053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6428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99029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8585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0935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10670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7157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1499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0603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96272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9542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10262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5956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346587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339466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89150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70415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61109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9258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4330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94423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5699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0035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40039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2734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1438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8654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81179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431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61468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5167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5286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2776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798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0070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10579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24129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947065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3787579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5146086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1519505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56475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72161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34034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5594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7265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008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2289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29311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189997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94691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22195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76146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26387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9376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7861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2052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71416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6150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6669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61466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8367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8382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22451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1774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2763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70688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1610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1936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9482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46558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4932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08689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31301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8703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03828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24326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55519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9015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77455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7375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81341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77174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0878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2557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6931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5884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6651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44763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50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14236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5060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4761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47317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9527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5269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8509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6786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1263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2361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2148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28406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0980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45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4948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01740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0118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14457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82805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02671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2722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0237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81644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7435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45084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5692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878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4391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0156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5437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80578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89304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2704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48541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8916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4693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7125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1896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91113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59467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5615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94291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32206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37432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9998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67599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7931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70015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6596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91896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4494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6834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23478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7922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5432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20941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935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9094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9135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170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5577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0431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66989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8427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9162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7440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55010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83866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3883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6876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61471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6875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41409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61409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5435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5724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6887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89089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0746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2298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2068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1014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99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3526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1384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3997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9965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13973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95355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4380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39852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66916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058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182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786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2797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28511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9435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3380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01693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6732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4830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3925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54732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6307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7947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82186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42123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55907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058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8532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5453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5290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0113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38320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8452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633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06146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5338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63944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5367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59845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535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46039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821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6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7237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92935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521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58949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80998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385355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9546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5396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37969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4994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193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48322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6705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98182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39561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34554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74075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83989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3627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99637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9272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58315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1744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95980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1515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9311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10145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1229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92516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9718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81926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48765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644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6958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2316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0198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37842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52237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0158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89365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7622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9303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5036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6798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41135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39845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9862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3451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0193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52023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2823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7537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599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9928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04444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8924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0152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16882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7585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54400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537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1488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6886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7503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1367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40824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3924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2064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48009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8124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34327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6318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21237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45030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91393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30822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1926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225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9904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25772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4922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5728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3716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45335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9573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3942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7017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42318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89750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81238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2784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3794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8278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6927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2078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90009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04314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30151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2371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24323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9095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9692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5264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6637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281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88537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94815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92524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5682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9623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657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0848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5738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067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86758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2554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5343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31044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290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5243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9318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12092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3706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4049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1316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45680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575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84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75213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8513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050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466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33399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6436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86165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8322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637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1881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96542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05493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5894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63075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5179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01367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2761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9219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4604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3364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3827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28557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259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3182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43517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688670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7315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9837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66602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8001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209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43278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0383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7698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8341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92922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5439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27134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56951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1965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7059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1227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0446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33127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496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22915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9736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7392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6065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9213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76799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8222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3129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67790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3441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1962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11520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2949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0690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3595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3180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01355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28013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23742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7763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0825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5377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9687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724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03638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444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1257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9060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6889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39993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2571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4835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0124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25218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8694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2994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61484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3633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0649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694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2629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586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1725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5789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66810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0319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092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896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11284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536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8459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35382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4716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3171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59304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99222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2107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82800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7395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7261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84131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325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9522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0401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19217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6917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61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3945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608657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446471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0981864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4948285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45437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2899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7734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6813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5792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61084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6810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548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5958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1328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61073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5718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88521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2077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5552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00649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8160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5754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8446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63865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1547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2202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1733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8519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8036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0647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824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1283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04121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6267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27725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1970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26908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20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10990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9145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4621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818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080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88059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38277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021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2536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60917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8041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81024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733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67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629533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40693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62754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46785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1326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6625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406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2315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12046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1691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72091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87383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70096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27671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7478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54549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2451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61447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738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9672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88494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16385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8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5496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2119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9644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9526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5513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8603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1929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0101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80681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44269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471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2922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85511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75039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9840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9623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07891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7967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69009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85312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3327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15795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8647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83841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3600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0093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9639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79593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9587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5681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7593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820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4533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36701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6271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28290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612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871734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373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1659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259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1133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5729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18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4505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34066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5528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4771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4455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87957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8639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3312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7850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10470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8221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6534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33338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8929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4065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56465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0466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5234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8680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9558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5022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3768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04457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6419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97459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51035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125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4002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0330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1911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53217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36652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724678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908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92670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90379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4913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04311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32477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09196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8014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64707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92207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6150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37515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0994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0429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4029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91100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2295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92282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4559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31691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1424256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7969642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260255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097204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9217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9532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98559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74838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39532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57257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8848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20292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2152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509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250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30733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29846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4020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12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058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890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4498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3949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6507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1742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74699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8384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10763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2635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7257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091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38788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5515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5351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06044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538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7033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6749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305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3645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53579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0184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505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5112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9925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5191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91578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5639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3506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2689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538464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4729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42875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1335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77597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9962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00724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63517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57693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81525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2062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5634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2105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86264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5965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99782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0304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489083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122225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1114568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949538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500821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838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1490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2845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6832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24162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0055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262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328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674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65426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74359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8133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43029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4804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3418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9948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28861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8067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4319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6116573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0869382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3320189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607415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22054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2439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8738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1063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5303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734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36599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2586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6368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1891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12194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3247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34894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72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3993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2463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71537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95713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30595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2155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64353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4373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8297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68817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0126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32386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8085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5845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367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77774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02181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227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32233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52101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2967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102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5064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658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831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928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39148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9101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94496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3868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8316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9007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1884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32378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37116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442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25035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255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47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0626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192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1509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98574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6219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86426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4794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58723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9068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80659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9069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14776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73624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47119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3630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27230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3207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9626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726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602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5858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962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0308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93859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4543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11784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60035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0120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4050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52724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7990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994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6387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9900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5996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0443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0686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37084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7944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543020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7187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1446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469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442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34624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380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5675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5886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00186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97125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7307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46103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79409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94537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247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79123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265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3383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8596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5178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5889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1705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1069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55701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6670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2301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16182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0751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8823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40139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5526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6729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64555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42035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39299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76308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5095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9592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2958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07195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2020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72688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2599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08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5905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4074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91313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230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12917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03053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6760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83906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5798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25942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98031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30753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5250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23278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9276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8310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4431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3118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7528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16982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790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29480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7723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39126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7664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1806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90138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37830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087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32230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1712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5359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2822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07389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2358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2598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8693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514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8013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3764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236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97606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78563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48131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3329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680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7912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8228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99334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1433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1388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0138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5645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7719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9989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77706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1356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24207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9092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23926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14617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747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46611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3581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8299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5810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8683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1440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1440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05513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6282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46537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1351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46623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30652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60162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945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64886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2246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00703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0399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8085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2253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9377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76757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40491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002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97501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2939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4299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62300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27708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9670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75409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8177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6681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0406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71151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5279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3948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7541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9776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6715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57942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0096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97551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16945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8447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405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35789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1462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0951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1748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1999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2937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641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72599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68153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327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6565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1686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1339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7583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3043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2671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37450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66025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851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5268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1874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8094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96119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359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0595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5705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49450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0736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28242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96369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37925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2398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224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8861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0035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93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9388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43409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5447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7934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86971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74550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5015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9170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0552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5766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957831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2925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70756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1293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32817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2970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64707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0035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61536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9819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0641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606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65442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68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0748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3695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4271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0992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55021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9875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8157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536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26687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627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3827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7480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85701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78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40469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960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570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8036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09861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5664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6153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72731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61994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4860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6944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25887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8467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585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0804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5227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77527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1878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74525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9746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9829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7841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1984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1286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83451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8329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709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97237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7019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1143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9850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31441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2529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32013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11605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1746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98432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15406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80648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6477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8582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807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1328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0131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00996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443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8124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8859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18960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9299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37966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8728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7041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8841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5009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2677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6496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91985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2191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27261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54728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43944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99568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426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4003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6443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4769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1620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89057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5142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1017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5357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4248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64798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67342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5568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5889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9844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9360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14382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7758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4586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160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5574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981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1154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12534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5548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9776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0993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8730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6201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03014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7865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14140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1218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742285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10037049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1178800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9519325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185662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429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0352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8066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2997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34277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5719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0288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01238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08810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5871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88181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7844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30309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851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3418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15032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8882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6943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85446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0922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4797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7068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191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6409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00159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9711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649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28341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36487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09423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65987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40673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2950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835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4422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52357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6365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97715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5553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3358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7595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0292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71677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082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7095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26547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7043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602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8647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87405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31269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1817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5104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7897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3553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528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6479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67404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4769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07330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5778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9520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34517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49422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2311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6007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0894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597699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1570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42681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9308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77812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75661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96131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018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09302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4548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516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2652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3195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2323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7163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0630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74337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2568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9599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53632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0398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3061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8797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38572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73253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0774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83744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3388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32571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7753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22609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5765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23381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7103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438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1041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59519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5599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7156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97895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315296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48759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25305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5517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8841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51048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80234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07507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04473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39873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55496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1487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79400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4089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797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1424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04613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6529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82231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2351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5848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1159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3401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748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671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6237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55452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9333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9744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16696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49036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5601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3259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0229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7815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1336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13847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84549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64446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5249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9550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2488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4512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1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05468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0864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179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82888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0395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91806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5953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91042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6617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8867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4109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635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3339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7589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47391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5816281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862232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0416086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208161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786310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5688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9196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62430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8067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390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1152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6897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97429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33259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1069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4570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04563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457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5394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4271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14092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4503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003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98535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8116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9810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01500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736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05554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59359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5606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33743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22455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8795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4264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70231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4933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4665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7683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6331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333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4306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044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7354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465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99543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0185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41717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71379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0238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55753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63362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5929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80583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459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67535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08281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64939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0306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8297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11897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80753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45622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549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61996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7493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68563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43911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6875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21677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0285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620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225967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95677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55217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837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1819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0127164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173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58027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72958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86386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3100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77498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2873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72073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0710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94633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983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9761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314268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2553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2782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55190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3367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96625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533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04523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6697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75545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29354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11964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32058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184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36885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7962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46243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2968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4355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78302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156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30630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6269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61748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8881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8516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4819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87400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73030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61471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87591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33849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79076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65677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51792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57239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03917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3350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9478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55454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3118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9889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10895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0302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64289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8898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77339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19128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59994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65466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46902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95055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95918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06547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0403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310670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8216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05576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1845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32075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65121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1438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622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89712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04644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75341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7605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29459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716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20709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25294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59152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5121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1294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8196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83818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64141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66801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20298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53576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7422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4796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3546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9523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7439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079921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8043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56605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9754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13170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75200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95397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76756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88505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99615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99866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963132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41676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48243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2426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15381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3677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36583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43695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1422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48156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7166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85937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1873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0347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207983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19374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39532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4604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8701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80091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8786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04501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61148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9640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78630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43479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23761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3782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6085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619458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98670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1247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4602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9661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54230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131003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9427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74702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7314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79522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3693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5698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6595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899364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5021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83779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10064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0132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2399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68710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49722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83274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53153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2650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653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5268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63833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83052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99220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65620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256872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31557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2842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9898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61229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2628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08746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76058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803226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45913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8911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3500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35850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4481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18477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4671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43084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741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28369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425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28489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1035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49596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10133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542333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8318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2363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45184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8545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08688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34604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3509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992585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2853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58855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73706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66759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3126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32465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33246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0158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167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3233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6058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8461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2687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1308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1039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12059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7630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62548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13797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64297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7598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84999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4505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872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96518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53547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2621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00989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33448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8713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09765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76180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3995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31727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9928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2150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76473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4918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89619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0576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46819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889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7067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57270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30800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17036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4596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9674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0440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5717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7418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50442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74133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43807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7960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477021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6130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1643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7841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5606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51035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86851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56630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407932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78592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51192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4920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37307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3576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5700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4827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05811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4072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0528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51315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36136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5766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3427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29888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8750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354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9948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6981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67504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3090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84999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0527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98377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23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67434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3700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27447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8309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12442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80031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05649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5919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4327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61998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81392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55962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7669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34677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8172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09856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0864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32080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75674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88221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601094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334462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10831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1272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7604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398693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5672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2169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3590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82636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99985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71871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2888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64505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4134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88627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330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0585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98833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5106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5387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4614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61126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558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50650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0326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63471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18928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47595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1427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6071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929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2837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4786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11814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46126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20074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45796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2970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26556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77655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83420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34063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5354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8092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2517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841681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2982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74158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9979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66888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3321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73330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5898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2243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605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25695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0216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64580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65635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75657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3188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7035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66578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3641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4618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7456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5811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349869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53261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16044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724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1299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44831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588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16424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84253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7040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269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43148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813308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03944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42658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89857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4651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07473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03744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4786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82614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33086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3255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9954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56872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6943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5756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6778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63298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53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66560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24376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624332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13627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93844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50161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78049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93185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7547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7769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10391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20043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70712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20157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49878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3954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3024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8112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83116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87764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3790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77793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382027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066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788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60746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24427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70072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74246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52230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04425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1645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68709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2670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9415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91925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55506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8662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77311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3396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38633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6627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195934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3218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4911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16427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27322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93856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29828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47005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054443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45270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38755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22220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84073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56175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28393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04242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17590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00351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7904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3743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25331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39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76559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84504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3352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11203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09738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858930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175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0330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2542050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22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83119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6054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62854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73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89452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3616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203629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2626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8749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9728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7712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7861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05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8454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852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114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63805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2925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05111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84758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19268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4893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46782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59134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0970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7961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3049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6098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6108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0327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38105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7832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25039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6211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66055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44034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0746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05446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98577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4589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74928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26289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817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9327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330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715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34136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3350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3535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6971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88587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7589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38507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73986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47351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5139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0989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661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07730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602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19547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46660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445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7864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49544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39919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07079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15537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3326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3361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86608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960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05759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1884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87172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756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37528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26577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9687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44267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33924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9860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1691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6769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07730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60805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3947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4080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68547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0044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8538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917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4478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738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8270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529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08847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0777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24673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29672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79960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2059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90060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2605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2784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4536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8250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688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9262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4157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3526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0169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55028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4673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45325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0969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802621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499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9341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39062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20263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1153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2352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483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18269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3009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83405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69194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6572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447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14508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906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95499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5957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8600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293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953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57510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9790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5925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4810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5779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0128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614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85735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4382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8527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788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67737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7261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69274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75245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8600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2339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98045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2824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67061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0377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71134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4227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1668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560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2077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6659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9744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493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36890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82754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54981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8368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3968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95467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0984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32969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79760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88984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0155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8554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8624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1352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48892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422332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6537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92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19723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17849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77537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6861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3421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0479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00893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2047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15475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4937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028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77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16963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6294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46852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5329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2501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727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49167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8478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38906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72598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9954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53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0020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98560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7842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01383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09733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571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49464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30788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4436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27262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4964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37959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9715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4567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74944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5417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35629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9419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17209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4706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73645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8520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04260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320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4167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8983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72406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0768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04342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43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73536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31452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6252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56699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9154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270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56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3728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5967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17291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3158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8699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1119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7725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82776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7231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51643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920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52499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5849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41251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2951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7593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602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8147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45105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40105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4737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8797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574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52625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4195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72870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5419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6723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5108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89029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74531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6949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3854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3534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105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4288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0665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4495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59148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2765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092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88711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1409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99446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0505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66545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043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34057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01099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8882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0506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481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0125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53685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9339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48357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1241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31609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942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74103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2564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73462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23741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8853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6549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78319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29258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28830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53991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45127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305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7537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7663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27972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71575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17983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2096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87021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5509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87301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1918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3287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529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68701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38771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51636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8137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5830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781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95931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00181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83191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58538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754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9165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62437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2870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01228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58013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2419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288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02878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46063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02028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90296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5154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1014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2414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5534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19566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8806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63773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9122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38764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48608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06558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10280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69271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8773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0681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5423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40285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47589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43681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7095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30833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72847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9035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1602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926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3346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38683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7595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25404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67485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11660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6325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3071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4346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53100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7985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93104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037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83338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93896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8868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5074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1462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957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2501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9502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70247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05037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2723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466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61091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5462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35972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32210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3237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7733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84221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98481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47655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54115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3350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6844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7460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3540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9027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4139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8964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4600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72857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774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2679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2949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3724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2792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68385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14857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39488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2174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48377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6402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03469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6655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1245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468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4109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33312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27346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74981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1805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0984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8516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5651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56322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7024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73267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001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3388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8678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4023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40172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2591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38647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4611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4362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6593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92291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83896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1140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06186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8791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047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49760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7311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18834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82837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70226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13567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8948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6824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42530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5742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3825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63741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8063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7594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8234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277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3919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42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29614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99934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06983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5540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9426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653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07233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98338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3062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3489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81270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5851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7908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9919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34218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86805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008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1192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72156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83616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4608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6531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9461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647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41760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37374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40958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14943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54701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8583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2929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19683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15935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04636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5640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70984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1912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8528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23083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58633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8379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06416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64082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3583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9823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07978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0109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33963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1319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9426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80530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6304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9335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1831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65789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87304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52267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3468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433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953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1594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33352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6851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1251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592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94542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165905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0342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5219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63949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58404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1813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0374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30351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6324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7498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05672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462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7336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7988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18115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1838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394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8824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3338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3643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33621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226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3999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8884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4325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12510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0907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167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1418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3163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0339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14011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1726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229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8587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973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3938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34201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93514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86593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4848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3585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621029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4509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58546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5219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053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2452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8622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6378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4049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84558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8858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18181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6822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3837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7324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7957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421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535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91227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5853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6307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3409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18894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9951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366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81653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4886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70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67043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401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37766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665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7439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7964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1053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0923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62463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03267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0146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00859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262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6803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59639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6079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4143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36521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92526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14291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4349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84766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2092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80958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95563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5928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7698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7357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7653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1538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9681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5656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88509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6598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5449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65467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8062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8640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0368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89862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1599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0075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692602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480611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13256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4053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28997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6644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5031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4278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29289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8608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10887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4864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15763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1199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79466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37080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00017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71436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958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439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9148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0987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74161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0372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2817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351573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3765969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8203305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6504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26022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6805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0199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4431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876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74609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0090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343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6116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97820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476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55284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48251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6571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5232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3023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6886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1068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45319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60225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4910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7140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8762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03833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0355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16785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5894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78329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60631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938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10013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186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25661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313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8104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21577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8390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795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48091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9908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604495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242667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3044320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8086325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47571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4950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6163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246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959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48598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9150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43098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3076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7074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6137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79823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89338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5109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17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5225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1468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562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77130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5754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9328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4795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4626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6304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2178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75293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3822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4787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82398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06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69060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6687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38908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2217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04842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7554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5765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7774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3163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5725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0160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1211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62233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5239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6464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8932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4461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98516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4362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89261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6913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0379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48573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6534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4478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62466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5440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1838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79791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23701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17388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8424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882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5401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84982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8772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6599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30982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15397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0786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3393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1554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890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02865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52954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9974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9176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12106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3821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03180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28975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2534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4371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3359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6971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2494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800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51727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7593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1513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2380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11625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0426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04798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61692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5140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05986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8041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78121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023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48289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6065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57655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902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1169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4685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4143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4923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8306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74218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47167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4553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080512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9251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7247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0186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8898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62190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32698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59577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07101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98862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84446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83251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57485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1256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62818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5343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56456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70670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4092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1275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5231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05352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14949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6057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096606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1217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4149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11805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278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32223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3766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935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333726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7365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27662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0227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4997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9898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5220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3865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6614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0007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8579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50139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05942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9901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197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21378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0944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66776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589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356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71180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8117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6425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1937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36312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9207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342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9551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2524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513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9025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142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33842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2940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7816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8818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59357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6054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15507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36111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63544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3651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86236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24352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7363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26997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39266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43357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897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39165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309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07475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2208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1055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18317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86148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73378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7435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483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4394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470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15244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27940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6785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34572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40578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8174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4668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73823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0389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8143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9115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6601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85610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54713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3414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1032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3017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3428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00474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6138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0905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6361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2015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86932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44374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9249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292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22897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43204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87602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1257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90586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2626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30213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5624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7267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877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8004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61638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15594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6732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3541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5526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6232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46088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6566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94818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2391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2790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320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2243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6045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6467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9583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463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3647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235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5916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1519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8192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1126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92103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37839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9928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9301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97346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9601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55707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80488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39560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8075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69751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7803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0165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38830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51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36531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55021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67449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418936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0255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526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88488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2893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54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2053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3151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92405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02322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18313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25735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9543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1322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98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817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89463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7401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6638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091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16559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9222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0568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37135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74949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70999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3808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2055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5778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549355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86903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4059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57962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4741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6635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547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6513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0483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411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5686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83640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1824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5026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6756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7070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55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1585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0910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9613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97357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9791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2717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45551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4599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1904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5957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01777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37442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1967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237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4431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9741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6387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41482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2885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67728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71285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6200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4844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19109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1052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99083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8280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1959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8978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0476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78420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9803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2414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9216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0431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8281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977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1533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2555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1471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88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28267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786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331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5400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49993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8552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2854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2971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7251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07731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0037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3899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1546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27097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62551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70937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3259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37572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8904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1672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09339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7382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3806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5256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28906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2530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2252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31637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056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6341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4048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7492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8187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41521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4772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4010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4220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4448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7248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57984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6132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04921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64603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97990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70734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9131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2382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9121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52605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1329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6382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4017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9755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3710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59301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27006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9383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3099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2139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71997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4164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0670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1828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32843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5893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560750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544599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615789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306069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79560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41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8622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964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5783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46634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7055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0882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17736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7427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76549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6104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80364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663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2091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9754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09027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1541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078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7417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1337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0157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0585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42694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48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6496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87213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335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5817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582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18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4340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79708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8963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2303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3846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94989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7040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8218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53263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0978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3523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0210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67509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8171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25862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71634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523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91962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9218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84389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9554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61462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406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9227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31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93423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76703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9443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1069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827893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1384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1833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8945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8765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18532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361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9606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50199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8117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7444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5929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35649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9106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3678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2533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02950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350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62200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6094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62484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7666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11541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6495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1888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6829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5070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28474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7492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0678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92270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5009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55280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2000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227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99053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0486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7242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6162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16081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4402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6560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4204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4048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2881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7354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79794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8816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3024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3894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6711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05135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5933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1088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4666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0791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59622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3345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09598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1815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2183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6897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3661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957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20062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6759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52880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5519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1344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757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61743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0466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7949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87723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3328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6938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09046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48358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967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81567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2262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6353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4854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27163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0564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59371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9184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36272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60533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2383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592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8021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9870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15944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0567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34545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35599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3078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2848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5036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167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8181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7688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1984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6933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44187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9028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7808524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8368909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7200330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414595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059977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2890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8153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456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03951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57471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32733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2965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87692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5220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57324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0401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67237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5364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4034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8609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3223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0665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2397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2855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1955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1799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96089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716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00396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9992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3799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1047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92765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74176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44731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6444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3762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1142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506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387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9282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5103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84392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1935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071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72045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149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72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68723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65267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235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16218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51086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875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1900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5055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2651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0013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49502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2811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7535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7896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3380178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730226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212105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0711050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642575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5192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4584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15758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2802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12149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79020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715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0508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379380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4247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46644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67571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236132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6277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958420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9938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11988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30459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3595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60909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01700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31989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6535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00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352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438127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7311720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895929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694573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800481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6597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811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0802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6610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9174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1060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4271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009442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6179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13515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6700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76152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0286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329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9578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11296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4436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53677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46288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04633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83913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2673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31610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8499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606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0009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29383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07637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9367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90228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2835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23906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9085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9726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73765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9731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0173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64819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78793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5178907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949359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3104352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253923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72144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8463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3613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889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2081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69663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1870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8014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55731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30897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73464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798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8512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8769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5677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28735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40463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6109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95670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31594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20931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3205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0957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683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8396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09718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8770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0766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65913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90197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84555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54160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67175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4082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6538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8994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64976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05085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5762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6758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552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228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20862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66033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62307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544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3781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60402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3206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716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08065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3294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8297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8743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1535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915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33660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27593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60848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6945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49266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092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43724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2076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8348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3978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4025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3966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92616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0823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4695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9839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1372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2505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87039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0892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9089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26969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7499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80623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77762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322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899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4652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8601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50942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3272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7480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9401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0121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4529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11584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760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32884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33144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6779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3980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544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36025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1878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61151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6091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91289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0288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015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28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31232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119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9503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5919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4297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86414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02719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0184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2967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368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333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179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8418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6643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43979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0018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6301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18315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6615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7278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41975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23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40045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2658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8229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9474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6295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42853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564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99321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31963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1588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86242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10345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8558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55373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1202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29851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87264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843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91654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0052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71326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1194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811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5362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0873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9828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2031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422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138025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5551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024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640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90695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26335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81459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2900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6814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9011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38578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2007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09665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14950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90360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2671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5115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275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6905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338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3382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831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3983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2586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2935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91426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0402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89217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28521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75905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9434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3808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06606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3484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3111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5279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53775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1837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3245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947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72785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2652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097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38481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899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411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14518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19557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779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44348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48348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764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9633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1092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24932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6631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32795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27096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891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1692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70321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219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8216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7147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4954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1627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8090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34229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5772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8236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791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0259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9880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9275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13869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66935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26794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4328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9424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56653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0742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7219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3352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1203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838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591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43962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7890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23216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5382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675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707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46512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823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0689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4183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5234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3021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59477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1421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83487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8840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2206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6327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89548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54381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41082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37717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17319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0719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9977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998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9590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6573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662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1070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2221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55311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97774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8115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53806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0212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0575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189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9378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3626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5332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29268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9421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47119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1876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8720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6378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38420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9163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6155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01447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838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4577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4746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1671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0103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4791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2389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5740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3391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9465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10789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33974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9691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1045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6350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6029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58612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7214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57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59344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2034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49858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4818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65589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7337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2225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0794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3629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8846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51867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67708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22389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615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84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02121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2487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62845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5627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1451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9250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6794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22141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96729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0813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00038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1216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232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3185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0179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30205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637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75812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4661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9606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3274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3594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3322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5912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13219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83627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37499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1381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30791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0585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401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31663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7057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58254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3967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6649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1741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9187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4184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475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4922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86393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2799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0567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302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058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8582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99245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5249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77595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6582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84530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4201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99889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5278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1264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52389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04804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5689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7951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5034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30796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27709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67795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0799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57658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4840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88384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77826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36980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85156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303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3786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6828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22207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0454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53423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74931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9618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85446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3695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53223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9660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9622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5779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70614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903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661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878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74005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8957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04612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51705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7972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4429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62920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1205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6435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4665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96609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467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06761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5370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376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0172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1171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8302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52071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61427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3446405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962115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4552719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36715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00795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1337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7966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7208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7430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768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714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573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197164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5101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13373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0007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6196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85037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912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9862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7241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9374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3067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18202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4173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0163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0561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6600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8631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61585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3406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3521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7810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676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3116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22254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64323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2185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9475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8587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2321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2406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1110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8507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26771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7310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4621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45514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8890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0712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9395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5236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3973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5953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55940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2303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0096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9852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6259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4516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6014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8034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6825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9438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82262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2593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991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89415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4683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406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50924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0046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99988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9170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94953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3725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09454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4156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62970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0575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4107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6055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6305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6986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400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5789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2848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11965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67575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539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357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42286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78563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7200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17634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4885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71954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14703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96268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11252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97888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7754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39631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6730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63244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6607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1068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1674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9776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151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303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2896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70899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114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9867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3066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2318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33094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6867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206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3183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751373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6373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2572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1337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0648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6693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364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2381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075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0030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96189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2681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842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04597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6947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29096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7291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7823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74914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7302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21205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6323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0324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7509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5803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9379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64905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863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83310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45264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38883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6220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1123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3620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7105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24297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7051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3526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2855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19564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698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2523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825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5469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871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6962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75288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217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9830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378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574908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1651141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6122010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064495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776036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6895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8194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92950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94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36958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6107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4605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556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4077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84837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73041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80454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1501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4350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4166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3985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1212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51253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1732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9010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8810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74003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434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47674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55261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94573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8766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11019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7748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3696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73585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9198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775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9518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54718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1602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631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93182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402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0685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94087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5461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5534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79881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9043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5465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0664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94340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36758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22246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2982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687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8439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6014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1095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9266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79290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872663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765030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8567433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675720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02231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696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1480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3681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0543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87324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82545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2484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47448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23424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423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70225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2647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58627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0667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05396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75390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98668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2611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2378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06628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03553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21745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7899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92191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38449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59848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0914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5415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8895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055943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91079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05023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664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4332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9009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606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42019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4225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6098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4621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03494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858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3707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8145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370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77575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6415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8855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004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18384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507371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97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75414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1357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87028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4583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13980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934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2211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3246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85777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41734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2844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6083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89343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1300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31244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4769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06425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932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33409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2243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5756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68600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7637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4724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1875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99546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29591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35666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645448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7437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04993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85623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22371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52608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92572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387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4030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4817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99293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48940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35313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9664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27917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51210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8539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74212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2953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33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998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3556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5215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2222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07840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97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11084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9803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15372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0253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1664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532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07443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8374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02413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43872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252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9322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03717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0163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53004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27557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7913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242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14940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63268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777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4135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67085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706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69042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7057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76218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4921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75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479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0696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3362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74002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60205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31003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941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75643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8959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86615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725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65734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2892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01717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1396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14138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88203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38124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1362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8728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59678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07118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97230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3284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6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8908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2754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0568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0719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30541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4872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73292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8010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97754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3779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8047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641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4212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2645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39963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2118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131894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990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55365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41130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6380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8120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5965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3563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2363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1053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65599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436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5770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074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5721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33931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97627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04950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6137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1377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342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3359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61287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589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90638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418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0840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7591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459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2315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4071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065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69737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580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23575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70745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8182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7993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56909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3621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911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9791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70800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6481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024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84070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5277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229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61722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5299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93821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1924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10760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606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6625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8791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73795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2264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6697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4911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71155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623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44489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597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65823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70745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31316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9952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58711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5353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79417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8894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2005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0018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24656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2167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44984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9999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2949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3340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4546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8901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8978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2361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81943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765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57226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7568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46821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12808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6825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603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0741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419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5874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2714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24616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1743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65665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100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7104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35239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15426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579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32480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94077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33037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67442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2317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1817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4445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9343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96000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39309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9188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414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13025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72683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31093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3672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238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594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50528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91047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39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10115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9942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5717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64463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63983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345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65903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6850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548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39016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5736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46869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54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90143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907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05202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1650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91522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1787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9536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707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4480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0692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53060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8975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97239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708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76155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3568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03684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7780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3468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705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39410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477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2563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83083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45197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1125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51727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6858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82147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56852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2736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218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60562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4617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16285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6892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73194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785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3276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1243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19387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9837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2040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539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61834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82262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67408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05231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9532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71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88637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3994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11801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97138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926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9658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9994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6472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1411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4926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2345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6316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8449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23173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8326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90838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9299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947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6378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6630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51787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98694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5223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3249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15112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92167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9989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33245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8304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1665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99606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33394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59582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91758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04951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924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9893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34346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65294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7815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73411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046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80231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1597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92184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5132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0523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016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55700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54050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3813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873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3331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194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9166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9563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24157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78567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53667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688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1066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2807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57016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27400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9747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071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10724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2954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6451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10436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3926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311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72156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06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33820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7020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61447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9218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0832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16345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28805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7415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4477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4132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9966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301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61086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7465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71584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57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23513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2080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17319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78100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09763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712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63707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19816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03536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2605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31945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3047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8737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5742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2599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0332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2310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42539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14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17841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1303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2312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04447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386852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65247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166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9140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1288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8151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90020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0283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2958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9519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54648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8402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3513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1427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72389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66049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31243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0261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9985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200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3499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12501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28063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350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452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8625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289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8966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1739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2163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2072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7751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00307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86401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3859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88701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69879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29574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52014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5010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1227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72268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2613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7568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0986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13869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4360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9794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73231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03803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27113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5531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11250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8023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0143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6871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68797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7070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652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26687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9767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6491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0891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1759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9555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1836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47655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4504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5614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757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7580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22128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5928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12735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16257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3957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3462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038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23061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28462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71730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8676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312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533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83390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227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2659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42669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816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1397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494198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1598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95322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7190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59367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2774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5331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55654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5245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63651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77666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4121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1185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4161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3970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5068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30093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2628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7287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2846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2881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782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3364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41518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03864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56504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7554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8692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34753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15148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43324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6690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96272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4810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812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84895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27543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66817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4295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93375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7627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5397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6181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0567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55806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230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9922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1471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0553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9967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53302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6511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7143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60513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77553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4179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1658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6927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17024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757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70715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1193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99349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19417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0782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54477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0194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50747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8738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0154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76391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26569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77687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3267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01423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1132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1112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6678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59296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59426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05992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1102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5721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9153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8779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7974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6440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9885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85100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3797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8993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408824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22001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0352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26829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21395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4335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5622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60669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0848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2185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45387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9967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3166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5318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937986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0890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6360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7031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62350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3585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5940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7355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0273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32087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85344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41424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5419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123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40611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9237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33291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9206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6696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4309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8052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73107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5059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93364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08741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48241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2573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254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6639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91028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434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77941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3297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53255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5698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096076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84759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49470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2794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4759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1285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8744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4332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9815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16361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4412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356753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94001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175158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293749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150212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49702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9492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19818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4518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22501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0203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5166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5714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47929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18464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9787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10525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27123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09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959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85460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2252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155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3171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3907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8155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50800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97571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9518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79254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0389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5941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6600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76698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09687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5182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4905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16643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9908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0446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7201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4482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17237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56691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708103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205987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1387753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6352809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42008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555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3053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9891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351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62660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95715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9772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54310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2012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81627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1883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78929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5388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1125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9005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3093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8173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49298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8828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17601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0180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0526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2342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2143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9566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704899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8766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4816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83744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7994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8265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99786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70259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68408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4269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2777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198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2395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4331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9420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17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9193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26233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24688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9151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1416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98724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7546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489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04480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5610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758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734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7079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2780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7768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1217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09368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107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32882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41180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904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6924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76692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9106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291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1366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8054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3111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2148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074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7242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30045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8373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565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47033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6283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7195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3173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8312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9668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135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81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06868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5975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53069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71085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13180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1942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1926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4926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5492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783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9633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3161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3735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8578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8315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6240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68924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0471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91437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2544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7753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90518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4443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9565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33471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9740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3846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18034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1272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1543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4861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945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9693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30371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5885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3750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76895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5926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6116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0261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55049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03741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39324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1688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2942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8277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3186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471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599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7527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24872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76372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45922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76539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23887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5960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9203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05948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60098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56911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34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5152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42107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0520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4832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268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4929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1664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6742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7867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6162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8100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44945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83573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5464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64678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732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107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97964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1679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00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61034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5222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5519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22910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1148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84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2086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24513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335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55021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8837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30240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93558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20260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8627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6068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4146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2545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02827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200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89855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00823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91258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145197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4187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55495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2364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67762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75114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4683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1838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51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978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90001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82248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42633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8646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4436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8799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3757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36437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22216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5638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8946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5159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0224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08734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33313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9893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6318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2407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04922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6065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1033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30559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64053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1004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166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42275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8004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325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43318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18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4576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0670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0064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0530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8824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999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03059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0494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53293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1248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5416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55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56949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75873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853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651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01181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50682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7174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74650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3472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749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8996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32076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09858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58331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91492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9099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07126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7403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9352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4531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3988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2020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53162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38184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0124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75706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4621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5199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9819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18852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10101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0690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87050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71502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3012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0194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57822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159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3550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207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98462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94473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5879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5872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14595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427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91372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06316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1994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458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0467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1154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54050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8037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567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6777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83255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8186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852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513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7918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6174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1961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54638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85172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41843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6340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5325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7132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3365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41788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8892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3653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38489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44819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2851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31311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7088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1520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2826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2020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6728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31614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9330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9661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6253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1756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96972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038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82270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2953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5182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8376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5131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04568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7386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5337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834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1083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9370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75257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0907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97777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0232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4251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1309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89813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28960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72488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04001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5690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3025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14868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58944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7629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0129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23401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831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59591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6810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16820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7628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722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464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6364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980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30382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7398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4677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4940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6928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84844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8071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51377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6103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3316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30131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1247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629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7395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4614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05257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67327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07275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57231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5963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5322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7119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2227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17637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57180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85520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2872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3742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7991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43976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9295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1513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6207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628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2721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74726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07055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8769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49285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978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6297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9499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56122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1304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6360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9498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57347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0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03720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7165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9746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4583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1415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65525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16812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3999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1711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568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8586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7716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6317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86937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48981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1223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2643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5763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26961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9957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6563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12672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297354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5440091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879104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8883210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3861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0388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5431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94098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726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16965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45394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316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3624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04112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1007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9020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88694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2451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6974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2593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732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21068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019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8091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1873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8307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40456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30257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3235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92557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2348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0674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86046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21629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89465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5135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52511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2183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1184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21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63974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280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41795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02107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320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4943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9903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86842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1556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8382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4716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9574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60503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5923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71385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50136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2972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6407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89549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12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5096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8613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7611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7009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4028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97961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239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8561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7953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34266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8688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6593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11454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8428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1464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10201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31182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6298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66212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2122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8187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4329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56861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614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1362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1808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3084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584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251817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31303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8701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04696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76629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756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33712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3082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01171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0218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3794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6120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3313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4961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5228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6030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4256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4815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7650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90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02961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5050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30658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4245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80033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6944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48100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23589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0396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8986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8791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97517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9881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14855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4633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1035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30267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0727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224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5040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6586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9251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6684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01221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05827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6846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15098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9274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57562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9321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866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71962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54956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7995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7197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8085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9910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4683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5530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62630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939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285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8037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0974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3242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5079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047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70486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1748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3811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4105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72081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2508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8037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8535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66849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0953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6637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1864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2893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8494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92416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8508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5206585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198048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2541424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382753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709253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8900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8616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78437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5113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7831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8543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8259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37621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16569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7348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2046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8808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9072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3402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84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3092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3924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96647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97463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297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64016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3205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9225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81156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23591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6230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7062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49342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97286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30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12455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9727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2358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10827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27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06148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652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68388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0336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1061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29385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1326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84035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23186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5735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270126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35258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3032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782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93534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00101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86972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8482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19572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9506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0740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69297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291831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6591532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658539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832974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37869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0365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5838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06407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5832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08371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8832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6259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46840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164509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4851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9082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8513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15276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113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00837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3875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289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10718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4738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57300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039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08759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9233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413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43786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215878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8321457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7628818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4060981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17988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42316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6100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5255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9353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52937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71837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9388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66144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12182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22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6385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24197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8937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7367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824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4009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72332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31305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66866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84990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02467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0321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10462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9419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97052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9434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6901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42474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4843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17595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0827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44266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2640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635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9686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877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6721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31627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07932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166560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681627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9504358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9643806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37859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3391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1498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14999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661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000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9069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058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1801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0141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3949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9567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40415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1569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458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9401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2531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28326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834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21766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8624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8844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0873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30275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20411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1636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3715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82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886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0010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99400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3508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18852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6595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0324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7880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36858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0426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5264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2106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03198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7735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95164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797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01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4435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6067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245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263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91147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7327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41639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1131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7925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98292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6109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6645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5157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36254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3981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2299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9742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7456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2332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80023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4676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74861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6464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16071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895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9488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07364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8854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12961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6679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7340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81021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97668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47047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2881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83859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3509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4253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3125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17550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38628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16554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5470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96356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0606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1993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25310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0713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4546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0222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7348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3548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2783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61179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1956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65805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5032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73561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96626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01853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20189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0356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6692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77095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6543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6423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653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62830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1053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787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23357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7876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86038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8821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93592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15593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8200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87641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0042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99398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317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6226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3659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5959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7464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4829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874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3012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8262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25573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9867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59825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9410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333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02143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6257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1612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5078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84461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94185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49551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58540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3876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1102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4324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8770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7476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6062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7211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75154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21646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47952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934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32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29434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69706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2155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4676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977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9761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00284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83931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823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2218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4234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87486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5393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83571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0669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9168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9088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5270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1212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79281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7448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52685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8581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4534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85514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3295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697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39262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2574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47555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70757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0448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3069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1055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521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0602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8107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70689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5702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2231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9539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23360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7467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4000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91413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6142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25723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025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1186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546581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7752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4609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8168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1138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9703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1395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5126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8493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4361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507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36038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3838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827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66606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4338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1409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3902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04288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4360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36312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84973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57452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939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36182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01560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3930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9915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83880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89543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286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869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1344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7798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5413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8487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46246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64693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9072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20273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8180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5341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41946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1939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52467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07672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52629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9791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78458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8192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3664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6847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76842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4570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0537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9167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2100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3253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9018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77595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5010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11132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82431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1883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783743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7294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32907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09843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214758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20023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7018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1837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57530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062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73844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93532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9038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95769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42706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66928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7072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5164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55663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4623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63415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3404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1281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27641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84505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1948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02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04414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67843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8508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10583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14992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40111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9934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128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89317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4986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7903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9634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68692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1835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0339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71312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2560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70043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5467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9849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4240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35439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479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4471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22336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02033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391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3298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6693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5038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12175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41325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7928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370233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2309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60905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5783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0377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2930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60631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797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8795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928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7389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781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2872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8595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9393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7857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5891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4774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4705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662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001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3292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78722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1051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025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124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1127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796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6695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3525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6211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9372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1135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3525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48638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0521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142356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0789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1378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42829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878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0603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870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2657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6443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936142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2681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8164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64995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4994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3747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2298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29270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5241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472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5835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67526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7133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6494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49067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2614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1911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8007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9778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57201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329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0149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4996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6332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46953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61605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2310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82615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1689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08267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0017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9750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007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7653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664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20000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3693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11038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5754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09767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7616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0243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28252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3641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52478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6362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7076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20031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5369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54763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5717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95039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9804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255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56403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53380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0610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993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62177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9068411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1155943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7316448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3641521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69380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0058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9054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01967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0319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3652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5623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4405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77723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2939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90506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36769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992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2616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3788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9370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5318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3734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92293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11660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3107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5490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4788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6059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90975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88098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9448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0229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12900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51591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50115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2632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7454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851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8541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775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86866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7345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15168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58197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91848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7611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6684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65325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7253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4234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90821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2357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31408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5518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29864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2247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17191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7091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838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4115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44177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4367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1452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51429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5650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0411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3663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2159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676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111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01814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6102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782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1699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2801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2795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60268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1338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16201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747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859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48715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9200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2897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5078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1255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3771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02708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6153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3866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10057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38378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2010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19368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74639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1564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8356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455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93339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1344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28322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705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48224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4924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7114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8046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4995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8556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19569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1823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7813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78542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83834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10271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6948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724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4275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92098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1494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4590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13262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1340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063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7094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73679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52374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1746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2433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0407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3169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0067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48171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7891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8938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17295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8756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87280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45523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8035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86625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48631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3600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16072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01645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1505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1447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319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56598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370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0737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10419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92943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8209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1079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8554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4147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7064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97390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690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5624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291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50062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84939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8244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7340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0031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7858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07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766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92204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58124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650131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3806388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7016715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4867816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841891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8952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2816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02868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2953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01873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6894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9654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031850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6590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8746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5312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84604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1211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5801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436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51188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0876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7683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33539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9446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3212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24444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3198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4084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28847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3166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5047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39038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87107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3124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49566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15513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7523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5573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9866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8182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7662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16242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9910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34758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5552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91262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94016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92977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0035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4008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8901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94066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438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469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80321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2804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1316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3765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2902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1068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1134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965478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541621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74857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197030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16810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71404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8747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02162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9233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6129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7106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2628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2476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8336476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7038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40500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3490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16523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2831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8021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2550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54897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3931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6876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0036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1949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56795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8119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189646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0076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72087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710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0951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98060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98487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36956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73589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4184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8278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6879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7669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2043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6213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1841620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4152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25142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27285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45972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77716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82613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3127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78686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1190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1049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6022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1892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949930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2437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7144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14492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9607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5276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92730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7411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344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90138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0044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20159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5323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20957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891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28544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0839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44447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11985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585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374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70128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42552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3352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23379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17277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7724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6930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14739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47756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1137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88492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0415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0716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30681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46894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0624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58040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8182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66264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1481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17666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1014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264834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5059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94056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1995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33437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49214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4535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68884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71275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4906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74591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1760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0747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0570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47476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57754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91048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87663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835790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06889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46683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4215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95484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75955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069943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7355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2142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89085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70293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2282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2074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39484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70691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6171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84599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91873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96575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26749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12194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93418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36361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49803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13287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91827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26314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7639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94811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5855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99412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4278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227430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38440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6176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08872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1165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16412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368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05453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4640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2677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115638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12548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77798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5323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64086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2165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267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848108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92502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96140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99301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22996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5168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42344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828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43799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8064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31308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71928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9553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1256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434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5180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30352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83163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73523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95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4262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54475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15417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41808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2523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80201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6056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0737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245377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48020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5446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85466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28066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71403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03669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260698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40411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5666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89627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5937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04425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43974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71822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8684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58690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1652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119683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7164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7032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57965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55384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4979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3550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94128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26166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8813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0849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24832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959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14874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8603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27831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9234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5721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0353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61310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571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9701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90432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03055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71305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6181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5473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6935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777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1668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62901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773684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56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68169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61443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69069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6067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71056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9085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11725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4862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4939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1067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9925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4720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74093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79052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6918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0317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1428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32877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2684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90192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8740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43276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09844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96275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43390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8357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68401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8554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7398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4793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77163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7955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32068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08032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083301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8631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93125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98488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64209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77779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4456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19009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202842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81524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22630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57455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222072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06745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8110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3609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16487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49326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40130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38168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98875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1566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03600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80822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57457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8291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18785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3250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7258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57827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96330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4314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52485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4250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9993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8541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43212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0049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8492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20563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003135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0270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4288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39579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912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59527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01106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6947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92775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0126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70242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41054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75178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69389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6060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5147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05876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3445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90554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46187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48163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2684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467061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9678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13970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2335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9275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25477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097963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901671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1155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79134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17949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18401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0593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8874479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37346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13859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27224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7636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5560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0590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1233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3533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41712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89691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003104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7298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33212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95669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4136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26824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17949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392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14800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383679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01670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4368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6441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5746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31061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71478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65634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82744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87077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950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74671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2681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86088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69261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64986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8999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5028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90486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26910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12096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80634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8828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6717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10219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50901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66796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10962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4694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79919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73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96927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0551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3719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4736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42912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37337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4415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5324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56982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4283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4002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26168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8638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76073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94828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58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9614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2005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76963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15232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72732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3299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5297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405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47713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7973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43923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47694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08097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4714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8687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2295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9658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7303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9327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8972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3484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81269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67261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17255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11668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3327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26763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0848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99087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9276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28485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83793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424941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17475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6067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4532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20788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00245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69691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8895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26482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360201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46595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6129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13612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3184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210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851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98090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8286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23972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29094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33770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798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85458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03714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1053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23947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5974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2229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2145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17772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5375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8812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30941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6515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7607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8796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51485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0960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9215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22358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058249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8549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3932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2872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6574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14449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13823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32015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8164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655037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8083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8934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60445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65121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72931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58804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9647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56922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5545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915359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63668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0578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84582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11078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53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79051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9126167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64511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219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3481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1160888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22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1432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4690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72015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04625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8161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177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06751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6811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2498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3351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177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451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729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9882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71993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003008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05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7168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9854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2785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6375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13430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2099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86700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654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82214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09521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2649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5065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0596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21193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25455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215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6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754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6433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07360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6722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93067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25019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0564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2132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3920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18004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1510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72492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2488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1304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3818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13350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19118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6720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61430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34589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8721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0662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13159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2624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09898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1105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0614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36462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00374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51892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7936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23954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48413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01327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5443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0695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4976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01228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0522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34716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06097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20769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3243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49407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9856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4528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7034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02577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615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93755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4394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61965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64369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37313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170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86533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1283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378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9363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4466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7317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4296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9751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75551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1420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446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4933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70251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6859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06012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31881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3832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877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95054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0361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6524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5510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41857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118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2864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2853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17582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63186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1263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54025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54507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0941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04186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0790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93990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980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56245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0900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96969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44149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8399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880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79534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159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74672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8424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85673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283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57992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90020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6528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69770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9168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8793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11486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5055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17866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04522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91649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112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19462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191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6066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9193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89610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37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0319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8061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51646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0116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2345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2339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05081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0107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3356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56066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00884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3553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82460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30001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1736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638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721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763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5532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998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25868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0649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69373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910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863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20022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1675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3244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93570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8523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79385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8348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81108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33625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8430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700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54518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5417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96448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48536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6229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717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23121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9697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80401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297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31636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704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41161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4802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4602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7239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22969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2436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0326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878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4848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3673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39467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2104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039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56335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71862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44491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1886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441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67306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4211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11315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70145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83132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255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97179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09564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33483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63936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12790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754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68117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1428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80842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995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1439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51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4945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1550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47990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9697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16068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717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329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069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29785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50779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53784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794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42832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49232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1475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20248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98975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9532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29890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1384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58360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150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1603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156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38834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8607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56751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2542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3415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000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43299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251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86484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3346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10953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428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3813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9039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4072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666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002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259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5957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5523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67445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232398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12157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025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7224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8500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0367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00651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55143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1483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8243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298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85957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5637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2551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38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5465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56661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2991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08091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8377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4586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78699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8480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50908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0270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1142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426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580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15364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4871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24614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34606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9805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3209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0287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7605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95897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9460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32828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60590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742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51382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3492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5049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8850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41558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5840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29744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41154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7814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951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75119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86825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08089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39012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74929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4909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00630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567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9628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9423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32950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856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86314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2635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80244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3749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90357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98150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4804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79073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38954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45443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5885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973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2601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6536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2949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6929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8741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994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37364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2868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92649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81754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32311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3409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65216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05500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31433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1328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099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9266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063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54016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52700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79064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70347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0777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2074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8247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36200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9635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3577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900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2539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7785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81183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4790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8852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0770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564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53835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73390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04256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1644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2743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0774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0918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69166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2096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5099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1473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4995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5299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29913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78690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3783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95209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32414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7569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71924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5409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7127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619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49972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5404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08754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7664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0390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479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40988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3882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16880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72183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52008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3692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1573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6190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9660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600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1743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8312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0246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88313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8643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4374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67044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6427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38766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3504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05164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2987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66852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815413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3150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4025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9535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69096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8403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1567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926914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6793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81970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7734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35595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470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1297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29580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6291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9656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9175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34164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8596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0939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05735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2150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13907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64967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4436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4091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0886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7897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4897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10995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49819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0087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9817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6899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0937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557843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66614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94357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269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4357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325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96546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3018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6432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196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9307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7310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21604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2716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79753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7587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13023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85806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7867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181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492389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50626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68837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2169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41006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9329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792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8572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6881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26691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5120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1682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364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2947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93630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35321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26145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3262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04154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1716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3014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1797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071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62177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8359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92831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8522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5439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1583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01302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34913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2807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06295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537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3135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369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5986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28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14006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81506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3207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1047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6933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4908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08991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64109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5854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087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842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5659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95085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02155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05455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2307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5020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3603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73232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7156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35507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7661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91224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304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6903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346073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80047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77867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6551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474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2276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1950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95448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36076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3081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5986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30558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2123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577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96224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7412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71032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3912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04455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72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8569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650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5877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7905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7409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38680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3353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3098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38574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6766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6301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82339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35655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2036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3663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91022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6997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0710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6078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30768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561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3417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594970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1347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35467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7638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4120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42891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4734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9078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29799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5106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8532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6249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0177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606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13610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6177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0584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43056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86189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85027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502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919067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9403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90328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9262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00612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0392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6645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902200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68187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62298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37740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1578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0616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4968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9348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3294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74921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63837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67366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6664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5734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1783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4392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58461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91372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5171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560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8870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4331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51138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89469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0369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0655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0041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5240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10974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46726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163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31698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4586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23617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76675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8766247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2881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51704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15462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493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107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0511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323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4447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64612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20926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751519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2751609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7166212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83107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832704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9175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8995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4346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0606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7188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07787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028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8205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773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79058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1643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7959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3485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508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4921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4453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2250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7287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3681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3969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9714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1352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34905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7867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86548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1259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3698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4895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66093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28195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78854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92488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7232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5926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0850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5399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1005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7000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6522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3609306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175624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5164533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7621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46490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1981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5076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91624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7479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27843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78420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04018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134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489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718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347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68570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796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5813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8161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33578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8396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77395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7354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12251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775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1587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35403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4874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170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71268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3188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11865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6029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55920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267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3364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4112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15726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0259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4579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326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981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8478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57669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75875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3262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2213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9373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6054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1788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6858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7912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8141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2505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8994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9733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2010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43115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815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74761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5003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47870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4229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8234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8010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6061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55024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26176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7783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403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62157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5712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3130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324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38448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4835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8462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1196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09058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82262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457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04245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43276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6056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5599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04183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5892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91363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6386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50159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6566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2715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07649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1223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44244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4754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68679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93929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934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82207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19618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19438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6353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8660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6861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16396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3065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45506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2617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2911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224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0502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4113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198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77930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0492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125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1847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7929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347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22628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91526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89073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78223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52583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6627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40651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35529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1060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9849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5960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86852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7823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1714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9363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21449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390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3641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8426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6075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488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7351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5353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52925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2427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4982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4623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9207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11240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1115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01052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4672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9176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9846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6130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79700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7245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6419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3111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87065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7528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8006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416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7207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5653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4826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4318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8647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7940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4256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60474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75651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1772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3514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2522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096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3478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7108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162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83547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4725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6488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9430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146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84124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81830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37617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15036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21898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42148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0959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68719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3302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44127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5881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3284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8698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0186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0116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7511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8364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8628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93996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28582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33428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0385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39119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8025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71512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7987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7306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18794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7615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17202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0454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84775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8105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3589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8268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8246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10847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57640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669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342654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64634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6483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8585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3344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6494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24768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8867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3983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9230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15543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9574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9128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44914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9745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08300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24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783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3187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9101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70739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2775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55474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3603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2925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75574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2219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4420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1368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5259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56411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6553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1676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02095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94986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0114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30870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99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01628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7619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6813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9698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28160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09524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2978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0885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5082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5557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469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88767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6277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7486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3681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4548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95869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1904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9145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9839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567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276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0554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41666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71473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23128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82114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1918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2835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22129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1902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99972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1797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6649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2816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31658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1584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2847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68649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6494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63152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25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52685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0295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23028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60194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93949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770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7038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69553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9231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282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85066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8530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73440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38817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21799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99072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995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5365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9930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7090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91604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7383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67242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7302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0254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15134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6591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4987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0678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1528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51318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824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9311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5538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80760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9684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12812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6117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7702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21178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95265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967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0154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45673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20213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043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0968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2953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406992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7734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3017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94370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589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1589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6172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98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1547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7380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01809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2679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04292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770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7326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085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0454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635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55603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2700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594852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4309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1223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9180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43958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2683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05515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6031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637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90029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17018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4534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02810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96320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63322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9434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9437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1168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5787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9235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33569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82792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199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85541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7847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5349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1709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65815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63967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1613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4708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74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15941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9329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91770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9626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37175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3381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1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872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78354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5162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1036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5028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61982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4912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60438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0012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541416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83419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0037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196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1841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09721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2810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5269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2608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575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79859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420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664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7611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0942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0001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1633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0979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1549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8358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285959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7511973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6326928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054933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1424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3285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5053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7388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4946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1404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51543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862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8396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1633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0431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1811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01788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1423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6899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3583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03284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2177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475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3105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82697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7412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1920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09088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3218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37193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592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2181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9622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28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3691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61909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1874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9181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7862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02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40074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0521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2505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1032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26858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2315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2922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17085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9086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75535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3489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0058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24473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5013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1541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1142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06600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9798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092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673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81672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9337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7534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85209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5338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30495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3376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06002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698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193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8503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2523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9509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0079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49730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7704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88724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2311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6713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3313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0723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68750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713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38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5761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2656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03162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18045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03230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0584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771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5118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5292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8893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1254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8304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05638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5460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93789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4809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271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8035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27883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3097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68495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4866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4521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5227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7417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5424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01993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3116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97105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5408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8329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48862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93935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46769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41052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0982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011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7018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43000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5255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31600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9620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2511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4405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2413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5370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6638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9711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3577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414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138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7875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5258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06391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767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323173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1692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35559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1948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0147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9257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4583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4958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46044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0597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6183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2980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79497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0785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50343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00168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5273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09028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4189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371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80128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39173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00010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1430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065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5179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4296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7461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78280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9263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2827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96476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93596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075417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0974755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7642227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76474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4940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51495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551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8930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8543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2289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537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99429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7409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79174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8509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14778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9881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6546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045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2299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1871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8922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57261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23867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8392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20157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2223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45920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1357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3562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587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0005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97220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3687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08096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5966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3912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96106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64782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5524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0028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5910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3443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4504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3042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359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9670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34395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7957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7617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89013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213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0858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13038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38768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9076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803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87641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0017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6000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9987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146592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0155492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8891278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2851750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98675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3318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9591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2958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6440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8318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37289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6923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0876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601422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42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070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8080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66536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9558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56864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3455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5258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82157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6462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822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1267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18721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5483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05716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75002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262551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770461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5330215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1559392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91971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7450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5443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3806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0335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5722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9768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5956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725469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4922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52002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53865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9265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2748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3314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2078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06870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0320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2393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8475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3374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50465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8645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74883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9402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5866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219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2656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1838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8503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77156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0175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84590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8712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426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39361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25156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2066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84071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66179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250407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494388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1157021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103210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645435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7787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002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88664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337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4442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3136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094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8349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9216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8894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5420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75064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2578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81344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579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1610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8917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4195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40444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97113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9932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2202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8345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1692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94544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34157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0640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0558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92256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2014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9364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70080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6117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0938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7807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87489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9733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1164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5683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45948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0677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85935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0965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86480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37048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0039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352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0015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6772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5701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1079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5402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26256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4995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16487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79548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3829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3392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29187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67850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81888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5143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9556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17318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73708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5791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4861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88271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009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766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15694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6954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8445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08748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0351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0901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6105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5312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0309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57100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0276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4617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4890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29042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51767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83217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63903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20884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0262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7911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63397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3345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15437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13775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9766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26797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57625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7860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69353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03747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2348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58563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1919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2140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800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1297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857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04467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9727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176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9552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18775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020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5723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3639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268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4323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78609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476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6129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152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83644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64037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15566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1468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7422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9684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288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1318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3240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241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04454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09550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8205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9105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855306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9164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043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9444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618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07139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8425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1584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39761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2952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03626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8744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06952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55332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8883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4755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43901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117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41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5256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455646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81860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3050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13517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1387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13282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8738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990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58920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3373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62619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4649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09468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2132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95003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0786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1812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68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92359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4829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6880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681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17615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9315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50613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32655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0437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05017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05194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7933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2873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139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8938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68193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4602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0051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52504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9245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23943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13238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0684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3881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9788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9379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7722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348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2937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9384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0277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71369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7080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887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8797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11778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093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8647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50718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92834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055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5164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44853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7664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02728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3548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020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6245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0200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9373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8275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50018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173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347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534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70850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2594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000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1704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1422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91568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06621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24450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136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8407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9061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26409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46637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1175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0042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985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3848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8064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6200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0063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64857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220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66140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699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1423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63431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9622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0404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7726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489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8704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7641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564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86261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6432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01580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4620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8411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3458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1348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7666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0531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4434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0481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4717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65981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8686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74636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9032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8704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1669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51335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007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06373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5600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292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1216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2458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92911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779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0956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59065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4701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05724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68940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66450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3982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19423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8683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9292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7823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1519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64697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72366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2434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4496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8551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7335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1894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3578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3744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609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7593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1988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2435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71189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2225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2093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6808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9214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0726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5261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8507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40942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97197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9253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3991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6177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75427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3284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9173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5653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27974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5623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70085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97018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0825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1477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2899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39966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592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2791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25252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425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457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851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67270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099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2838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02871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98881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5896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78130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8164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36534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454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1834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18596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6113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90219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623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617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7124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7514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117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4985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2739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9808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7217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50644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7616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455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783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2402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76128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4713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3150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346798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9734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11345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26182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72112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5573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23308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6209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2028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372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2771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639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7282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29405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97641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53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67556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4484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28788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26252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6055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825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1102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8886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1923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5205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77058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85354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11860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1296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8713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6097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4601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2344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6421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9742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2431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3370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32036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14027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0653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1270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6829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39307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7546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31316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3153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6981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82046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1703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0596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80500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5154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0344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0921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4885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23753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9682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2442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92751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0299098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094813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4303242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612590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27889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9237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1790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25251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0477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15891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57069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3102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709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39313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48167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81299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9205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12203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9365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4483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9482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80026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33644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09710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20931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8439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7634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8377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4825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55001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777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3995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14951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6783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34999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262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72294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0716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7212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4431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8437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1105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2000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12231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53224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7120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102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57952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2750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3190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127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3170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7804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83479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2123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92630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28414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4946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3449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460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0264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6618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9866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7476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04614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213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5373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50078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0390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27962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84945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6059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05219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5245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62812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4544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02910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1695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99484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6947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38921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3855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8115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2828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17490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0725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09052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89703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723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1060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7420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49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82277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004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22813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3544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7497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4355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6265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14501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00940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9763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7838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348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45416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01689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3482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472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6457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8962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9187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57400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7020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1641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764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3604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3648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2567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36951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0749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1284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531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3351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2138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00776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5890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1796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6331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29140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2979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8142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00759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9276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9572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12753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7467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7868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9094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3542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43503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9963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0627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9551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7749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714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514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065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65598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9329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337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757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74428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5241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2370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01102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1514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2846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1117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4331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4785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7338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896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40891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50242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4056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17520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45540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059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587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9211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1142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242021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267360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9668645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662194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30803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22828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9984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54520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4332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75813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1668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8144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8150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22945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45682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5369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64020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2098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7637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1215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00441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5059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35089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03218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5831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1458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5090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7886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807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5317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0444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9058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7695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19624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284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01801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4698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3601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3348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101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2073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6815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0564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0938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6291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2538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7874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27722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7561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2498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43985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6644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187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8142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2665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2322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1176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7156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0950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4892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57779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01060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9565945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985801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3025829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5588416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100747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1934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02273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27581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7399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7054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0274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26599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60598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45995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0576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15072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80444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9805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88115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46418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3863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2358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0889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2357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4813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3689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99653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2588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6007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1798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183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8858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8452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2594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7267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152997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9473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716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091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4124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509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6296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3884276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5562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40732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6129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11111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8375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5736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8347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4689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9456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8721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7308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5598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20233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434849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19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73056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95687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66226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39034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21132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5341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3146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58204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68247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22983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7753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7307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34297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1591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67560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85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18044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664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0419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89417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31520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38974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39754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6922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82080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10623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43861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20723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73994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6973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87073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51492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03802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72539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39111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7137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28125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3593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01040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7517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2324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946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85015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25883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5796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90226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70585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9109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22281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7298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90979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41447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80657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45131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78627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2977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96656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38120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3007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3987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93147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24923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44225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37929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3662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811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13405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43855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3361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30984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20609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5070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09911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20224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90594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19360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79865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4031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77363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3655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14669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0420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28552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16555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95535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6850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14113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40633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76474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02272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20890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1534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7590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800826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42178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46891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1114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49695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0032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37263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526322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12405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42680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36624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58793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8161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0156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32332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440210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35079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01159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1983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5092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2321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7028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14748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59263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91105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39913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9932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4321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05374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0985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8559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0645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1213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992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82485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32492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7402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66884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81504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81096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4230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6426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218101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243582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72394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00065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51057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64550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0063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326874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0200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26507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15579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01797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328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1115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30000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36747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70184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01641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20697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0974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0111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99962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3114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97494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4440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71976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010805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13326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93750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78761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90668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7524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32697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1929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44511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3892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8619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1168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51238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1637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18839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8440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18428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37604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6922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19011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0704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34915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88981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6761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3563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75516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46447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86990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81616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0469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61876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4086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73307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206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22133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1303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53361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3218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20260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10026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3593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10899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6442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61687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6148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03144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0103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9702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1212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72245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3429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6499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3355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7565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7360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5739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42778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3893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66238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35606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7856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4755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2617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55789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5673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11090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03392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949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48830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0985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84344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089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46546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7336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5930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13025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00474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8453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5169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26845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68280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1329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8323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63091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9944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4469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9843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6119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1830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96254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06148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7111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39015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0818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1731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2692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26961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4031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0613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01179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545343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84308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4683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9382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08231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29591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65113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4951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562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62556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065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66579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09837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9956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2266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6954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71511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01512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14426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8288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45359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7159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7953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71317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87529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11839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7622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7811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31482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550435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544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05329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21117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77850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8027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279664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5266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15944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45785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3936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61385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6928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97679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4000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10273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4982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2103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13273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2207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64559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6474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6061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65510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26697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076751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29542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02956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3633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37928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0499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2546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12141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10008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1241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1402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84350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22780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7619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35552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3615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475590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44751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473579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75446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6390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21772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75825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7167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62971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232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0007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90847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2466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1082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98903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9996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49207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35672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5057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4626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8128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9219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7076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54892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01114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5612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18064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55194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7239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07677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37218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72468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93264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43700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40394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1668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78428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26078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4012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7130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4176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69969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4701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18146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92457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5304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8463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20207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261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2791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9016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0927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211954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418917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81309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75573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27713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9392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6626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4081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05884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4573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26900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69554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06005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28849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23375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5235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224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77542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00770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90679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3945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51431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36330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9898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17746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5625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1566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30567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34466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3483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97433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56732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78788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4437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1876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04523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87108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9541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15685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4969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37938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3834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8911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55828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34859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7423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36303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9194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8966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6568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2449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0848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27966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040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0897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4254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1320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85224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9700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9761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94304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270109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98970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7413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3866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55212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16995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8249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96619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27045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8056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58726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447813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0062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54225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5737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5208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95526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425310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706103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8739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1058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949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2008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7466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197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259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273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6589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3386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317439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40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3953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797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0018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55632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52840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315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3160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090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1718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95093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9835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0565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48922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2788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7888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0508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568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594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069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497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61605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82152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50632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033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78400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664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21458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587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02826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9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41434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252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2912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56651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920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285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4208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11904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75830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60333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64236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43129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04582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8599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3948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228197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51908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42614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0040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329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5772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12373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9121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38785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3392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6008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9522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30635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351107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6676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026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4691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151840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5555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7009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342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2592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1330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548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02279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084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8840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974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47193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24193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7238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3903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3240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7751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22543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74670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6073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5930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50898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8216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85906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86259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52214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03077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39638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9621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32765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8734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25121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7078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442101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0660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68463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9008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4807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21997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1934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30391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61252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2034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8888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7782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9771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498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42970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867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1362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4545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2534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7909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3335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79224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3253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2382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2299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982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04999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06687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6722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45114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89510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2226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68014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4314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54180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91379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957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63001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4147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96998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94317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0060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3289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057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88785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7242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02469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1545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3486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447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60041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7636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69564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8237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14882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028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66793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09264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87110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8626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33797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333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81641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680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24476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0259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3283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6264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6216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7306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810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26098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72298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8508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23257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14344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60846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7188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7725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0959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0406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6998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9633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93484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49527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1953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4494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83847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6805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62908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3414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56430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49172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36402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3936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50446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60348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885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07092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3266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01413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03689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4770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90036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997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19093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8695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8665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9917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363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83505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5283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78504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7943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0229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1616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85481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77741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9589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4116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5724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3508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678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328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7192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45031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12282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00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32220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30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2581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52996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8656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4999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9736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0125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883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9611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58277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5392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81599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0060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1679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40329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3550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910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53273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1256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5427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9370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2199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95460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87746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64533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9744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2586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68668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57983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94146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40303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7749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27124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91813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8608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57936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11470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2731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3007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23886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35913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52852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4589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8164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93678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4743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6042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5431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504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1102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54456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06642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422071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24471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72209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215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8282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91316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016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55249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94281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3332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1702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1209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0400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24292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380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0492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90841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93644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915478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1417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6093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609770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9050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62093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25017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3443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1396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78753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199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27478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2223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7913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56210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49596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4180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3880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0714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1756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6013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95451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256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38859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12009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13678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0926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501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5381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3674144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0183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44983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89824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789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67558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4829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8689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84925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57772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4066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7680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7267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25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9672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5878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5225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0935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3231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86256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9362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9668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343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1007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84743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3207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544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2322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80228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8170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13214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30262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1611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2221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5162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04054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6683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14240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24664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83175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6346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9061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0309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803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460923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5756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354563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74305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1554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73304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88242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910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4862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3745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9790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9458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9783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905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1578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1003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0657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951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21331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022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8742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00145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0201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1921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9489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12172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53030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787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77450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1171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933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4655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4519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6358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78421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5264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1838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6983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2260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3377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37796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5092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6812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0860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54090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57574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111498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8047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1119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20559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1938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48521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299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0211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06758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26398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702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79059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989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64843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2148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1056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8628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319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26804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7199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6012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63926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76587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7947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32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56071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48883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7028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5225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88728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1417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4965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2719332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817935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2727699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6891266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064716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1856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51323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3111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62746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76419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01651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6716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7506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77902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8444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12012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70755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368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7480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88182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9870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82022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5734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3621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4733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4104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9329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56971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32296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15006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75010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6862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00205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66869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75106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64222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3584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0847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5566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7492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8889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6710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61170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3259403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082457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5807084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570092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9827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7901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439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53112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1291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29219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0227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8505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2718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32444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65434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9775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82168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9382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95615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591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134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44508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1099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23380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6934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8701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0321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266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70316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5424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93753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9899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10102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3856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2105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40421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4975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2990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75605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18483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21862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2028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48157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4251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3885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95590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944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7682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319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06130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631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9223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8146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6466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6811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121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280895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48278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35263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63981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7105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1122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93220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6789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1116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1844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7707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64840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4355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987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0741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67401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40923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3954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4539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6517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9385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12294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88332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350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820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49647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573251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3918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20066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343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2755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06242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1858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57137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0450905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577025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0818406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9297713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72326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8356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7041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7776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9965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6458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1681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2073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9621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89851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0267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7815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4110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26029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5894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3464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28383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9665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281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89367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24733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36403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89826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5416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2677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67017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81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71713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1269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0883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2002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63039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67314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67896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1991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84330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4662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0168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0162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8277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0549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84281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0421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7828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5394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0983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9172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45967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1993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6705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0611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0584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97090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3687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3669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40335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898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6429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5312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60258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78738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5742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2013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7156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1547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48798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5461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6275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60014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45198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2681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18702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7443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76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1793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2106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4278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2227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3015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44684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8837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2288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13914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7616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37130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5873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47364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24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666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415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80112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3092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013976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8052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048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9322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55561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3514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84506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66511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24477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8524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3202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153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9618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80999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8741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00604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6162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733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96562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97596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1202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8855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6427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8385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06443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99522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80325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3220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8589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89140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34442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41901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60484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2298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9533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9154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8415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5743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9198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7931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553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0515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94049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1511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20739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8593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7523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1122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0070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5906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282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3004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586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99056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67030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4743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3103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32417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6140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91293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8897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299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48237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4350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15245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1802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98130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6977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6117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55279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38440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331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77099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0566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1132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87561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098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7510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4631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8255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5231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0566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2425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3241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18256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28325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5221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7018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9205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3784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90616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9036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46145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4018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71431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26718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0842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8997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6900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050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50134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37933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63406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3595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7287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3194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72334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87873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3674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05949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5575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95407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1415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1259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948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528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9159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6540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8453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49044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6818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6568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5767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5926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7751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546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098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3222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03567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71290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0233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04408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5516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2961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2196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6746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31241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39568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740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11320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6853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7665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8489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2252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74251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517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40125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36130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1258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16215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48223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0124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25843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6890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1814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92181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6703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1686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8910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24641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3602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6880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5329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2865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02448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8344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1745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8312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8433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435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80201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3750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12330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17902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7410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0723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76320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1570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5269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828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3205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51926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2316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3584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26783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851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32235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8524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2624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760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0012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94905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0109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1889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2055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49188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07539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6314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1797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9244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652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28738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773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0594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47139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21866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308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2079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59138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02568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6139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77030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866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8192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1385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9824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4826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85016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0192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9870813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88037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67262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49394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3728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2016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8375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7952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85129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8551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43929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7747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1331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53573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0681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3291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4084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709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945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11746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29402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5624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0077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6287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50149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0885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7569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6627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590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5358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1254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4433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29537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5344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0446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9007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17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89812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22790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7635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19856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068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51237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64418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4998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6206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400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5298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1063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49063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5669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105831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88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630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0352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4995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55826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1344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1928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92143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93327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2280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37553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636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5710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66441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8096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90475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3817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2427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015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40407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7431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57183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8798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7299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7341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98102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80591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5898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44740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3039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6397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3353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9083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26783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6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28937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200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14999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3052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1106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47574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28059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83015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5019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27250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1690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8714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7907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8095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79636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978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3010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7417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62840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07154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1052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207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6782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021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4883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307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5309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38344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5535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375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1413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9119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6490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0090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072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63162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16563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382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6335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95220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53301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6182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6139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626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2267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83207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8616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5828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733160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36963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09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36071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0829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907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745001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8067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5986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5984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996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696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6967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4251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0634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3616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27844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2669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2057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87788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4161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55996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308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77205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6739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9381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89916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109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2105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2100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2401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3433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349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258019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7687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6810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6463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97745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82613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86668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27545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5772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47810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34723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954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21949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57783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3248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7679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9577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4004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693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51063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6535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8260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3681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14131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7733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2593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16026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5752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3063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8533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6777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6353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38917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47529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2016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8289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204684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05887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9945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32045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84070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3191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0003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685876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4522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1754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352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777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07550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7565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0464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73704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268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64446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41127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9096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9775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4099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15930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3349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35735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327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50710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6228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3053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680264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33810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6654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0241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1598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0702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240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691831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23221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75554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88515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591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5283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78200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43157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16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52943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1656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4234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6800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3889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35439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56990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2988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0187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8243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51926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19124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86969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9512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083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16733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514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9364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3102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9318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67779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2332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52467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8629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050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01945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4531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19090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5500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46038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98155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593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4983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0381198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192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6645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25633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8368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5971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3872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914575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39085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28144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96730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3698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4500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5523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3840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48225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6174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1151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55708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0157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50580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83424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4239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2165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76659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3051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5423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80770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0442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32641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52887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0218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59406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711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1427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9457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80082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3538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023699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5196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25925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7574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99979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7537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4690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48672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5762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8374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49565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1445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999457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1556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7217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681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562799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2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67419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82491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0133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28429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5577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87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3506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78993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6717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9530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1436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460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67708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38231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35779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54072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65726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10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7348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29595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1228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92313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78351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633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28676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1409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05441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8712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6654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90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5805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81985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36865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4594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57299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9387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75525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00829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5510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4351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75480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6670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8579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95602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31857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27373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634599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01235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3370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4657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5400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17979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76135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59865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28793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89240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22265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59035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30740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83516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057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385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900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9916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2509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11444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73375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3637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0595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81584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9034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1207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48523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0768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066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322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8726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2399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1039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82329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126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22168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71217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0387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8823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1253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0975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65738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12089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89180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98033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15361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3444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3541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32401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445433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6503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4644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0035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4476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5970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45282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64423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4081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1613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78506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469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53803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09531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5078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72722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7470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4902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6913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97189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73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05718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34223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654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89045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4988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88963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930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5324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7840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19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08028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063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5447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52672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416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0846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017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0008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2761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83104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820679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47031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3331006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2515041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991652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8873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7318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5780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7832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721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5091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7496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42637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00732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527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8968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13283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9618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9134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7045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0014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5161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327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3195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796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3633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46880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9664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7317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3679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8821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65084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93990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88006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197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3347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7894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19925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90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94064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7277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4258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790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977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2809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7805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1987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26301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37338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7258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58397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40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2112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5915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44908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61154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45164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23787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23524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64166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9722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2527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29819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2561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852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1182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6420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3920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11874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8565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79319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9387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46689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099954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0367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7257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5559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5333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3657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55726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23501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0073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0141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8031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0932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5842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4804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41709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2958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79472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79941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2878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2620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7396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15257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8313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0214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7194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2240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6448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2988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30608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65148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7243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098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30160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31318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22839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562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9918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06004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911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851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9820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8076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8484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25140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0754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66647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47848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0196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23767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0412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6765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52259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7425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0425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55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4924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4027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19924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1504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029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4432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0141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6344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11829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8719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61251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414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7365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2817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1125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6092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41757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10828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52779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14582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940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4708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6533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23721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41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9491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4966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5437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7461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4101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95410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8594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67148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954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8612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96326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1078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71523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78286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0174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4777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56673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2357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5858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298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2526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1612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2478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4579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43853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36459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2557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8559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3917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0700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613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139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21789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1202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74369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03269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93661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10448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954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2302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1209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8827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2802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6968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8336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15644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8261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11694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5474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35417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05868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05121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0614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999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33156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2134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36835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99890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17472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207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69492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846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25869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9193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0335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1360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885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3623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95771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60781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131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504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1874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9432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3985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1635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1467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43405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066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745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0624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6331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3207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82683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28061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7036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12732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5138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1195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399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8387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5926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4074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6915811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3354477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0766330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7515390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51601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03956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7325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9226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38542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00168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3508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0888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5804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01783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75632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28313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6477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7738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300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96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14610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43282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2257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9764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9881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45766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2878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293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94580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1875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095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02731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95990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7975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59200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56427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6606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00753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062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1814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72869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4879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3672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83461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46372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2719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7733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97915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7103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1896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00742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97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617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39104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43567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4812627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4229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68602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95890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5990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4685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6593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379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805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62549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18127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1423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22951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3285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97289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77638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1935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1681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95285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1987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35433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3149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4201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5028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09199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3126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627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1709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2257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0305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2528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9954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4930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39490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0566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1863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477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91630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38310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992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15412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0439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65925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92468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2775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699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39768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571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19264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45991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9527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9416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0031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52684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6871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8482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69272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1923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78241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5981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2643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2608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5329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14172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53880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01517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12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24239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23614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754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0731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35557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585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973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78773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98500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09848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68442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16685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8029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16451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3110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0217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79761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401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11108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5091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5999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85451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19444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187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70437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019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725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6287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3056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3136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88650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8138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8733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92608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560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5209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13470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83704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6076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6635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02128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50990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5016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80897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503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287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73858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87976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85706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5200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7678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0934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93483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49600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6987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92874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5063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10801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8298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22450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59680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4167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041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26107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5630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8277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9582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9626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474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55983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8866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7532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777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2755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3951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91654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156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47836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2147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07900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25777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2652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02620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52629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4651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74821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692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5079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42032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433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52061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4895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81330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0303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5625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204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32819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8427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427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4310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99176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506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8509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687900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4214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5621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16748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1978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1283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92689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717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98500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7792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3257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72132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59511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602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5754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953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72110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6582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7600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02215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04480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29910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33794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710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222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2288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0976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2081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5511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218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4055890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983400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243333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434584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33597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3943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3029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88531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4887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5951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32677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27037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53834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2732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9897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39588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396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6096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6018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03004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546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6700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9954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4034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1228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05950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2525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17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5216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82627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6125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4885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33519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6827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444678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42562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954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3290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6605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8912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1697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7699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5855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1732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0031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1382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8357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7686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9036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77853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7433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98206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2225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1623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27697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3737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9297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991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826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48460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5967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460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233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06323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8098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60364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81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09208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9624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2669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9091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9314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3202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4142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2379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9968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25785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0007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8239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54363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22638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308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5632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961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35507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1207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880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9500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4233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38918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87070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7961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8271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5419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2721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3199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871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6452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778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88024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9927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08326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40374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91481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9982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9134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38666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8807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3629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09252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6659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4582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51171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84378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6957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9407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60120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9826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37156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8253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9064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6230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32579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7045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302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57113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08242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40228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9641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72978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4642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50673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0938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4179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25937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0316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274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4362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40973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04035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6874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31205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3357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00075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3650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6296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2818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3598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4081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221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4464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25312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76810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36201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6247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0587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057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3561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74687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9273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6726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2610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32582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1771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4080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0861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250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72689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9950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0884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0185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10068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499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40914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41491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5177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5621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81720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0586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43039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7037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49702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2907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1046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226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83998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24944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90367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5427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9184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0277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01346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3344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1103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89680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1017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4032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0042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8075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3580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23743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3267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44721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9640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6921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96137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4051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6566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110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2930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3714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07113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06593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7960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285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74982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94410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09533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08554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7507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88892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87882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1755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28980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8572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9680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1799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4476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111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96600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01052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9066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415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65501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294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12139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3571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593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611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16655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55510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7234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61764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16777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640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1956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6323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02806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65428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41451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1191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98869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4472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49254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654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6486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6889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96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2273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49294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35013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65976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50430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92937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9005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73969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60819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71174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8851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53917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1897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15784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35868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0097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27243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222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7307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51008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9645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39587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7546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65295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9156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47341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4294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23358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590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8161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0193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1920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87390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23970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89065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47289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49115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1531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7069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9634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671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45228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8664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32645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21738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56212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3500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06182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799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9843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19228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16898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48909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28561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39931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1013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96678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1063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593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09126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43628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5325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647562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6811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1468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0186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1218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3333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28286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947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92654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943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14537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7716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5469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5516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32226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63289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8968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8830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04018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52020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388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74484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06200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30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000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29182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55005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2945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72546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3761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31541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8186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5989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7849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80512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86229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93446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75792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8602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8934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3271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73260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49599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1738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9890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9849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6452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8035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1882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4060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72563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2249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02477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6152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6142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3460976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51731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9057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999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2510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87180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4060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8748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6301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456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2117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6062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372248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35968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1608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87807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5606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4268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84338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6638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2178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21924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47923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5696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18873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0259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962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0053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43834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14470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4033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1646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0759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469862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5853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0139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82180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37409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4690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07718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358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0079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7503886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20559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9878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69377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061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1510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16676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88904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60112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88302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5721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0605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109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6633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0022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721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98974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0075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3523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707034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76267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7934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8121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33506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1497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797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3014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6248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4004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8025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39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0942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8386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3255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7572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182741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3473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36488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94881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3465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8418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7771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61366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41558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97890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17064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169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3277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7868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4014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74115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5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517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9343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319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45973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44261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61210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95860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75897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236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46934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49702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0790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91801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0278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1721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7162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61246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89271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47383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6290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5608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4472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28675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3258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44583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88201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2243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9659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0545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94579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5814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23018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873265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3198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1427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76736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6901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74047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211042296">
                                          <w:marLeft w:val="24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9375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39164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105746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723021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878455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09052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8486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64503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6586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9523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52665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5721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38194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69068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50702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1638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9472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7363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43689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96027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14009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4746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1646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72397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07099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770924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48630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4054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29945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6816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6325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320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33881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974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90673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78629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9728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5041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59807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8639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8259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60834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7928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57896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4824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98550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006673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483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67870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9795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61714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5519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18488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443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07333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934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490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49427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7249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1341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4923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09944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91728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32756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5085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574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19896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4378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59037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5769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15230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097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69644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96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09604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3272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87636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151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7029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6259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6991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5452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2969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92264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106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203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4622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623606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639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53832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0318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0836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57646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68663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75902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8203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7610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1410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1790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0211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347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3231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35369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078331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5189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47894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5275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09804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9083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0861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4413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51132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7622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64102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76660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4025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6242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8398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7756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85606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0171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01559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38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55731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6830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09587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2314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39166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75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20182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4919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49852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87955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7369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9025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41424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38641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11602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7146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6295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527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45447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20392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59162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09156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3694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6438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3198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5928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93231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2452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8596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5301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70279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4771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3927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6377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673271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9511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37820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46063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81120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9870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164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5154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1262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6763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23256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5793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3289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490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69947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45074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7070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0738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12449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71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1759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6144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12776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1035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6234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152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2576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4281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17903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8855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989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079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4349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7837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07347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64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397030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0193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28838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79242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61053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92226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01781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4906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69150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9156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8370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975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1466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768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1922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8886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7623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235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693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368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60221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0950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50254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50575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62975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4015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64046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8924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69864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48249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9454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5095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43530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1577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2406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8804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31135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4894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6335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5503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21418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54040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10122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8780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60946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83551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25647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2847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31424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613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79025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01588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55972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7036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39172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074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79220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7739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48215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37314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32066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0757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06221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235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30190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08331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9263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4547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31860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29261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11096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106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5017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9653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858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3806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3937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8707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9991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171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11306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7355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6311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2843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6981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4911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33067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42012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6774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16091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080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204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04054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6355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84489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5301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3757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8168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1464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7177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88232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3244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11844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4813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25887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5251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01724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80711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0209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911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8661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65869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8418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8903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9231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6873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75634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357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873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7478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9811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3374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87367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65614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26883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27474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1729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7874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04608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16106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30909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9210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444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221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7966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03481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04521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3705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4459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8363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3618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93776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5512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379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35328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248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92350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221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5253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7462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2126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189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5274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2004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28839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6203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9713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774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51016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31879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8037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12450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3622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799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05818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8251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81693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8831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5923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275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2226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31495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59141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017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1460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082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3039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6928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91615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5770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23350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73472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4621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19512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95886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2942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679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066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1704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9778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07339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7398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668197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4141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76354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51665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22704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82507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12979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4618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82277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87127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65817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7003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13084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6316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39224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8384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16414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43813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20494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773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7171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23813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54249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72107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2310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939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8908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8654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30446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7245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38973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91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2951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6655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39047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37679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1481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4470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6123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27562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64443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4890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8123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149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59834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7370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67722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2329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6350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3719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4774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1611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1556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3755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29679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952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02140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14539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71390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54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8484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3040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6394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5467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2453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83806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6772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1494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1266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31176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263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4916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6534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691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9308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367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45122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7430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04813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272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56026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2824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80968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7835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8745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9261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3675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3111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74495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66376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9164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601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38756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66843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56318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81813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4169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35489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0090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60651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80294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66994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069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5656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44732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79889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3744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6214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86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57896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2644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5984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72219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1972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248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19062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1532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36365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612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95358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9595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3126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1626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71582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07350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4220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259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48993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9885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66389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14605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11305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5292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3198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5641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9639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55957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164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04490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1954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8648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6576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9327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176579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321809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6744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2014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022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3308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31115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2010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59849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100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631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08336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749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2801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8679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37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04820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7071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2922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4184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2260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11147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11493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09257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00794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02007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4419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0413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85228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0379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04253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6666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57972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4977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8337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45893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4266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41720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58844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57775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2577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240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34209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131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6217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0089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04842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9701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708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37695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05334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23735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93023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18180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2805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8722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8000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93565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71442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9463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07456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5530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7435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3241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721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28212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3079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5322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1141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291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02257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81578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7460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0229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57628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1254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0415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27290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4822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54576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3774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80452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53638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237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210683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0498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41076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3451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70046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5150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8557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35414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06191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471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69771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1200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0110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0942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41729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2238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4935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33134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57558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3029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84572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9071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1821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115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4614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8128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144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1411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30570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718631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3896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0671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26644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4082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3308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0509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657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715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65638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94884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9817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6696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113019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0596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7166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6689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74788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7013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615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4582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4517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2554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68822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6740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7592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8204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360827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0399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93610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3788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8857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7748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43351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149883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522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60008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19209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43451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5217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5443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1898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4485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2187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0863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6379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3610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0293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388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06945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08857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3145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50213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3170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01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9610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757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84050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11504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14845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2877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6174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54153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0467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84857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89605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92920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16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1895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3732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08449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13480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5487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6688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0058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7381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8240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4203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7510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6887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8981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4498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2522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22527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51134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3105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59162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47188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6362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8248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3486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8990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0379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2738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20414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29276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7393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24432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8328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93771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839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98449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4104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098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0657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261839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3340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5996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40941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16281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64110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341049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6330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9619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48277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2371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3952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7905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54963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2146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8404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7227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212083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376213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4290316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28959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40063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1354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9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2461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4655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7337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003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454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6088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9722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1980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4406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06530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4319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034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0372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41089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5165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96215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8954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408973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34977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171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83996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2806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92186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2889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78231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79172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41056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42215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6293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0213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0882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552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676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51054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3123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53465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0657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046226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025159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8849452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381093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15155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9311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5978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2612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7894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2480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6798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9203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1686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5668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66201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38351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77602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641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811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9952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63779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12388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4477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56278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3932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5569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46551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6927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317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01312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59892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3973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5077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5685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7902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85248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76154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75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681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4827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7541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4788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6693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894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2414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7786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90176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679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17214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1393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2207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66079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3935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6551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0205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37107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4250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27207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5155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57367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54825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2022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4283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7813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2135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3654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37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8104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5211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5843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78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4108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9100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601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8841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4363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05303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695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3987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8247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4200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42443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8128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6540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09194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2070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7105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7245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9615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58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9807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1355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5053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6859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6925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2734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09356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4107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48447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8141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5751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026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93886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78270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80131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6626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4014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9897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18987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7143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7131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8179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08309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633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7834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5652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61315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103962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7409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2037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6238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8982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08579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9026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13991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48917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374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1240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9910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3027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62745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51373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42611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0888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0620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9245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03461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7738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68589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9419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1053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1754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1792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16538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4505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31437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6323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508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74964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90290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44240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141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933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55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290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8426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58041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8076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88225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4144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9163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1694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0420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3039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9864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4278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78085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7402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1851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37879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3106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90172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6786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3844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98500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8458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0466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3283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2655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1810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50479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0993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61644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8984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90212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829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12039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17093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877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03086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1438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5706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72421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4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49114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0893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84124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0686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7297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7258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4695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3219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11790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2631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0717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4683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8545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94778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20980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2539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689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352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7072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9494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503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3049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58548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2244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7616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7479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0489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2743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42138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3069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3453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1914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8697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3845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4615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05712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39851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13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27797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9069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30651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26678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75052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0304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41281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9292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49899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2799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3576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80562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7060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7196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7748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85236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3300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3376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3740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3641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8217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6732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6184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2277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00225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76208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17455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7964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0356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4939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79829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5519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17879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9779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80939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4403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55704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9299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7249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73017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69487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663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1155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1104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3606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4531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88624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2602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0731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2551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192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83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90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4387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88372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8520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66385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75251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2845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04080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6748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2299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78992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796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9662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6169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12942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1141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62488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0943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409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5972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22473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2688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44591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560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06199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97081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1977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70109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8059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04918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7046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6377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22068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32526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4276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483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03833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4164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9771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446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76898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320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18041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4174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77230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4435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9139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58253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0547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65676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1836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2363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18054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37647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6857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9228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23024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805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46444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9284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7734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705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71814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6575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88744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7018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5347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1840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168541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736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3891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8186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0892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20258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5741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352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33132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59903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36798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4424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33207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7788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575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1912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4055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4662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15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6818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7388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9662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5565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06303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47284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78544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4273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03125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8840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38767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7276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5921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37432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6894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31851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3806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8786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57657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1480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612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3739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6894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51429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56855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1025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403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0717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81549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995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19480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1281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323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52271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5497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36890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12980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1734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4234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72780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48322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21410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5841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7311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5364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78063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2946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158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180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2273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2930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0210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51644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58135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0582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03422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28978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13536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8263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9585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78780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7658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7978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5667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3057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04792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11288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2932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75841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417260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4526882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6588164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9220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656620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40379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4513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40596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07803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14622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05677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0773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78329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0316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82817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52201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84536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9494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9993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7343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8243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7052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6978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605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96393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5141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1005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36614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734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820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1535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7807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2793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6419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100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0622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1626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9521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9663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67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67015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4663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8607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22013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335110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9551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3785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7344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056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41775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0811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9966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4374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8748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12520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0758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32514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6055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8492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0843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13691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126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77593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8425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133653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6163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4824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4066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8086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8763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0911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5961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4456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2986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56631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545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8866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4414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14311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6126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7754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8477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6420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711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2487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77518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9480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5898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7116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7874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5950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14662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1793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0729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9816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81743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8433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3891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71774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09754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98418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5803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43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4524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2673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23967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8797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10777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55364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2326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086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514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38681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9472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3436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0832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015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1815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3991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4923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8944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25241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05542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37135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9944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5312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8364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1707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96846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5915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67350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7470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85303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1164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4686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795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9472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3588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0244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0760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5892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43860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83872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10092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8498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0465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297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61040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92804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9518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41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74726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8177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046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95074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3159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8392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73964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2572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877568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4425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55393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8894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3277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28623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4769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4584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0662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55107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776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6934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657313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754141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3853450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745121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015826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74888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2510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19158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8479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37934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639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4045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78317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8004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11580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7156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07909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582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47400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3992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84221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484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2925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11842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8802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8685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75651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604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46680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3717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8426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95732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97723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3284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48649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54886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2531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7385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7789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14880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7302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7134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74588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8063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4161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92112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9367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50804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609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865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5668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90400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64877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84140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8134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362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6867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800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1425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26574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9806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99256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6733516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3069819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4504204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073169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55762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22633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1079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56303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7226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36406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98130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5149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4368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588623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190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282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5704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79764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2506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34170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17958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4605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52386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4163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5109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8801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9406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7102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620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2986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311061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40025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2713158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357878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608041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5841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5469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3970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3345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2032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5143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0461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9625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08296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308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85002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55169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2273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9320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2033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90049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736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9987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302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86209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84018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3462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35221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4055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26375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4293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8323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7269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45275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90891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1789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00658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47905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4333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4013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0968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8122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6076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1962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469930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7928611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3451317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0002494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8858715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0374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4075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3083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46049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48436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28193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7615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0182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45698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6151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66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1746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9230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4528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7159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08982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6845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370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60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3904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871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09692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41065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0927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53245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125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6938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535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81239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56653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6338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8101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254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0725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4994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794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5226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9749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2265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9764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9246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66460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472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45360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700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1389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19331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1205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454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52048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7969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9342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34690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5029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5346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64032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5975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34471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4485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59304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936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4541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4637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0322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4713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22491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4656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805793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8093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5188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440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6014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28358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0898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76053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11124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3369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38403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4003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69687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021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4369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5542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3011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1436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37279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20274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41219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083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07818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12902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3759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01293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3930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7118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91375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9647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5993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8127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66039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092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94315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6495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865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8209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0885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1266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3465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6500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046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64681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287345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096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5776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75828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6691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7404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6452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074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45916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94607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61229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3771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11989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4934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00733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579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50022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3421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5300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2909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00189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4536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5563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08110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85031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3935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5217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33334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9344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02895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3730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0230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8892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3806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26651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4138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05707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75784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8587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5611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4819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4087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74086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8100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91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2709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6755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46175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1070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3214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68466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7712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04154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951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78001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011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71028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4031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4065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3469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1888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772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2800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61832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28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38585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1203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37613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6015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764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67652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650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1836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91684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714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2325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3263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41187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49250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98127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3051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617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652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93227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4211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33022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54041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33480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5695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4774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5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5951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4388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460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8490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97278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0772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5739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6442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41131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0869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2023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1610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4046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67678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51446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006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8628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6730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1967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46498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5405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0114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72664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056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2363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89271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3854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15897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13825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8885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2458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217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66289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1315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9753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298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6003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7460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749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7953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29476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2998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1743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12256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0550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64529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1202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90521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78492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24075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43826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53073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25339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1650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963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4757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1179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3538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7321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9817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0486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7945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8090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43268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7396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2147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878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7739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4861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6520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2299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217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83935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3633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8090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6226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31226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7851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89895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55693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12911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69198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4542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52624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555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0965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60090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6685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950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7096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04353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8220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44344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1579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2525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15697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3042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6465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20822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2241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54925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052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2894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15997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1605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44485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92253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1766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64946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1471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8917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4105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71779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5961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1440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9315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89401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445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2759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870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80659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8904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1536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8411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2128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34486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7666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5218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57733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95337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9850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2330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4081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56030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0752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5289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775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54197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3167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1724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8050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641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166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90312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5303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9398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1855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2685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2908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6681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2470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0886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068178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6870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8478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47223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8562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801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07783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7459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6829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91540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2355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8146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7706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1618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90569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9907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36405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147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407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343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9801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3498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9157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70368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5324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12573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783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4060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961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1561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402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6878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5164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50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6973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08300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3255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0979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4002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35868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5276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90540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06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2503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5253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985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2727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73554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4031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3212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3736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77117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5411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8652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8391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63180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7106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91773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4703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18709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3045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5172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05505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062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82497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4436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3020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91006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7428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4864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57077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16017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8789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479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649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2850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4978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76113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4866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297817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549566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1086460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106187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6832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3381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1442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60710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1626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1179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0621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4974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5348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61774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82538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8301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31079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0384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936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7788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23109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339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7160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12642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178657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347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57175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9001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8505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03839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6470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3730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803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22757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5666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48404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0990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1401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169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08121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22922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8277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0240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01600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44559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7188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24183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03162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4295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4450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97941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4944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19877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35422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9463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5238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63910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0897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8961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980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65504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470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6502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6646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818906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0573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4781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779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765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03515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5315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8560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70343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99143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11009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3602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15969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5035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27158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1772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628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2670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6561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6380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955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4638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4050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6096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961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2260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25714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87880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4187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699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1519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282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51627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63350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76253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43540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44438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9697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95111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4667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32227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6157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8077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300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46866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6021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6606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2240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78989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7073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6591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47737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4167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968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2087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5752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46015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2599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81697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9099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7306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85763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8852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47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4957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9837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10855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20424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92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5895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4856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6409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16195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74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4053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11376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54617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16328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36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99414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4972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5924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79100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0968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7417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9317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637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3012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85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7662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55534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2279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15148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8384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8090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23365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8916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78343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8661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85252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41399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6422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2925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69396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5268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63988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4721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215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5060822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1203863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912207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03905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2777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93509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9028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4816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911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6103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9729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8884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5241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500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0768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78075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2853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688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08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3858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6031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83181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99923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633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7335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68352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9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70779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5195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256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91796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3404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6677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67306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66775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6396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5209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311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50519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336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0654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0533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2492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8650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8844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42042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22604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5391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3442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44477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94207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30302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7790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82394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6059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410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0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89506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978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4563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3746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353930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003038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8202838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4382451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53845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3519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1850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24868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3220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43719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8191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7756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480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81253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9167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7164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459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8213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114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78275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8658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6283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9675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291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56593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33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78633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2267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3361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71764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43403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8587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52183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7577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76325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31711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82193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665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0376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9276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9780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3038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937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878288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527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14410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8381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655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3276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81413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2103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69080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640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4237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9178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9127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9705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4916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8130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095524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204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9310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599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00231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02142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4816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165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64067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3029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0952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3007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4357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3229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00978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80238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28066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29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4650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873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82362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1174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73589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362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42422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28749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7915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8508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41582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896346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8396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056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25299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5401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09318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09316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54134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001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05780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2924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86427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5971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506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596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4776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0738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56213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16311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04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049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738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4494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54681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6194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80022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9757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473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4782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0065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21651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89457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639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04333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8210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25038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30099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39722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6118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1991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30641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15240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9984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7898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9888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73060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5505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9110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75694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8955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1309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3254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4272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00545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62096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82463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069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38130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57926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0396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8914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79562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355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06263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4221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81262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07708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8427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77241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85376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911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88713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6749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7740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215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09999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3824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38674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5975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63030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81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8422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5732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8160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4689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25637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4302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4741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95200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74560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3673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11508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5047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91640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272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2942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82840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66858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736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01452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5999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58317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5190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735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643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41001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0114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99164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5511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2841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8319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00331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1404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675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4922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42828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33116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6513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91645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29459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70588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367048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2431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8355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5401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35685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583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17047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4131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10849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56758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87982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9312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1464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4650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54058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7449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4483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0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0858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9517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38957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76950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15594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5296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4990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8631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12420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1054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2288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35640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4178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5605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29155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2307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94759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2210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0136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8028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50609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7019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16512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32438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9245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8699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50047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5840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23310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9693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6173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5524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5642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59124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29232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57658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5931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130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66204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32755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37398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4062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0995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723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9552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9460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34811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82315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07040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1848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18884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46917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85914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48482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1629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186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07121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68753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94945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35448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96926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420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8423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58158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9929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4279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1323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421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81518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292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50124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3639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5930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040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97477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2991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26751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9684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8980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736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64886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1200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29521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06765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0307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2393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28278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4314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59852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5114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533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7465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66666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9402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1862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28681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8268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656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5837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19831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98247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63488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7334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549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29870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6480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11194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38410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0223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07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725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120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17839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85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90964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586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37093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0638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09861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08850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8202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35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5200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92875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15059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1773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06742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268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4458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83243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70124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7274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2861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1730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0927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5347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58344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3659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33256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507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33947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1417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567700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5265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83779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106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1550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8401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5821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8081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7460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403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2781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251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709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40419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14273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5945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99668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08202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86869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0991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4342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116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64565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31750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9237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4076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2841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47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07635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8000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01161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3739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4956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2912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5017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92869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87128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9914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5700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3928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99104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9966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97817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52671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0884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3086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14720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06406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6348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2150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7500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683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8072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3701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14220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50928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5980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3096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09061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0846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2814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7126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7783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1882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68031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29916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57147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3023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3649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655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5946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27920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77300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07617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8500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11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51880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1734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96647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7193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35280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494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00570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3495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80413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1413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15088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2679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1314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3573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51146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3361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2060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756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2668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52858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74096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9215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6228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398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11991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2733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78785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84365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6366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3844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4110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9697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13411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068098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0196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97935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6417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9320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8001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9756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133362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3994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873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97223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22143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23510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5283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51986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22574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7159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8999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0254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82440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0591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0277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2193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05247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99879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6655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0953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1330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172977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61216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176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8368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43192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6313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3296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87165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31923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6937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85843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0931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6502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051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2500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3547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00868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1328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66127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9327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4798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3583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9379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45281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47186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49493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3245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0096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48145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9175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4012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78953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13984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6789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1065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24015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1501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9763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630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9740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9659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7336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039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69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69458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3912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60976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2298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6166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544397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8618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83254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53970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0052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3425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255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9623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1715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85132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7235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81912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1534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4059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853283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807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48295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5413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18655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9207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218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815656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8423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03598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9150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31326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3704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17111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8618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3602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69391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0514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91318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24089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1663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7909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61234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12329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788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60091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1086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5975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757300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0299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82547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86675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12519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9042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4260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995320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371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04268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0565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4999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1394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7923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6709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7463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8124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33896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7334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905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5456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65263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3396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5052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364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12609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2714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13159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73767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96993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869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5596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66450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4014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6057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950105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7977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2655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9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43588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4250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4462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15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5122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8691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0716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31159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5019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6828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2802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039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66813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4354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6340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6225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8175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29465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50774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26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9914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81945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1996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2833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243789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89181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81478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84667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56972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76834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17519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9882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72845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1523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6874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05644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9582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092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18579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3714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68459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0707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34457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31503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8138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18522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0172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9077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81821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5352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032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06403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78340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75025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41702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6762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11483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3879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4215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42403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96620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7391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9251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18304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9084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6891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740077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60416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02959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072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775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3179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3521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101578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822047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7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84186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1531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30279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0036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56983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8850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129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72976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2421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2043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0988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4373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6938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85294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8552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161530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708098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2927988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918456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88505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8622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4925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29307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752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77887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8344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79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5152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96492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42593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1236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66838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0226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7847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0912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288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5554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78651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5537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5113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1836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5010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10585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8328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8519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99443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53568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757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6040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18581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9592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75792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5676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9212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5724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354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36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52535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43614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978800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2607408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6047973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617528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36959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1187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7791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65959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2992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5552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0475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2257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1058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91125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5968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91003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95998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153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4744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9122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93436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9212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5292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72324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78461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2036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2230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21117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0565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50495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14579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598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62071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1102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4472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26274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99730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65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6734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049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2795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0966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8528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5578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8400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9276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1152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4883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0845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9048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0293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42480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7196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41569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67303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81199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9586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23434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92421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6834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20859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5083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40054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3175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16457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1374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1017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021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2606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8231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16030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2114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8403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4114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1966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87264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5597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75180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6774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6570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51066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6340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4788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4131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58820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3874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5211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2448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29537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5560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179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0988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88466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6788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0197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8017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4241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29358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34219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5117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17313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13816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17675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3360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81304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4227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3487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0783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1612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8287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731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2514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359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0365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04843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0670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00163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439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7334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9269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5734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14901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76846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1680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80892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2094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4810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8393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18000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2668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2977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9145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43803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4742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8459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2880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86094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4165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5920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2504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211301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43041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178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67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213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6983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7225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818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8953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40857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35521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0535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8400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9936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897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7779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8487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3062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41066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82402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2353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5933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166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91014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4465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5072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3391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5266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1798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5215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20440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5900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4965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6118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39505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9837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64005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5043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8944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8963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19099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3888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2017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65178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18622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97138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2750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4345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076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1317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5368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9819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9234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12689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06862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824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7175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117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8405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0325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72872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4076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87752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4410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83547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6543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6111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06139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379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1891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18154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646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85150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32491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63736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65624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55520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3332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2587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3539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79345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151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38037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0013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15237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9849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4263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8991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6043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1472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8990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2981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00962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50103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02752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0265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00861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4717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093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81978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3878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2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1696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6321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8108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38999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27788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1155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1677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8808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8488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8757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76392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53134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65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99803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25680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1243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30932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25166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51901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9827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6806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7620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63431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3383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845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3724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200342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2900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307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246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6775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15702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8955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7327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40015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4310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42342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71433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97247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2283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4234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8485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3780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7815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2280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4869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99705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9979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2559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3405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0309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19024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4622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806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590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0461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7554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2767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28896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4596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3166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6177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3317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5048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9018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8898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890931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4937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0080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4904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77843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23391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26585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9943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4125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533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59553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72351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16616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8262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7524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628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5408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4255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73469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7321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4285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5819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091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70339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766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7918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87413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437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6542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76636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44294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3072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51875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16974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79669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5745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98282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5730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85246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90984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96749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6240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4964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70890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449429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8292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7474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3756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5841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8165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77877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074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0435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1243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0548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034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6587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4435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1218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4633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4091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2308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99356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806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912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2104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7036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89896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2395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2808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66199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9739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1495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9621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9892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36680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05363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2623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683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2827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962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638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6311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9182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1091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88113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30873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4838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3287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2636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7741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08827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5253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4446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5018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481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2028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0969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51865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1816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52572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096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948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861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72456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4375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8934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6195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66267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8745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6370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2760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49923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7801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7901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43132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5988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96428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4592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664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0856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9238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72834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86607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846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2143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53715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805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19301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25201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06218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36689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9315340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9886533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8875716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1458381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060840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3695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3424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41388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43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6449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065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24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4128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27017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30087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566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4792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1188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1531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8672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8657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0579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44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0501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35628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67174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3373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487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0254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00613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97350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4084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3529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37876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46196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77937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97090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5187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3406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5747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45944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9838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72647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851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53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9021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5117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06379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9103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299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69213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2486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4181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8420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21964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84347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52316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7857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5638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3193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0760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6331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5840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637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2022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001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9857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86378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0845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10924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3533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3207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84542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1819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4987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85998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3420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3245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119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6484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4993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08900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52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925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91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0913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9612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7368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435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1719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52475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5675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41182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8798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284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2217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6213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30751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78642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99264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6826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45862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60000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9855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3753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0822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631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8303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336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9792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2050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179766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594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416802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0685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8335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08840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3721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0324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7094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4169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71589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7614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71325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7000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5548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6711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6447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1894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6584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8054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3199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5771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9775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60537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4226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639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17297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2847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8054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27125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6139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5190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788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3843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0050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0687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1933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109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49379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49050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36620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9260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899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2875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7012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2554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065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36739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9724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17787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4948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62485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9301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9109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988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2076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142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0685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6746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955080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517043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156028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836846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59826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06046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6459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78475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1636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41413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64135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5074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407617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7309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03505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091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360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8506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9473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688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9986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272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56243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81647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58584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389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05319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3492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81206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21465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9766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8326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4367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56105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3418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4300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7672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223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1651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4297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184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0731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99830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3510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6804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916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8937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630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5835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8068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8907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9059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4454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04521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02888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0757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31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429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71517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4795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0243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3148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142617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361871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5854253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61001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07177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0838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7472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92771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1956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5377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2098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5294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9283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15707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885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263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1420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69781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4440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21177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97865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787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86965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1245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0033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4597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52222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8514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4722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3906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8548336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3784838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0070647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528174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80451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820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1250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49875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0511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63020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304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4843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7434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47530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5327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4700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04529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25484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4018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8278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2163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9464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54104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4348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71618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4998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0792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6733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0149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2141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0316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4693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6896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2962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76990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7850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981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93151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6297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2259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2098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6841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5204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12639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667606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1341931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345735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651798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080037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55960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5738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9316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347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1519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06557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0529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8822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75536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52560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2010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61319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2550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9337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7101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02361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0641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00087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24147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01619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5785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77227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3768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5463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90177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79043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4126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2903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68579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22896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3514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0362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9639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66208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1054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2894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2541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470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2451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3794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934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25272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8689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48990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25462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637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82531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568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4313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20222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3525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7223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01801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22014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09274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10906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8627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72690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8936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76894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2044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4131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6385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3860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3858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98232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40619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34458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1281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8087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7329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4785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62657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66573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9971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85885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55536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48391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4126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17164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0413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146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275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94759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1120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62956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33922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4489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7984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68356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21696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6850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38943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2267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0478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92700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9231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52806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89690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400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97853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61289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2098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3467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26782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2018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30515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74388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771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03479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43279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94714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377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0549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727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2559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546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387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02676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4885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931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08868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05762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76367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6214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23514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8941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82395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6101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5348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0624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64168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6791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4918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8430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43378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9709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2946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43071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3372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54929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76320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83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9155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6127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39169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234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5384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3596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7571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4116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592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8511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067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406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06771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2629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1856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69903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079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7202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1876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1619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3667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1795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58090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8892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29101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6569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41445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2601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42083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32371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041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8078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01561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1668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35038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62319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51640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66422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305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4985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8706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22736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41797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95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0609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97853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26345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4037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35434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3776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6543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63716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97264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0144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566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7316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02184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412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2794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31130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5839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12852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3164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007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0369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39534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38998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3369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35611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1860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6146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9176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696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9944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83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8881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97295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9628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8058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6985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5192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53126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70137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78021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7889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5477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32132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1952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10090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4215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383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2941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52475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9082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3223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36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68062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363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69489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94087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777344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13465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6898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42009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2163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6879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5727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57514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3781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3515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23319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51876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71770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9427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8664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399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24876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1852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0032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38871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06530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10817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1858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15737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0502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0609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22350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82209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1484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53508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0911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1857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3980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0782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5628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2541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0777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84599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56543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0388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00188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74810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4984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2211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4975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66725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3467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91024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3887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6863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75890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3748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52979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8806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796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34767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1894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3437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71827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2701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00245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41168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6292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11955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7470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4013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95423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595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70437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82639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60954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71951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9689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140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2040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0134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9950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2831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17160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0161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1295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9979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8356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27204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295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33149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949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3513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22438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8680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3059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9832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72076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4046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16337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03495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1285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4929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10141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41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8057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2815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56727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89272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7418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429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8060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5596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72853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5698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03171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3200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98143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4742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85560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5324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3434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8389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6409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264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4746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7805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7081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4216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0929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232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2354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62687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6827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864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22734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8712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416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6952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74832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8932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7922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0473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4081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4881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665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577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2856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69720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574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532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92262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5910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3581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6704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5898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22614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3932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2002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0761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6221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863663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48080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7030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7075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2224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397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4446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6167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5905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348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035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6159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42834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5480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6526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2884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33455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9113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34443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94208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2054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17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2734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9709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29869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36721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8531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8125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8040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6627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2027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9787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1114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7382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2990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4119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2197936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114812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138395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209779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65938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016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2269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07981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9634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7104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2604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3193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8110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3019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72578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1620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79352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7523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2444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1124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7385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3867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27695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09806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83245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005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93189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74782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2407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2174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8492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01696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3438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50942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1983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0026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83572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2803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23417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1934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03794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870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0285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012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382505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358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052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3602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8645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34718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68339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4219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9899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24911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7432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7241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78811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5194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50866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2398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70738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9926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48790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4017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71541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2857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9784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3994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00326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0179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4416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3698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5462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33537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8122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68655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23017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9575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47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9695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8107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6389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0139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5819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29822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285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98194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0089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1326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548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4768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9650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608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15221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85211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0529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3879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17144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8373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4082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38771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3697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8856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240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6683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3108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0098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1062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5351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831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53457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65430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3659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0627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7127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9666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80341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74339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7258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9283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3663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5629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39052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9304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2890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891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5063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9508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7024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2423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1265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10770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4510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6197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35136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0913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48404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1213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8996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82975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3712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06828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2105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98101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224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0468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0042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44860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11781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81511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8695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4766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0022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0993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08274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7240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40199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2605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1672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8867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2838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65426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2832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42735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2123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9267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3640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931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40433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59203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4694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985362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5419321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3868314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1206023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447105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3290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7579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448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647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5253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6019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0355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37960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641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8198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51650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14472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994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3127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6450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6513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4590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71625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91853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280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3900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4698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60281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3959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715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0593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5503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1306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03746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28383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51424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662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700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3288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10894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2583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5289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34894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8535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6420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59816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8792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10632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9820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7250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45812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67487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69382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5154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0020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23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0423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838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95248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57206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380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0416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831489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326623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8913730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038000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848390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4632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2628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48410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9842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29119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3100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032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86121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97254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2821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860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8329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65979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40480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5324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1922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96014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6913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0341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61986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87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86371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5192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042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4851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90382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3176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51218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6454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2506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175225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48205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5796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048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6650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47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0522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278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9636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326233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738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33004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9030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47007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5369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86613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253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12305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1495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5393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4450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7856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8067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8603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241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399076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84275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334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76818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4288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90306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0673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35274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6847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5549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25747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5009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6824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2318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220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16699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67319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71088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2609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29540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745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30017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18513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8672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64108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50701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4977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5645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4926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70526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484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9527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791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1712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64541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39117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69288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0639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303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88140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2796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52297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67996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090243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762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5205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5477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57671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6053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235917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198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3803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66528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87639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9818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57612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834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86780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65984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3855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6850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4680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624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83739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97331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13711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6778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6832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818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3747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391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9832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67113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9866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443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18523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1460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21758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9275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83851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87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65211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7351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4971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96243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2836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992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20585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10621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2075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3767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2145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27000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61546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6733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8413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9595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631142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8597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53141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38787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44750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6364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466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7463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68215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3576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5621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94188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6082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961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0375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1573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5740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6079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0539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7200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22520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94033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05869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03090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3265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610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5380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2850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73509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6586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87042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0092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1004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46927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47519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957162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2054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186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62596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5424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272283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46048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34143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089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05146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00204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5854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93630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8716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357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8138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7616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54186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5816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0273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47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0624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0218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14374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4046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42830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239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05007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1903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94685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65843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73981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0385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72929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6295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63135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7791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0043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131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8686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3736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14549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7317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8267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56685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7581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9083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19448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9821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13931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7967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33011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5309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4460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53357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20217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151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781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9810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42769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0727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7886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190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86025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2712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8683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2246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29876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701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15665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0072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01471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21740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6108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9317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693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01988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38200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9342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75398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020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84003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06695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9533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23110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4585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6955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42910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9869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7515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3163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52295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428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6184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658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12535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99261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3614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1270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0571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2369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66458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269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94616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223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00519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2482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11109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8170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3504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5371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734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3173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4185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5339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3731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2398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2653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759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71209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32793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2445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889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8323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56127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78083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5346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24473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432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66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322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7556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0170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4227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7223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8294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6662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79407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5962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9834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4231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61212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6055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54244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7857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30381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814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1881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3026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91000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82461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49835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597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100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2536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0106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4530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2630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779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4129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7470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80320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70446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9035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344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90196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2171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83404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5846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3671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9031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32952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46255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71422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65839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23067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5275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0825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5976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62406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05030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1951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127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10202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77133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4000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9292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6483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849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63987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90170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9499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4784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6630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4001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0932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62246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72147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70723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20534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327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7993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4102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9505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74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5913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650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47050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4933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94161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0634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5881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9402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75199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0760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74671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33981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165124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634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9853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4719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931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141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01290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608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0100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6951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51307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5623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55506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975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66830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8883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5189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8909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27877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5926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89393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55428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02617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05330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1078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602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19092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1563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66314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06342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1516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842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53487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1448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74860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61497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2223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446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52008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6371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2239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6191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3923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101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58208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4310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90209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0788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77530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2387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2756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94376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93778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3522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929952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467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86570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7902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49554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72713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45530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206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55757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6185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35720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3317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55220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747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13884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95146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29269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16320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1683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2764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47004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87765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57280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7607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76228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003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5173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63923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85929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4971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0960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3119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35861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8362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86575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2646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68583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935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9371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4274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53089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48453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09877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62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8657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9132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1875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8469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0850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93163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2354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22122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1819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2731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0367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77837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0986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85511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84319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53573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4212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6975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1412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856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62701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4937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49196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874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77619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04945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96896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27979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7888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988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11289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4697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25027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1437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4746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1278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69443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5380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80560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039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036139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749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28810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8880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66451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05355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5159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3803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44787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3938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21185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61517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9054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6347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45856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60316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61136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5550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36562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2869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9105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7372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24117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5451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8891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906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6600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75257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7522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3081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6647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4239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8325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58952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89356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305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1717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1939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1936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583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0338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428087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0908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26845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4049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39213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8928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7549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87179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3991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45914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1318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0255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4272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9300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72553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61562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29710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33995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79317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9604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1817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36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162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84231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0769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9314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1114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9929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4366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93672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9355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7777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0310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4910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0195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2306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60634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25961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0753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93307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4386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7712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9359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398267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709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9549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0183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6584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7075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6861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1316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01906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23488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19861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306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3636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4377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725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3270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3058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0787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8681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2067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1743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35124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6313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018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8752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67382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2073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74587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192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45765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683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45291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0024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8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58027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6422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1326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23347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8106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8528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6438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47113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93226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63694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64431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77785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0486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5021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23623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68687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11293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54270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06576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761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832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9671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39439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545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77553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96423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8528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4464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593422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2042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0184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5055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64709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5270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1513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6891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13817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9582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7040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00108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1481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7597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76256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5767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49150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0765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5895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5029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30653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34289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11064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165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314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96975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7930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243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3247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72507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01657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98275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27711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2784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3485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0675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9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40092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7293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1205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1824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7594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35642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7581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74468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87711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84343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8189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4455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646895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2252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6795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71045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2589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3312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3586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626322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6200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17353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6159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12188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9536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5546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23970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45888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60826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5288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5895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4941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3075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3452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8230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68117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1952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72575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8032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154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149086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4807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1634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8950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34676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7082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6503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612562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21467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712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2681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27923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9746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4048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5001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2009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1978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1509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01750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65411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75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80951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60890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3627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43454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21181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7639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054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31187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860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11844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14635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0464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1596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23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0166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3822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1823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7422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6489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358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7826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98407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97605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4852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0973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7256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9504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8118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187975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5950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757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32265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15662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0552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4868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61894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1169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24009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0934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56407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2798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294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65827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5034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8475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5339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22273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825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814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36868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96345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279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043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2363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14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040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4705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29315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51382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12641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99340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7552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8967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36863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01113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2654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61461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44438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633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6963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0934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49407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66881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4067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62513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0648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7991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91233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027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36166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820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31614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061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4490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519492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64950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7611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0195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527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9678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3106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468732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23559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8838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3612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028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90717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7690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30841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5110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3736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00809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2058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626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8011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96443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0508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0432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52135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859903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719924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6634158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993598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33357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4796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7261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4124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5886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3071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7049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33514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0880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9783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84021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86496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79482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0321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2245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8466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3492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097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844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2566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0454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8040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5261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2870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1075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9919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5420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4512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2149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71521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70210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4048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62803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260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2297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8223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22833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09587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0557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7821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8255014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651154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2866008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014619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750092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0871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1957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744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565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3483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0156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998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2284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20580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5572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68302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21767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0613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7371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61666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96750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404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1310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67850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28289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7238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4679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04657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1005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95452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36900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2512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99268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46194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30648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7158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2016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6871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30590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8131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19518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7148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7550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1699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6098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35959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8599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5638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7955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2327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9100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0833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8799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0174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0626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4799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82973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3298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4104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3634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09623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6512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57906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67597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2811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3906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584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8183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68422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95220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4913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896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2798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5356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0660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0571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7401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78560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9001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6790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39447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49532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2237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7371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59306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5845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9098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487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09794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8354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54976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70671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8328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129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50056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10351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2223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08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09405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5599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6194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3354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39980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0897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6773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2295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18174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38165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5590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3871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0474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6492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9937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1759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72717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7847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81753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3470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082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72037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6273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4048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72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2734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83779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6396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0997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1589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39251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6930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28035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01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07148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347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3973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5734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9921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972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7372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417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6503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240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7230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25911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9062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3595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2159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920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27638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08782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40926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404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58166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78594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1947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047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255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8264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64433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3840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3683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6498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5088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92388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4566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0537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86122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6045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46196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8257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47407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8517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0131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677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48662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653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8471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6445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3817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6243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60068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8379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10935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72913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58099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8140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7143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62528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3726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94828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33270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6150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775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1440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7937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293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7470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9437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150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3379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92748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8240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663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2487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65039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9805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7198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45957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0133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97894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0403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2424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8985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50939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191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33087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96480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9744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12074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1272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52845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5755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4882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5089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6450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291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76903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9186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79630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7004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6339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2449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6255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57471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840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391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6224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7593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61642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50885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32280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65424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879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6041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613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7854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55797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42003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2916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131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8779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7990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1574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159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83375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7321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516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0262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5313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00717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71414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7663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9290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07285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57723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143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8643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6708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46171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6282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798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450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79153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74572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3676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93826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6421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57462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5644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61462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0920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82788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78583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52870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39377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4876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8447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5338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47897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7440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56662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9266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16349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9033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5330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98167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7894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49844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23454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2759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3436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7221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72652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0989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40660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023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2625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840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490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6368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45731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88732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202959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0651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2069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32891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006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92890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51199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8275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73409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3843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50846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89198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67613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4066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5190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344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40557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83792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06803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79882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213466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35976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76179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25459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6233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65283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4935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7771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9168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10869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49024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22714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2069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4806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5956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209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5204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89833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1003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98118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56174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4342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7658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02399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1251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24045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5553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4547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6376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6772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24937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0370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03700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8875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5114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512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006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0911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08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6294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1072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3780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7442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1943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62841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64668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1733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86065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0803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9783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6496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08389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0403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22011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60886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2515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5357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44000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7407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170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2178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0229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0699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7528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58185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2775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1784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11639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6846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40407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80748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414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6810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26981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0612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43913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15926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3463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993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82010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00462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9072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3812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2125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06975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82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57786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09804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6770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09674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8735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3662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5375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33478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332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05620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690985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98313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9399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7549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6170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0130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0895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1950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15353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0929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0513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3689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4851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7985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9791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1183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04421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038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8269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1634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036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69988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35498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72904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82386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682640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10163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2286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90300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1185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6959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4071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07966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4191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9175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58347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0241569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2519363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6883515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361402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66042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4238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3574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17083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7372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68518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0545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3465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9497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7444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36181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46869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23571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1502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759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729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1176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8940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1147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76567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4736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1583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1462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0626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2753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80077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7346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9324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5539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2831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0020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1373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81652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0680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9376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0009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52686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846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8120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7596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60873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1101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2703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91289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0805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36441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5980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2013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3901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7442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22938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112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0712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0492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43370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2887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442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5761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7105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29741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7084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6121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2425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03446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0816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232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27224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8682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47887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23146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14230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25640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42976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8173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2190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688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272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5507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8479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4569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62079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8452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65655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8570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3273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9693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1594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2760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0850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72606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7291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4990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24536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508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6829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1611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61879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7422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6659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0717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1521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28484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8923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727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24065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381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10082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98623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3455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27278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220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0687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1553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65535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9329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9865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10310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1454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02150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1892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99142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4084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0140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2738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49237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78011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94881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38423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7722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86090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0836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6514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39637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8398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8066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3805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2859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60986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5455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3065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5771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7446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6978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1060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4980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30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67267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87718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0356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5857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30282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858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97515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9095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421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9737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23519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42807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5509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47315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3543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02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0819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28559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9080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96095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1221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292837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58556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0803363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982190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01897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4648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1631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44848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240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4739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83474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4091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5570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29997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48088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7765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44451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909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0424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367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56932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8303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22820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6096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7881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4349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9073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5620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5156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2909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4416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7759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73799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9418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9857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3926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2732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2441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0245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2329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3214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4640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0596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6376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067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89910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128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3802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7460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708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28165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5093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6329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3777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7247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0036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382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9481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81867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0481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6103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8134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46349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4288519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318560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626142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119795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88832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7698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52563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1359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9637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1564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9246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104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648392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4624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00693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99674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4060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029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844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2975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55050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11645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49149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62007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4259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5642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03968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190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75451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2979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1405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09799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258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6218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9982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2973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0466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9895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2870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3781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981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3395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00155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151949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812298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3280521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5748955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06500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0158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8922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175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36679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67726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9962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5487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1717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8884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2611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90378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3192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2745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37573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3851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25276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8939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13891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27588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2964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0839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0958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68891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75835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96272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578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8406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85732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630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04784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1700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46209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1002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3138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0339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0984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1451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35673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9255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8330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888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4982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282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3081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300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69260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2291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0698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7164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61676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4371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65798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5486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6030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95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0129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9546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5021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21033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413772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020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6673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4252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6764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69902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6398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375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9678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66006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13577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7345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52096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0508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770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8275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73128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180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6809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4993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51796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032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576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3519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948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41240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9480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9398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8657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7684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52872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8471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96319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378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8580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8664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32467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6277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76532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19944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085359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08185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5961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60100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21189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289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84758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4904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03736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1771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80540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35846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47102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7380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7170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92653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3832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4459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06161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575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08457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80811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9018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9385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9840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06297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988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40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70361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40098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862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0736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9575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47245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63006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756183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64713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9731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99747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9069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5241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263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722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7387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90569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71969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3185527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9863809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1564809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539541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15380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5708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4953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28008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448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47185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8712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8879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07807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264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13175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6230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93008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3427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165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7529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8385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0952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26806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6044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9748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241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25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9017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8112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65680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923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5131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0458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22219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98415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1277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31011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1948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7016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3028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452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542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7242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65232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675269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436771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718403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932901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041143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7962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3151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23050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7364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2391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0951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7652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77999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947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38705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9457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5628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926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1382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4850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67478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398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1884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0452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8113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2577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3775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89454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6501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9300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05301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24577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016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8172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47520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3231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9890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0480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1618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5651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61693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4057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5256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4362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12931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3514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9938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73188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1679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1807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0867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07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4999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7569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4365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7165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775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97974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5601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1421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1826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1091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52517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78294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98782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3236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7903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6998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5051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700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2065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12659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382411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2978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7136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8976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8547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16404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1819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839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50778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3367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4878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64669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3400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3574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331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2696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96237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218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9416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01833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9383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9497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7077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90017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64098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8944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5196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1830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7551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5202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8380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24170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91802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5671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8972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361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70546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0057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4941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88757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79627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2114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50139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28553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49292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3184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153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98104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6067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03051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859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0558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630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65122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56935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3481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58893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470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1071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1165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39209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5094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75650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5380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09618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2546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95598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392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1298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6936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6261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0497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2259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0478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6038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4955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0561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5496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9797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2777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10685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0712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96481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2127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3430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3447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2904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9155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9219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6536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30171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96587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5302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5659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8678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61006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87870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242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3841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38585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90926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7935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62681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2892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08881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8212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7445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6641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0186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1592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9233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5891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524899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13869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8856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9570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79400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58403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59161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4973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5657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90872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0557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7533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02702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31308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8760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744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55064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0278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6306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74151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4620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4478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9886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06289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9605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08686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8319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1275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2422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6439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21295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1013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49348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4059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71283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1415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1559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132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4871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8213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52299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6616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635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1945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9436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1214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7624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32405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0746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72098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0393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110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98414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518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31918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4353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22125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97197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1867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1930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9389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6686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37754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0722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3197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408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7302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3675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973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34113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46245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6895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65800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70160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102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20016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5226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3171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72883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0372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07573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5007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7213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64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0210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3610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98417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1443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5417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5992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8725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0730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08588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92246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1518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2361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0295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3220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4516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14566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6884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2296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7144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3200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16516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04426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85073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39355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43857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6107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690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476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2847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2558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4228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4308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26040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89780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1566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4298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91430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934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049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8320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493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4022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635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71480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3930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3221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4842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58456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05985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97319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11541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5544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42166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8335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0458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979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26450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8285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9548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622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95944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7857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6155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87178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7916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3870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0599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50649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1841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640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243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9593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0040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8293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55124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1500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87891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6615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5901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8883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53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21288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90060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9785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0663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0773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1877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81920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6595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67771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722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5966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453719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9937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43664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69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5517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1055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44539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542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59536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7659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1345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543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8306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5346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93365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0109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22461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008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0216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7429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07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72589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19958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7427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01516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3941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89557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63233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34690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0645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055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229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77005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4907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8767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70631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71117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71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4242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38943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710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43465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13593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8048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3473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9146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4023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5079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55075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9171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318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3689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4012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4915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6896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481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76598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118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34260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400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588197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9268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4994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72501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5070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83996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4877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518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4276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5353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13862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97188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81811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2222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41817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2220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44175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82909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925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14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8649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387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55591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9562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81667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4564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6815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0328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8763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8677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8085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0464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395610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0755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5198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13565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63800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2801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8502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096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5538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9166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39239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20039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51948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8346075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4400226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724407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74360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4382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2832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11621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3896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23183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57156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8259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58058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2179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52700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08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12069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41510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3730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0644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83305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2650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1785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7787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91761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3039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712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06372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2437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0847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3404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38704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60428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6515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0847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84797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361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3516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5976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2063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7924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1023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8717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7689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1179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4787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7359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9354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9209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67103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180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6541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435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87255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7766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6740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13903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1865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77628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0490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9218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5466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7586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9548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6553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0271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2748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81271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083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79065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37136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0492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45846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574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33443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826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56897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3721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2338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46853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81853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2549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5937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9684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07857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6127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92633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12361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6103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5562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7402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7026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4002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5055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38818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1763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7896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3918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33959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79986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0704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8547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44095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326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99690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7051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8222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2514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644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5578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2184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8500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0293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4135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4800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59429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146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92673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7935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4766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33113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19710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75576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806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6725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79295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0013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8625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40441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6286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87943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0102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3231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9038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35158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1879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59973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78277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3224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8925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5155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4539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06773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80332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1159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8385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260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09553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780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5040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76534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2417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610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489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57408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5308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34712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1431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2465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179031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68490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22052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2364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8003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7474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3976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418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11275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9305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0971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0629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091757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894190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6713107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1334520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54243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2501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5336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7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8820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17288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827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9309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1911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00538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57235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0850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5041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83033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027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8514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61112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6612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4727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8533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6015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8033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64955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3714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36424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5468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3075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1510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4499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93718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37917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82549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0059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001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191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53510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761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22206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75765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268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2810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16663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8960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6755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5676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0003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08713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5386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51833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8520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85863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2835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3529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0240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59952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3667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9567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802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202962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811306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0024951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587640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21474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585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4957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5178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404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29022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2506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1658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3681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293418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51732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84545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91118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369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8181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9027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6549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9331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6916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44557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5618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90150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9699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41983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31257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0870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4203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3587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4339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7978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62335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3789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5770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52638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8137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33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30381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7101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9327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8627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710326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5883545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7191155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8928644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56678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8825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4547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95503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7502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94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5942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9370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5235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77003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885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363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15672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018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96899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552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59592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7298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44439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1674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42471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7849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6261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25858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9844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5584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5471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1883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88054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60289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73519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6546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70431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4670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786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272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6900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966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08424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7628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04279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20807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0921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08528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8271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25237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05140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0506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571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53065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29761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3422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95310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620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0180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0748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94967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7825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37564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133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6021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550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4708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74842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7127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2045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4653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9534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6453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525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18553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04819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36819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350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0736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0276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9674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9654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443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0167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981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2325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1512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626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5330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49582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75680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72500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2697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4541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60487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9022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25201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7767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7188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5605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8149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3708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3070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8111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4925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56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5314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37530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1617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98282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9780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4229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9648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66657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84964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396944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00339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00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8854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7926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7366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2929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77609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5199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8872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0921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37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732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1345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39568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39423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7446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00893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492375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82994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69530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7081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6885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18691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43115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24368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05928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6526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64997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9654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1501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21251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74365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7949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47897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17337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6009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01833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4777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737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50432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65793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9506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1173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24278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186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65001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023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61790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3419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07988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56633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6648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2663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6932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8576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5495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9342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914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8065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5737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48419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67448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3789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5329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61626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3062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014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0115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72952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9860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97668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7680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9935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52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9650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0223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70563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6624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08505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661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26897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7321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39351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05346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5732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3065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03559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6421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85037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78343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01237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55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5340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4595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58105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2291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1401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592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01541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51790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25519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2603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1412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559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73223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8360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26845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6736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89468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8929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35171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46693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94850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452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93656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8538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09931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9584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57538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82019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4180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936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409296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6396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9644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51523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48853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7068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5032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09380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4937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5315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0946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6718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5142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71318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05260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23199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3099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7884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5365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6403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6086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2099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93281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48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420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466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7072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4950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688504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084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1543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13896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13044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2045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037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3918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72319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4965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13249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8843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9738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7403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5634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6930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84459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32522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6404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462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37035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2429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47809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1648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232519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3231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39553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7346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6592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97341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3697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3988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17598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31436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5725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327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3586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994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4666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6016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86989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41149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5736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2911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475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34139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7769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4990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2008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990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0303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619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24509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6102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61560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517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30766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7244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13272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5065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267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766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3917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67545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7155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5649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4207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0824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12078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12074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55430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88988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38668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2641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3126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4005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49388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3855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6506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2488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00537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959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14384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4098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8063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079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5102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78694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98068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6554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4939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90741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938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5392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48452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5029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81867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5319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4095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96079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30848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7535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3887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596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15581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33129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54542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68853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230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9315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31324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9497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09507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1180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73632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49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8605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7240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59546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8567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4303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5440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21618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31710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95343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85461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6759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3953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89219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8978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1520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89478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6770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829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39939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6292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3094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260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4680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329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7050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0558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89907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3513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7152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01207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6460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0697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93293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03161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806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1197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8155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3314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57958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2439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57265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2956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94868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2445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62291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57171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2715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321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57053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0941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44298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7720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342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513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27874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65644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64843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3571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7943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2577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60436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1811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41763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10288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0835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787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75702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95892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92136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3863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6855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5805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48476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8894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07811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0743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82649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805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69535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6092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33899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2784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87506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13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48203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1302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85091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375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7850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8093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69295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35295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26883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0882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04723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76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6545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00854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62582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36788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0267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4094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0889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93606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0253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385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27743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579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96592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0315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02827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75955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6807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3130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31637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95260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3087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6122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2274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2339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46469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7161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73532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9031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5027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247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91478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47694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58943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5039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33005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945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84002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0341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19970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81686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8325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057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911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5918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4576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6377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97609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8556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9087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893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71296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3294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26362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483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88519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38724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06415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72447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39802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5298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46059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3710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19787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0379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42217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7173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8608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52217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4551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7642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70781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66572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67448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74245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58872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4774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7975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767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9305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86160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16251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4699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39451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9934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27881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04383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3015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6082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592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03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60882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38170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0925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77109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6661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1678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61485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0187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21434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8828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51442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896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55070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5985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44256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14873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77587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0196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08562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4679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00977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83152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1301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5527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1905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3040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3515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660575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30385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12076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4096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83459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5883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3639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24743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59822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00262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27788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9928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5422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1333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18374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70360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03470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4734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4179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857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0955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77062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1220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518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4840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2646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660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460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69424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2802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00001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9868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02480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2547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233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4435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2178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40519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99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6356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6387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8023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7540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507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57444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72697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6417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9721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9139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26499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00901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39935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57990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6127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5975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575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41097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2354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81112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06426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29255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2244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4226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58438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0659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38624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7974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15931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2125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906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08927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9027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44319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70014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5162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0220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424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1954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99492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32886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03857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79762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6452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4067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8759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51172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56098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34224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76760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4291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322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17915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83860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34311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81355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0937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4410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5822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00710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52782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64134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1674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88639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1917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4823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3536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6389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9736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69492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67352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4623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4723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701222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1798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69758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645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68157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2936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496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5743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1632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66954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35807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25878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0634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877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19418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59958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6039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89851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9742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1244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6986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14002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20644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67048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86930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34919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9658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3490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028074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65931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38173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5513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188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8263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164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55615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82922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9249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04740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32378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8058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918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957140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18491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14422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933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74105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9215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5467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41640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4492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7005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047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1216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5325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1977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489624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42080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60650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982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57708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9680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7685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3457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3090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38131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05906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5725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29464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7612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4371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2627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2143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12359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90759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3690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483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5703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48839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27609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09289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11403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0980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0450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56674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25370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78033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59430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18323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9774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7022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00103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07201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17282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8805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34124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6496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2250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5873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5498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575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3706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95649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9650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1464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7083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4912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4657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51860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19246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91062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2113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37878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54291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52695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63689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52577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636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5807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642575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73945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963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6367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060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76236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16093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39690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4789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64770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35226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5843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6973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002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79718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630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5025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4867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43958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871133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102026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4122425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16182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6237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74525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4481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238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0126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33878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267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7800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7695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5953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8973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14274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9249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8993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4441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88281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4942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6252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9742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39628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69929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958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23176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3392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29517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26095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935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51906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573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1509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7230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50264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6178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4102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7543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1283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66102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3916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40363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255446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75559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0627813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9041279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345453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24843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137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1669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7809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62105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9721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6599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87220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744095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1798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99525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8507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3985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0680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57888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94283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17596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667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6585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2851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3910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0066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4063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4539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7409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87111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5698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570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62573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33715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1666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649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9989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64958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2595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8896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8020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5635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07912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09621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2503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9888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7170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93733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2719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1286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09864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8746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4031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279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34897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3702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766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74523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80319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32297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6787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6669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6348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0123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184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5037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8340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44286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7460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61919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1766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2169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4223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3264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3382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3617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82786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88353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2332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352502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42446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59050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62040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97481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5402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3243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1054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23737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8681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0313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74362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6240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1458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4064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9514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98132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71501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0375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7997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67834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21738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52722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2324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44482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3339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01786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2890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92030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3480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5463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4801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7354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5249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7648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53616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27456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5324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5577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7510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0916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60544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34210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6795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406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456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38650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6931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55766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73296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049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8058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32009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3703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8287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6715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9600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8628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46366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07010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89333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0923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7333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57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1369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03063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1070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8139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5268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99656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0211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0635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2924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813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095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4364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68204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727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60161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4672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17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70330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0325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9325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7930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21711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386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9042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059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64193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40870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25866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17055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1463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9136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8904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12294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04619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6419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6876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6471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779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7902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1235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8084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9674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2273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27992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5550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5865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5696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084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1602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9424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8868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218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11596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6114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66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236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55092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9575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36227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35629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093183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7620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35618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72686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5487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247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45749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0299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51251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8413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50610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0910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4118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23914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9345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904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7389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1888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1545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1178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458180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0241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3426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00744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1741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13908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1952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7918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9506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29732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827798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15530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60051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1661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82567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83142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066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4018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2541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6557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21102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3397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6866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7745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63686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3916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1284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34120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9198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27112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4058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1366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49804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00105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266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3353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26383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4185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003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027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69799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1182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41276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1997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09399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3696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5501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74929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0845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607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56456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6248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9616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94351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7752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0306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94442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061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5392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6578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65329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4324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18230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8703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17664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532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0000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05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471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7263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71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0193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4150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6357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67724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86986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97822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426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9444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7029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0400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8860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78708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5018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27374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3087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69769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5383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6381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762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3665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78757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5515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1601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72915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0875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91842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4282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823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4153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661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256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6698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01528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488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20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488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5658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48485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0481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7171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41024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3331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4944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39699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2333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5363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3305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2334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7915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43766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1563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398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7849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9801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3433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07592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16659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181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9939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8516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38522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7405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505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3052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823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1246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6348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29086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8852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28092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2678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0034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7898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5583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3892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09730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1709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61816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4413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4065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5854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194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63268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5931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9038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1868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72283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8133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471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68746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60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38209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00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7752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2552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6217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736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77150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8926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2930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46723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6450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553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8728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4800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5504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473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1913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2442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7018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0755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1776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35179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2289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69967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85312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2946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88607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0184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9753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675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10796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3582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70730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9166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3845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6757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2865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5282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0117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2857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3915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81009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48543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13994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1315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3445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51068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61708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2287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7051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07558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34377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78366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87428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7930016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257714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6492288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04663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33461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5826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3541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60969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3343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11124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2435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8311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2838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2969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3335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8107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08246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8013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8003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2470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8090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1213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432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6693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3768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9285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977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995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69382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53818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36853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50061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62663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56404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99462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27246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82202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6227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0998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62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8107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70058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76090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6174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47629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3830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9931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02929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454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6392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4307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170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0903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159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89143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2700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7188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8686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33911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4978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42946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3009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0710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543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64765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7679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2172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62199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205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9354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43027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2358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58342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82506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1409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1154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55529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4257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8286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02251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32263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02443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4396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904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9611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9715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3906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78933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78688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7878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6728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9813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063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40954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9314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60303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81257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49389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70825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60344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33766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0692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24766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3784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708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5801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7468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390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59167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50377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54415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37596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42351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5130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1788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8363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42483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921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4907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9596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46496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42977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14417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0669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47431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7342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8414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5703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44225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06402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76294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81825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8819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45061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12504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3773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213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7328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68624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0781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8512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3545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09844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01527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047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79898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8717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49887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6490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5106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56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71352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69472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5930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902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5720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9410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0476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4058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20529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8088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8426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8126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65426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3716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2135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1711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36113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1858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3310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9145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665848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816362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51688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74280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779975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2855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620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69964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075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52526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49681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1544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8242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9561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83339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76557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79288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0137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292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7276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99951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7645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5984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27444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5714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466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9493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1931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6715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2916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923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4495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081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5820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5170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39414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4597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8261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7197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67929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81411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9407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0230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700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8193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4168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75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7402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98759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00063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41591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603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49179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21769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27864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09120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82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0740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76592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7178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26082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84473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230806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286686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7025139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6445935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52216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832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5539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9421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78914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4631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45138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5533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44244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047510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1399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2202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40622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75983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34804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39040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23262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74985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20823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33395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5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21935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49617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04571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42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98809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489020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497677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4200888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329540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508866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0957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6070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77363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5283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0744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13406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1684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9877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4613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91504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25116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22525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2009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9021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20859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90256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97747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29086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6137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2343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1685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153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2451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794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21447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65582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202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4743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4986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36275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5046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9568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9391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0952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84221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21622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6771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1364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30667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681966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978077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351320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98763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976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6865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5109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9972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4542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7801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2336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9064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182745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18974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09919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7918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7367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4503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3107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303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1065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6747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3636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79305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18713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661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6893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67948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1629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28566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82130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2380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09639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5045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66482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8889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545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2252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3676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65170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6110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3034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098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4708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95507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9989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12286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0433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43297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0662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5791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0441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04685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36299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4248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0320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9851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40477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99135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3135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6674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0729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24452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6768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4989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7716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0693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4749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41499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0250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681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0965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126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8240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3255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7956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75806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18947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51175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9563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6694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4658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501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27568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46503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71885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20504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6643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2931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8485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6520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88471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083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417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2913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69835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4738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64393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2089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1801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9910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44694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26356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6396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90403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6246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550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48207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81481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9421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702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6109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7458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3359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41060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1493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4403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40259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8216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69108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361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26623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85493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6075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82210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52290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5417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51863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56134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8948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0656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51786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95139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147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9358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2667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85738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18321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658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7316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3241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6874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8583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9016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0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5414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8228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1573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0094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5965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4845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61591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32271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5117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52571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4107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572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70403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60654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0314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099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3857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8909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9085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5214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88072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3033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30869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6161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7850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69913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510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55665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8145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6202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818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2405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317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439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2498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71995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5086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3556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3024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13783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598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7877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43218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4599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0672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7593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3029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3104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82395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03066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25172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31545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5184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3244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8976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88782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168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6161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463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35820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4386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5665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8080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4190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0227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9366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151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69952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79252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8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2131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8804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8786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8902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9034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43484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86427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0765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81184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42513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0992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9697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36346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5519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252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6620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85757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778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0997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11804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757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0251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1641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8307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662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14882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14029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8782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78995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25578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5435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9646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06556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39222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1337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529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38386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2394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21279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77432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5171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0612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9038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1583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8369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14929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9354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30749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1651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93451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81610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95224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20408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52890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63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4581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51984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4727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9984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4219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5296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4664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43401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48905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3231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23367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3576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9401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3893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0642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0142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171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60975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7723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0845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1785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2021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4760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09102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4067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7656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3507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01672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2810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83043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85690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0568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649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3522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77929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52734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2030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458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94307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3287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4939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42659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983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2468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4011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34476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48268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9364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6665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92760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1423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9910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87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629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18470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5893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77718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452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10617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691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40800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97542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301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48405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93763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7218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48485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1925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74179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4781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0350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9618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48397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4775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37560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2981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5974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8776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8199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0909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6021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2110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9391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3261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9093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6689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1048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35278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37948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03264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79723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60892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4878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3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4974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6709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9790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4600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94400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454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3043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7483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00313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1615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9409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9195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6104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20568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832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794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29859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446462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8431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0511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4814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0811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29373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94573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52955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0219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6809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0619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5199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2415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00243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5471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8635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403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1322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3394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7354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7775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12044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4869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2457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7542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26297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744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10158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7787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32307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4587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8889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1231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9920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924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9003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3483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38526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9596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381182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20496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605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6109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4448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70822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56175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9458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4346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5366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88093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0947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6447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11703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2727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7080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425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221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083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31428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305328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7194063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1621660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982398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18662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7818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6856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4523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0107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1240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9521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5826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4428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58704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8683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7989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72919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6638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8632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9261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46946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1981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39934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4378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426448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7650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0283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8584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90218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16632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65550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4246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80760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8276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6281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96332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1177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8270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2033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8466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73418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329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61710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9291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54113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4182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1138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198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2827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71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40192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3996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26570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070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0350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7769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59264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9711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49352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450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186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0690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3095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1051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77494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727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36145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5904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9357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85405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7283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84906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7210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67160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07967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82444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7866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057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6685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157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3804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0028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2150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0348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77757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5247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44919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63660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21567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5351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6864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13018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4071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2255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7360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5002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3104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87651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72336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9594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4625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9951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95566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45321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00483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558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6261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370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1367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7824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63258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4637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9779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2601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2484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9548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9353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6434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6516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521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9313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2661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9220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23490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54987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420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6596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88889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5331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86926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001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51030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5648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6955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657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47724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646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7082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77286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5155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8049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69822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47195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3151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8062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2533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01257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7619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77892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7762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178362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1028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3076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36276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2556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94315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029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1574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46634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9093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8372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4642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84382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30884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1175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059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55732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0198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3193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49904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789495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482823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8576641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312643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58148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9915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98273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14812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4574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32940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27857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9417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7245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5440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64618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1131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62921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8818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8484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546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464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5768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34431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1496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3553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9364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86395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7038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69253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4325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4588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5905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0515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95463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70196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9414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9167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956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0448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6778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5705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99700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21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4635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421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78898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7380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83809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9906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788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7068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00171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6296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9218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60392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1445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0647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774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40983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2803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625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4477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347077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6821245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0347733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614162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300942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6474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418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85055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375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71857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424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6832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1386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87475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7192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5025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5709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55640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5660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3410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6375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6392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0829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0480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01073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21576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4144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7454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296775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8967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64879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87044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8082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6676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1468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986267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775058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3844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278020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352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03008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563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66450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23978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4407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333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92816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0665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24701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193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7651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49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43311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330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00159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06126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1999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6333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5168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59096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48589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447901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8729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114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2652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2277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37462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05135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2995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4352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64683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9984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2443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79864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0015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4836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01555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0838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77863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12458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05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48982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852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764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9859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16191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8342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019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72518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6623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69467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0660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99576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87985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08303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0833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13286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02246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89010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3900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03969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35287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5025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0912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674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320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8736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59306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3917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00773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21214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02540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70203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2153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505010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897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42775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30182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77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26118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93847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4263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3393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0354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3227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41544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321117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1722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4616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303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5341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38130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5950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28212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64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7473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96709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31329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0010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15395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048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9490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33396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98162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3748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60302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8900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94333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89646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5270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37380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3211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08474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03616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78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5616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7388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50720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24545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157916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097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86593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2730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4651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44561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5706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3870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35177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7259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63293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22317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05322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2787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8450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83247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5106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57265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4934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467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04490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8072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12471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18279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619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61749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58790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4604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4004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89027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05687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6757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9964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4821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21997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0931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32626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1194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97553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85398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4472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2430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2986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5106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2647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96987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19504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7687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5100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71068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18005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73132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15954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1444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2729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375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4646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32733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22566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79063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4185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924148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98590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74954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9218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5833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7169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421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38097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48969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1640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63419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12053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3095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0184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62347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2727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68289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36474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42746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078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6934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5382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77283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7312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7107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10259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044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0272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8030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7900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2192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16374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4034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01264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3212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0070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1317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67335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9656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7642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89397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18473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6587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3457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08193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537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08656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7707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7361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3773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4175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2648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1456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76204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286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23505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062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37258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5480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6754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322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5627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8779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11895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8116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5956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4322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75254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883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08763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22989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8952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633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68055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48339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1385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5874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50632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7566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8625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683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469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17989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9503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5725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3652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958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13213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7048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23277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4846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08721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14667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294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0656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22390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061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634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25636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17637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5081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19555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26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2796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66944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48502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06032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8475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7598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63750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71778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50904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361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90877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735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7327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8328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53748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5922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8361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6066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0105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64969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12962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82240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253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84556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092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4062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1202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3837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84160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1465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7527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4616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9257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64744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30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0884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8736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45455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4957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88240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268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9016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58446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254335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5897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0658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48165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3245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2443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2831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4687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0916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0258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07592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83557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5588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03148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5626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632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0707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679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90258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02937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21570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9208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12469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40642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72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7671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162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79761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9281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68414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8673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3899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4521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1422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0150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4602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3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934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631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8266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4746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39473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086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86612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3726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50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58230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3511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5513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61834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7970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3124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1470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4729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5643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5867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6343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53157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588913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737866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3877569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284470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8260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9430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7325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42367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7321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11178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3740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68990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3700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32607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6072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444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1358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9942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60703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0393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5825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99986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6258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3509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23474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85498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5153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830789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1833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51805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726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0763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471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9106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8336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77825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6008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5875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55534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66331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5527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2125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18524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6497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19611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5206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5203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6198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57420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49625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8221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32313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5781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9645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3815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64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5574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0787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5401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4195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5399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71925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9332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67586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85414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34754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7857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844907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8915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081613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4731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1085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72255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35486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7723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03156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85802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395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47864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20989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658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0848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21471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33300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5351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8232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21571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8873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8135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45934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2233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71106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00500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03134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2900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5806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9378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93996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11974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38049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8303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8318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7442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947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6367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599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162814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92873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948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389608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38990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7803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7383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7111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8860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50293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59541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6352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1107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4910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9851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45128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831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2918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91740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2272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14359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7397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8325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75133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50011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1690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1673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48690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0903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74423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57488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59369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2032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01569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401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29266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6153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1711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7345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15674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671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7598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04024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60085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8477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4383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7047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26165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86976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02199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2338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9043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12181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1793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859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51385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6169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97195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02461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5860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8596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8849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5078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9243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0062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20724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7018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4932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8715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6275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95603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44393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757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917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9749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0700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95875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9023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84251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6764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1025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6972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407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3770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7520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85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5843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3700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5970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32349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27550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9628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4369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61196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2667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82517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80000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1092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33272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018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67379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732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1730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348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2383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03057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1227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4205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7211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42055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927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6845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88095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0479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20583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1516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31520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34257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6053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01432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5476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8065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88991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86102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1818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9221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5599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7817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7308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73053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48036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3392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9387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82490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7675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1907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8413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76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088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37411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7114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4604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9493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79683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026781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6670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66743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6625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4500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55024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6507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8385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00147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3470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1811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41566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000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040106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17774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47563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94827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2866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38968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34825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45473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75804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0509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11577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708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82296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8457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3475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6754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9512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7043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1568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19508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0111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61971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421372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592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0600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5513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512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341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4145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39368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9376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51361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9807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061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60996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61872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738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7726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930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3321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7119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8132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33860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01941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05588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8042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625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849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2150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65125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1198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4376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6548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8230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24974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37848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736625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944026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2834478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960651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6486832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901400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8309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8472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941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89492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9363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8798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8168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485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8965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08095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08325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37388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64877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0680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3935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4968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5809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55164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5437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27463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00225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5088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7826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7884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72636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618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87573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8832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0318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01621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8317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6119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66066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9970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4101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1140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3244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7246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0430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14298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535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3364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2496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276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6338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40402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55416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34032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09377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11357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7301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8404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8027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99604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20031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5246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4817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6086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48082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47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63330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07306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6274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1582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3107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17334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6751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5156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0739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57299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0884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37341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59421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3851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2004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52941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7239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1720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27849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9711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5759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0377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94137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17114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30943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3464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7583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98233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127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7254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05057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01960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7277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533863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73453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0332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47975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73639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79697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1598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022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44620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3153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91116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82025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9931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5993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05111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5026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24688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76555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0899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7665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811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5973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41106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5968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3619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1825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27745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15559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9584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99663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26569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6168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53273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4086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9263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007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40706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0781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1670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2758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866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5947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24427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25498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5228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6477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34280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8741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2911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924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28597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929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99306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100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1693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31016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9578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4629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83720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61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6737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7892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4504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1452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9746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4647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724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6069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3120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5721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506195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36127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5664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380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49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1750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9969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5272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7641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7047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30482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6346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5128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73793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2010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4085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0650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4635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4558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1012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1094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93142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2997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6148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01641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3523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7689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39830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2177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6356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09811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32435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94709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8837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849913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5936216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1919937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623593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825200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9742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3799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93489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13743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39411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8793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6301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1918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96882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10560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23635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2566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0365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2496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85865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699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8823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04113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9166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5092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93557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8475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6869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4701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0644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1554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77379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8987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59508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68261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3783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77357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0232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5498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13126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71315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3606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64283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08418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2625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7565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87865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7842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7201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88229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87186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72406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5518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8102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16172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7908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1913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942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59541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75478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46601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938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14156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9766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59922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7090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0073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78792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32817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770270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58283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888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77947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91408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46754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4101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82909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7177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07892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3327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9085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931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0992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658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54797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4174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58732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943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1993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8041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80651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7760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89245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45796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479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8468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4136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74695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2313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1867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7027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2697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96891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150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9529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544792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2676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6190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1727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1421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5533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2816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18062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7737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998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83197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114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1503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54275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12135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3792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5677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3229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5499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6245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34741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3956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58575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0291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3646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9709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25261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6338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83654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5804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036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56969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6141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199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44065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4408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4179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0815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45860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5205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0768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26858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9739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4360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3995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21584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4817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36743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2379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33018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61194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908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1961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0776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73004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5008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23661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21480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4190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93860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8818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8691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82032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93692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80106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1815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4773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40485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85174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705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173257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77712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08439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4205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8669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0821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7055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48476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80591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386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7852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9741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7523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7604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892923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75063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84915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6858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1156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3649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24271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32873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20929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9808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6415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94689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98861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30959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423746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3959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403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44570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23091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67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9461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57323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82309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6299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2411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2185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7309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664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38071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16545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8002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76965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8374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696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758588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90542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9342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69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3213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62613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0613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96437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934717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98001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0525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7112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0752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6983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9559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829326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83531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4734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91866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9823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2090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4808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9980712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71951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5726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8313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5522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4362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570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58353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75768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409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00968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2400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6075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4782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2583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9756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43658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6519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10172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3464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5077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036542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02593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1629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677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1420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09861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3876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141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358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5261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36905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6529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6967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459960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66278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35857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234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30545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52960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1192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91074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1440810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32869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099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44848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83216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3004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9779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837122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2127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7522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486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86118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06068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24088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06513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04437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924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63203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830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12078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348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9607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573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89204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98436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9306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794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25616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3293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97115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759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0409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309748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605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6490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5944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816612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96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3310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11094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02913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64032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6179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344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4518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96532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8998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5579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9196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069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78225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04404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27452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7775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1797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162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754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7943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2487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5446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52445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0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40297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96865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78308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6911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8742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10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5604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3494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09549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9264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8210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442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20067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59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25519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2902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7649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147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1976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22995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05573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08271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7776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16031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42805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21895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1220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960896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66665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3661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14830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63410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27799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52378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6541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7991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34513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4541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7402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6320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64134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784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07361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49205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8073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17303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1577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79425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56206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2272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31301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2859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4898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3135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92843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7757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59132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8505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9388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829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9831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119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2834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7269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4175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868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65573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999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15421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11348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7642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87887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5852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83025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385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1809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4624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372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05653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1753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7572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50215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906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48310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7606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6632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68579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3724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10166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301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38482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5482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880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00816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90391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64611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0739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400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46153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1695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0930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9541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93824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13930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4760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99645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2571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0504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93707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186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02442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24055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0379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74756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38922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0232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7551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2081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7645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9188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3913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780182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23934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6639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59247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10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0947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73522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022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90277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8316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78838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61958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2620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187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00680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5843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08324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5421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63758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445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95273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0081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2538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42264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42644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96207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23506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7310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80344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1886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47248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3386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00353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6748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58149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84562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9684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20663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05501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6666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34979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4675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16127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126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4049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1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80398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0966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37765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153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72171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1525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4019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21117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59019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9323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5748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0228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76762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21127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3318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885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55089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28623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3493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2472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32767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7329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38891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1606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0491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2881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15427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6694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48571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50124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8339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30844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31746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7141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13708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0167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4186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7867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66636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61058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36527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89781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7299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6255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5431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3981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7638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6871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48400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6617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1028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4536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18532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97032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3357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1879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7017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966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23016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60275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54129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7180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6682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3562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1310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95833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396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213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8309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3140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3892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30195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29493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37764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66453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394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2930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90598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68353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13628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4872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33807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195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34697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220666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31391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03762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12007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5793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528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42895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58211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1390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56871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651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686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79555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9789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7306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15777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7252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76185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7850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7401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3906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36842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60675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78596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51396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3099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1473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138325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0767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92733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7243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5743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15922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16824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504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2881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6909527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5865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13302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240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6226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49677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47661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2248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4589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5689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6601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34563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860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9099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017019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3009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76063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5318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3145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1603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5441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5584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28808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68089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66012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9457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67664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36686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26914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77688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3715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7852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70571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0816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817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23034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33847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41663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49079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9409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6425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400566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9257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89942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0840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48848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1455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52522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7500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84796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1085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599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68560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71444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0172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2128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090467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85790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48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6440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7167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6460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3296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48082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1727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1387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970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6917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8995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876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66690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2118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0055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4557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4289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7045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5205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14874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1632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2712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9141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48700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5205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934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66986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96740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3408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97715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7948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6874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04180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9632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64810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0728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3180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6334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57323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39649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74168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2178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706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26129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16089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68578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05681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3747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9138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274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0889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14368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250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8307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850733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3879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4204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754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66976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9416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9249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90858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482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1692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528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507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54884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7879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0600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08705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2745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5943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87133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647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3532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81454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37743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6369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6925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47988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7829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70435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280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43779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11169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713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93475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1491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1386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9108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6605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4338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68346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9012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02807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79372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05864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8278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67428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86533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8492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3407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560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52936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4100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7594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5401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353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24752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13045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19951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1579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94307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9038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64626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01680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8441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6942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4051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2289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4052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6551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12031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32550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96198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79008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50233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48821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4972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0319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1336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8147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5132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28753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8163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5418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2035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41779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093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48973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4461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0065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831557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84399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227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27043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0170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6882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900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1448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84170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2170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4228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8581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02137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2448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90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84221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69923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7114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0572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86003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7659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43125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30566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86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80796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606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3620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5365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87423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22956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757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90538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912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14434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0894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4744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5328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267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13939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74575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4520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8374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35086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98009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6660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2018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5349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76049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87867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6027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0311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91483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40390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212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97126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7127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0233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4707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57843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81371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7079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8572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2849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23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5888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174009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7522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5249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40501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3261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1887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79216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66550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99231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18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73896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9922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4137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2856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7913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4428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93646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5454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67127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7799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6560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2886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01097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6731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77095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7968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5183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8233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13933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7031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6960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0566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4346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3627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8183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46120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0368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48758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60360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0346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64702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2270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340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61791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0938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0410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88141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4727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43622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7953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61218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42606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0743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998078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7549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6349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6481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3327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55431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67683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5433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8560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76867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808159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8326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10668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0366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1725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60199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8864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5655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9964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16373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9816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5664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11796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767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23627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70254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6500841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8867826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155357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2392099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97076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3382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0669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72324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34076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09705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1813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79282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162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909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99470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37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70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1861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9820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3005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38735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963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1105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3459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7173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514125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4799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999929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1585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938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48763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8681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88227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4656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15022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3805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906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8975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3506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22070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3438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152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10313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5750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1674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04590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5137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6695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1089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01917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9863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2581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6336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29101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696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5878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1513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6382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9434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4315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3240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0664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555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791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25001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994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5928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0060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68546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2190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72919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82433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422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94669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7095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7283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4927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2039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07956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5068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70228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9692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8590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5946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4459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6487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4564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2661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37791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77810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3359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46033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43538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922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22819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8906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17112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6962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91563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2243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4975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6162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9222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358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4065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8747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8058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963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984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8246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0059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7729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0589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497710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48241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7670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2885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69725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06966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56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93290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0991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89468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3401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33645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0748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05428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2463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1908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7544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7783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6018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4357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05693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066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36703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0068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9753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064915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569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7601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33924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71870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383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3780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2958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1964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5629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4603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6228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90251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85348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2482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4262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3641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0030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09785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1321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0833767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90248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65766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41120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448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660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91355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754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3806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2404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61989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3870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9756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8761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98727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54421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8836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1486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1157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72294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1139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52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1792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2508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1789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5337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26149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593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6111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5730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6189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12552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9586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1584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798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3743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3370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738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3692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62057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41976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10729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43278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676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24404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1097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0927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7535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1310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34788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0211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03141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5993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68892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152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5979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1935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6280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7158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34933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2926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2517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2015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82511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60013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3903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0574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50220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74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50434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923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4361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2792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369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703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753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983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4037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787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67710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70664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7666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0452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56837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9068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2888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850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1138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715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46482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92589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91039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0135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83667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7912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780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2435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6919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4453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92907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27580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1977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98935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07595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1318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4568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9830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84456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07068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5488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64623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41025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9274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57161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7143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4904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16355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57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054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4968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61422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2549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6351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76348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1275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6519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16833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1504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91197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8795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948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04211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7545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6157930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4767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4426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4737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9743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68441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235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0286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30787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4310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5846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1221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6335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622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80846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6278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6733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1456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9802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3158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0297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9826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6313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02421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5455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46305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7476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19800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4558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67118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34551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726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3819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406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4285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0295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0335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9852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98167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507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1382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8790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6884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280157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3557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06298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19205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111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805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4825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02780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2569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15959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44195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4348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4026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9881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82199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32922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7652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0548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9334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7750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7787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62045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00463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2211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69124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98017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6903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1633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6483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5808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2524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92943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7669158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1337296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3518266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0499782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08307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9553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3774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14505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3976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418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0838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6000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65633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24911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5458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003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9418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93894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37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09434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89864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1931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5134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0560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6577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169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9836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02072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7710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1756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90624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2100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09835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55055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53731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31998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289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587429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2666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4381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49155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93504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4359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2458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67772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92428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7375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0849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23261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6499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2485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89275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1166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24160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0869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7568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97143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61573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11225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427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86295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56826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60865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2452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41566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532232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2114945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318734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55068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1959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1524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6382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7175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46218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456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5341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2258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0292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4800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78858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9422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86230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584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3991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42321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2336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41042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07558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6185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7016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88315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7318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6790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17820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95922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648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4477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81264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2663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93118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8023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8843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39250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69026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94572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85316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53658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743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37630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3250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9999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40546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8706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24728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35379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9401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130125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58458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1875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51047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16840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8124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40404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2963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0386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8587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53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671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8447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692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7172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922144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477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14430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1647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77248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313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21482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8138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72935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778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6561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84574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9756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5697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5815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7646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290924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974717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839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5998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51994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4133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08518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22376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937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843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5737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359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6008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3454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5368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58911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0169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27924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7771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5048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041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97668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4059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08224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68589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70943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0858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60429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8190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6062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83981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2691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4343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122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532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36791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2335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8085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329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2565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0561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37879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48536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0376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3696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6168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14069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32281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5188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9642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7353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71945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38008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1337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4179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5793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863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30379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4238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0097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6541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59025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7062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7072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86869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70132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2186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6280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5217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525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1397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75101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7690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1931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1140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45160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35951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1780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2724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3272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3442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14378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7247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3190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895204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42831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766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64871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9437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27314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9037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0400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7611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56689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9623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90275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8270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6367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2920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0150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68905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93732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9055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8256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6015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87341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4526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26532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4069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5342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956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76377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1602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93317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4515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54988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7627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32319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74240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22130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2925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9532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121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99759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6693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37533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72879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85964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316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83511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9056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09425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71005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4021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061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6691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47256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3417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4967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71039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1105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2663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6181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15491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0055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4303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78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50958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63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7871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219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3701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9557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82345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96102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6616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561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1709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05855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8254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96547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24291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8366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31935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6351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56130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83946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7587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967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70391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9305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21269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0821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03608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92615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3873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827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86557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4266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25998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437920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31464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4281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3307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8807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4870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0271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294835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066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4439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5042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78069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7362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034736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1600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3431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18011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15181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2374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2402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7863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63874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4768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02344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5828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695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9007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282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1368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13533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5887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93358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1559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71090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0886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65407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75346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59449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159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13246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3837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996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22132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56751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835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8343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27712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82015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319888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59115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5611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0731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51594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714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653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8252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1665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76274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26786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79758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46604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3593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9124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42849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4610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61495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4496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55552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36427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707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60014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37601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494509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58464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1217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5566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35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10096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0609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93946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341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547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7308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10585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3979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4025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934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6871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7118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45308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38666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22906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00189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37432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1809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76657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0592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74622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9169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6556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5197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6364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81424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3227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8654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9848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5795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4321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35066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7217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3475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000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2180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54935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48968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4132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701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810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67651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45736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5816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800356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6604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1985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0549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533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78709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1872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147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30673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2730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62889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169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58520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133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62434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042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76857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6924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6611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1980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11972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761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72272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27856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5896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489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02078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96605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33801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11184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0200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0394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44214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1783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8598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0559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34217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538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6500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2613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65465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4484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53139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67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27333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68945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66984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12522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09569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449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62918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2011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7972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3105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994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65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23482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01992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61530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63920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7117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9336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57895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79425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30429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3607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0912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6071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97501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08445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59505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8502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28213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1902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73399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360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45617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11935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8010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63802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72725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1069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6323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283626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424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2308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90477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0238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75631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4767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47451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693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6807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5457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19599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0402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16606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5986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60072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12866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85393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1412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6537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9430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8556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38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89984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4574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4112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621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49616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01124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72971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16269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1791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4156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58673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42470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90244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7267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69516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98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6202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916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47696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94217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03510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354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13359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2360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45068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2525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535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8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7912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57897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58894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4638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26968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983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71305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9977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43798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313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1811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6973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80499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63041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50816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31278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3697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922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1626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0563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03101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89536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5644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9941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0894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42864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00499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36038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02622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3996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71304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6255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63725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92589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0356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5891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6837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2338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11278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9101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7474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0257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0682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4737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63057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5332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709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947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93170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2196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18697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4011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06006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711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75291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89195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70264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21075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1325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832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6585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3323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57345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0204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449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6220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4609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73794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87652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9237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32125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304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2443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0574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81121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47644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446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12377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63647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0308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38708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485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8003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2561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2632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0608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7494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72610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7406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8603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9427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7247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8277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65259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64481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06748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366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95736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9122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5563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197420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3023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28406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867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1426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401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352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3307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750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5386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69772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087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3934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9854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06811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7426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21334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2929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85335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80067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1700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989027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1693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06607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9665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31849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1766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9158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35046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100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37869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6631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67561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8220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9909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76960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84475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40179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6194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97469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0574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9319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48759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3941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1667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1104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4105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903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395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83164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1244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1269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4436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4449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8420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1043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09018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037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441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711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639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1473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5467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8777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85040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7308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6188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4143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8847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119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10354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363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96690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2697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47242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2915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5749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79623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297250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48081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47816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02746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7632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2470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4508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7922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37259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91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6065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0557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705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23315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290974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84079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54432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7724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7751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5897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2736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1078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93307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15499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08639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9053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2748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4239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420024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43846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10692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21914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3353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36671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795481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34041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36512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01252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828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4958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7133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35534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766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7681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18081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24935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4327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5125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3798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934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99840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910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10377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149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5507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60851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7019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19702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5560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52363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9154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2128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0797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1645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44356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05729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8042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70494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691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43142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83014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82481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53559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15077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0293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1984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41743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7698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30833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38251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89788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8512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6145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43509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4645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4170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53730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61383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4344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9983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70682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7571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8058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8319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23793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5785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7185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94303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98875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34502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549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27221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9427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7146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46944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8772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65028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0134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40330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6150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1307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968818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0207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9931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3992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5455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9935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5045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3034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0513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21209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9441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08743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4914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6592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7402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94989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7981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83577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4729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7189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4281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12448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0793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63833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0530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60351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7607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8832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29808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3032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2228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1720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04984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6290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281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475721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01306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44113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25263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43212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1292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4635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0161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8555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64669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20903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71906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1418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2005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41182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69962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7862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8130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1301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8268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4897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890438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34201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2910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72832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89545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2399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3656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8722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1927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032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6626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39451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6800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8016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91730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01219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82914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0161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90829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1906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2643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1107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9963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5148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77516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57278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4359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5219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6966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6983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63368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89065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68316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6697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5672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57441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38396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22795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03422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2766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7688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1577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6322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27473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938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4444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7176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42381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909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0302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53317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00257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4502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6666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33758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83405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44535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4674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4466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62648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010385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7411932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0088059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871947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10761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6057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8488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0673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4319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51306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57793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1835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423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59904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6211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86812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6933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5173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99602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8576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66269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5610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572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4381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8073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5456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7041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03091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8165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57382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0116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6736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7784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2527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1954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3043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54900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709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7751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1144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214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5927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9506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2506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286841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709589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6603666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617355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085934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4361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8511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7956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5263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81417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9888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60649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98803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7988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57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8560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6961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2575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209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3370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17649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42973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2942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6605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68109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0069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8119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9281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1487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662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22464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1088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8165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50298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1902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75790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24909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4452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6851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2475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86943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67434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6266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7440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3599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3613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74823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2611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6940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097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4657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40254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6590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959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96005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4519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16015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2301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6480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001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79305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2647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60390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92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661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5004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3279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835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287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8828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077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90266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53491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2742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8851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067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6162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64353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338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8041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1285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9508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6192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7875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5222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1954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1438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2793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0383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785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3835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2465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1172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1859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6762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6746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5953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3653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03416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9844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5893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44606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120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1811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4609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0069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506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8315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74842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1370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3508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064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01240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815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95749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42178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4313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7194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0430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02619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4150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6448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86424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2615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26056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7184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9683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988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90933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8702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88198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7096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03590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9659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4183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6488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12471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34620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04258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15881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1255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9520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8288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22764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47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6440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10606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2036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72476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7404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38448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06470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7329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3647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1793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1092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30212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3285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29258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78948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7328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991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5258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3653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449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8868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65008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57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18216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92131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1381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1717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9845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4385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34923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0414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75334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02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35423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5241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2225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8225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70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11878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0710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7660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9643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0576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9317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30942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54885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97447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24607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6797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10886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62587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4175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6452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8734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2276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8625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05700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44232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14983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6148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1040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9801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72126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33043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96320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1680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0628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3732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1265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8542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57968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9963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33045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1366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17205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325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4496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7355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81196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8897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53556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0883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96770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405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953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09641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33386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60588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936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8060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0611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2973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97102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7146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1461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3174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5203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01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8202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6337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36642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09157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2769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3650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3772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37872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38291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48455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6004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3899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20206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46840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28365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3128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50900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622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096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2205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3745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072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46483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81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880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08426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8284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455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709792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6262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5164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39710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0210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84849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7468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0412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1070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87667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99464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3224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99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557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2781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9015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50653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8541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72910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69877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57003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8172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67189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9743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0877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54644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58224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6176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28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59432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15628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4831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88060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8364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2392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30198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21999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53491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5801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6054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69782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0174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5757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6520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9092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9087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5332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4903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948785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37563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7894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87123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5585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9786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1378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468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3076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302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335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21149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08271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8923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8903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92568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45693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0487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4000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4369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70539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02212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01007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884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9193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396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1494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3148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81662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7584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82050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98738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2271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0533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299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1972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20804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22958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43605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0665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32562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9402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5955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9652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7212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1184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6014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0957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27693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6548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318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1988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4168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3386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0248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2209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420370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9874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1034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97377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5923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1701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77574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5440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85086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9613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93554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0166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98004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7929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153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347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4375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83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7176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471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40150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3001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9818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7526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60249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1403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2625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3800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073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2613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88862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9730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6642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8450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91543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5584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4698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3860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76096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2696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82810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3641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3595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6514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31841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2956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6718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976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5541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3589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9581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1335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02551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55623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37106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482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01105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7285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43915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83892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5542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963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4869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83513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1719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0542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49152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8314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00820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28698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0945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1904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361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2491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9289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4522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1447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95773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81388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93395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26892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9416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7283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7375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8019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9977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736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48483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427415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665752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4738914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956819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010238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6787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7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7029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9050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45981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84042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5543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70405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5595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28202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07800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43399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8584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8049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2328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15546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9302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11276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817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3105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1329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99325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64799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809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81263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45216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3038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7303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34389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40366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300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41589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5304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4887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2872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9197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9950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60453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2342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194991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4503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9496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5989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1570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68463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6595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7970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375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155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26650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91806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9904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4694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3201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270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04694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1501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1965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270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751208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9364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2213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74715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3612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7015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995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4680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2338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00608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79301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09086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1250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7705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6370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305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3810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12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44921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9841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0572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1113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47431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2059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77470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1257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1088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65479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30493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685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6648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243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77327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7352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1809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1798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74590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236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1823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1589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52186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1658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5230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565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16186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2170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902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93375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8707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0471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5723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5071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4683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27521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74103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84154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04930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7874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67211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0632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96752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7296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249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4787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7073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3447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4882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87683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5181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2226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4768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0565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062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99027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98671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1385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10171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16370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9997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81079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8588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8431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45933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5899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374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9608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15842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415076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765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2774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47365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0597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04633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1894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0278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31318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36000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83793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22680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60716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6724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529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0910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25759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792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431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5578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840770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3392380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270192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4801847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29600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1045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4349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0526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8433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6873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3401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3446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81621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34538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53988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2256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3889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2831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6535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7821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25068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20779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392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18371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3604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8464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0500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8881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0278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374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057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4313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21961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42586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41384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99889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3477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7573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1691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5907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64826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98024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7309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5617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97982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0198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4407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4131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42629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7061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01045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0795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5898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3250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0115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1987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9733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2481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08265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2260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4657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03427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596023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231106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0327479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8320930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425289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9563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0006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70588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6820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37119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707975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83240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250389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6172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32469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34312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71176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3180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33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7206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35553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0389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09798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4988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61120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094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8551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97045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970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57100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3354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90288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55919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1103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1076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7542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98891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1262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4912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5377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6162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53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02036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7200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601335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481508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0541720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91959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801672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4984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0177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133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4741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74654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8650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49482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3205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53931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12112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44262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03144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4902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9192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263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2260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243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27090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896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0003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7802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8268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2184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244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41801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79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676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51215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52625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6740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2269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6265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06859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626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6494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5521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1474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23200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2136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09731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8829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8023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99873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73066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5937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00416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9534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3140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3775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06659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2853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34545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2827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71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0523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7796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9749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65085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45243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3245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5576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43688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87258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6541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6098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99043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1303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2423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77025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71505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71532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47364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4762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6711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2299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55080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972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490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36046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79810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5079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6388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94622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227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72476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4454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3325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8049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4778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91410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51628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07445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8356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665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385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41011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2859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05322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63222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9747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8636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693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87436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5638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85305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96457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486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86138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66447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17916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6622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97193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26256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1059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4509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2710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0899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3305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4260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55117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7635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4456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42482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3985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65842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0228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4940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3057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47552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5950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79818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76039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54099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8134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6376370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28992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091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02991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3993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4266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6096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8017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625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88623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6267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116755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6425518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5841109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055574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57218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6713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9463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1078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3832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5367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30685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03414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49504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11485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6285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72490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56360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974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1149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484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84856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3980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6005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9897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1715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1140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41214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6859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8136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49276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15231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1680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64252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98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8929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7898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39095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2136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184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944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62665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3520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88221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7334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0168198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2658116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691840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275052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463802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5265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5494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9358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0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7652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3782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0984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72746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68774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17545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94927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82180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6419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5640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412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0990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848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44056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70759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5838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15382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5910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86713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4955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63744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3886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7253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40897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27758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2336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31465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08950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3565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77064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7835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6737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2614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8068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3884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97019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8061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14959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9535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58067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0420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7608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88477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22534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5950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0401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31259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110089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38689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53763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4140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14581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70954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94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9828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45758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90629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9917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0386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7314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4127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5172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64009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26938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0025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7885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4650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4298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149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32138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4800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96498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3521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18028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7887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73680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4706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3542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0437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6895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6694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8005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7126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244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823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71600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644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321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09897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1848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4134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01874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67635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83134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15876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615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097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75725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0251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6198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5650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7497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7563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6288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6219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44177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25607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9147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4460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4653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0710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1521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5687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0787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1829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453318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9244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61264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35630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22621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4056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6066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4020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3501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4289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34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0642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7658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5523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6683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0970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90009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7391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6018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1981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609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11720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67725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1242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97688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42964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0066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94949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46881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5128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5837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0703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4774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0222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57892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35159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723921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770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56990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8816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7768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6835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2888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83776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4410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3842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61517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8986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4324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5428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49910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1326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90139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8346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29358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6911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92934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5304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328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10676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179246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9093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0004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6282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852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0475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964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790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43627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2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61734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12518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57682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8536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4703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627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4325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3810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34911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260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48099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3807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6803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84654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4992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74859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30135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0706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33580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89398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3462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12444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0750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17524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92435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7027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114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43957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3324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3515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62736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724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2429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0966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85193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3442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4873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50608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6498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8870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0144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3226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3225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7179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23307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36823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75949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1855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8510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2901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49800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05535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2541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4667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50453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58672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4286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93858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21724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9794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1669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1038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6992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3790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70694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3425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98196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0174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38900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77580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8801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576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927034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85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9331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7865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49609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13494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90193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8036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56591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6986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336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0095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98125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0765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9936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9659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3625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743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17459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9269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7093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697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6650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81978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673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72664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07806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3518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274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1696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8717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57845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8393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7453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55919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4940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03574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1728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85452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920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4095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2129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0710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1332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5709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7589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98648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7290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99794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2979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6122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52531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0385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70081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1453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622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67874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34603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7317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93727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1938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9116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45180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8916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8584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56027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10282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4213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5226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5032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3567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3956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2207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000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5277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23576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08685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340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77863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5592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1376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0381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98447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0938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47217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87651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33907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8553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0659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28916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277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66716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31024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2878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13862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9389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0803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88603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17637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5899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46644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980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738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0416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234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2427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61194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4504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3556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79321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2627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2393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6925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3372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9693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49689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072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8631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0346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4309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133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0534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1664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76716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5259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6805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9383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5067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0304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3063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22242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4832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5731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8177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3288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8875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84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6172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55090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93245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05347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4130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42617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912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5605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4635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46255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3342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2485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8969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1734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2444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29975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6462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18134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5505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9761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38377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6107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308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7437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8204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7717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3895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2436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58925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12320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801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28959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9972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402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03279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4970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2517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591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81605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39521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94922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48623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24727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0227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18194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4198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3248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4921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8637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4360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4063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0842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53160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64295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8631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0513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7556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7161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1870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06359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4952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749423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998814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08221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738758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558128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2620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46698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13267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516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93851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43425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7073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3928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41029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0783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5730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18379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782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4630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40886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7244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1089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99620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63812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7141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6746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75857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7576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1342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92356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484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6670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957938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9838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88813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8025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9594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9143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964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5394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95109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24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5133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3449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250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3560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3223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6886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1253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8075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6464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0205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89852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89961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7929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9279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86962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13141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1094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5054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21350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95540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59177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8694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86222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481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7419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28447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513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5915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1048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2234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38806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2445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90689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91956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688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487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9320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8614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73216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6637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825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231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05659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6410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9195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3946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78521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65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7610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10421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8622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64636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646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6412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5918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3752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98081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4357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82485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9412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75701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07140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5455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3645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544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0355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01734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9463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39941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4967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9072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255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9148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27539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78858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26470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4099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2559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0579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0126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08416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8840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11713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7398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8045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1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15003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0497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143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70491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1127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63438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293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1965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0552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608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2629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1593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601349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60594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370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27441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8082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3264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699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9269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6521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2086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20350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8077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3477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561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25649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01654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49546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76983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301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8389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2816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64940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70386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1364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0278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1915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947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63766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4672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50906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52453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4002116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890872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5886733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039487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12143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55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2296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08344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09704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26157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19652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4072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68488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8402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53789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4389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56077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027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0929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088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4606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8461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57271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4706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7474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0110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53734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81781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8467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47599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9617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4509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8469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07899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5554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74575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88097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3082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6715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871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1850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13810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1186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9317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9619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66195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4692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92772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376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9744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22959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30042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5870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1403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83033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0203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3598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2298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723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5775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22628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91991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192040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817557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7487246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479547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31809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80638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1096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8928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3197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43519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306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197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88335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1890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5626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29854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18337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4207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3753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2835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09294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7471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3579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9056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8962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6166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1024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5803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450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94342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40481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6977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3563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85060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82429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25899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57533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3318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8997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8665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0579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4033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18087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5708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310922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350628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589170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404514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002660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7208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4409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4305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2619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32182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7367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30010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25162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081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63662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3842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44506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2229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2364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7612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41961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3505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05681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97905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228981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9514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5016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7995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5514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652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13033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210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01445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1357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88120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0143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81462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5436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0583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4932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1714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0489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30792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68259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05559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398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417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4209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7875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6567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73840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3451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2150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5400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31641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3636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42821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4537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7863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8783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07226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3444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41808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9084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76418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97279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6595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5845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7140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02983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35376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18836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1324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32849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60055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23524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81801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510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922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9941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0013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3092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18532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58287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9958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1746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9465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1028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7119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1429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143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2656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8397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1045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7710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0528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9750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3741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4133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178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5706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0728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02624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1991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57619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3299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0928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18078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4490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2093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70549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0386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698003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8372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6909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56765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10396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7449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4027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14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96372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684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3876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5808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44240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2778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736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338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31818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48087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3219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8968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59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976325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8510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59251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79363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24959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3576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7702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0225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55091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1974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40893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73353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49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15980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5599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320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21605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18512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36871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9315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8655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98392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22777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84696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2798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5.emf"/><Relationship Id="rId26" Type="http://schemas.openxmlformats.org/officeDocument/2006/relationships/image" Target="media/image10.png"/><Relationship Id="rId39" Type="http://schemas.openxmlformats.org/officeDocument/2006/relationships/image" Target="media/image20.png"/><Relationship Id="rId21" Type="http://schemas.openxmlformats.org/officeDocument/2006/relationships/package" Target="embeddings/Microsoft_Visio_Drawing5.vsdx"/><Relationship Id="rId34" Type="http://schemas.openxmlformats.org/officeDocument/2006/relationships/image" Target="media/image16.png"/><Relationship Id="rId42" Type="http://schemas.openxmlformats.org/officeDocument/2006/relationships/image" Target="media/image22.png"/><Relationship Id="rId47" Type="http://schemas.openxmlformats.org/officeDocument/2006/relationships/image" Target="media/image26.png"/><Relationship Id="rId50" Type="http://schemas.openxmlformats.org/officeDocument/2006/relationships/header" Target="header3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9" Type="http://schemas.openxmlformats.org/officeDocument/2006/relationships/package" Target="embeddings/Microsoft_Visio_Drawing7.vsdx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9.emf"/><Relationship Id="rId32" Type="http://schemas.openxmlformats.org/officeDocument/2006/relationships/image" Target="media/image15.emf"/><Relationship Id="rId37" Type="http://schemas.openxmlformats.org/officeDocument/2006/relationships/package" Target="embeddings/Microsoft_Visio_Drawing9.vsdx"/><Relationship Id="rId40" Type="http://schemas.openxmlformats.org/officeDocument/2006/relationships/image" Target="media/image21.emf"/><Relationship Id="rId45" Type="http://schemas.openxmlformats.org/officeDocument/2006/relationships/package" Target="embeddings/Microsoft_Visio_Drawing11.vsdx"/><Relationship Id="rId53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19" Type="http://schemas.openxmlformats.org/officeDocument/2006/relationships/package" Target="embeddings/Microsoft_Visio_Drawing4.vsdx"/><Relationship Id="rId31" Type="http://schemas.openxmlformats.org/officeDocument/2006/relationships/image" Target="media/image14.png"/><Relationship Id="rId44" Type="http://schemas.openxmlformats.org/officeDocument/2006/relationships/image" Target="media/image24.emf"/><Relationship Id="rId5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www.w3.org/TR/soap/" TargetMode="External"/><Relationship Id="rId14" Type="http://schemas.openxmlformats.org/officeDocument/2006/relationships/image" Target="media/image3.emf"/><Relationship Id="rId22" Type="http://schemas.openxmlformats.org/officeDocument/2006/relationships/image" Target="media/image7.png"/><Relationship Id="rId27" Type="http://schemas.openxmlformats.org/officeDocument/2006/relationships/image" Target="media/image11.png"/><Relationship Id="rId30" Type="http://schemas.openxmlformats.org/officeDocument/2006/relationships/image" Target="media/image13.png"/><Relationship Id="rId35" Type="http://schemas.openxmlformats.org/officeDocument/2006/relationships/image" Target="media/image17.png"/><Relationship Id="rId43" Type="http://schemas.openxmlformats.org/officeDocument/2006/relationships/image" Target="media/image23.png"/><Relationship Id="rId48" Type="http://schemas.openxmlformats.org/officeDocument/2006/relationships/header" Target="header2.xml"/><Relationship Id="rId8" Type="http://schemas.openxmlformats.org/officeDocument/2006/relationships/header" Target="header1.xml"/><Relationship Id="rId51" Type="http://schemas.openxmlformats.org/officeDocument/2006/relationships/footer" Target="footer2.xml"/><Relationship Id="rId3" Type="http://schemas.openxmlformats.org/officeDocument/2006/relationships/styles" Target="style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3.vsdx"/><Relationship Id="rId25" Type="http://schemas.openxmlformats.org/officeDocument/2006/relationships/package" Target="embeddings/Microsoft_Visio_Drawing6.vsdx"/><Relationship Id="rId33" Type="http://schemas.openxmlformats.org/officeDocument/2006/relationships/package" Target="embeddings/Microsoft_Visio_Drawing8.vsdx"/><Relationship Id="rId38" Type="http://schemas.openxmlformats.org/officeDocument/2006/relationships/image" Target="media/image19.png"/><Relationship Id="rId46" Type="http://schemas.openxmlformats.org/officeDocument/2006/relationships/image" Target="media/image25.png"/><Relationship Id="rId20" Type="http://schemas.openxmlformats.org/officeDocument/2006/relationships/image" Target="media/image6.emf"/><Relationship Id="rId41" Type="http://schemas.openxmlformats.org/officeDocument/2006/relationships/package" Target="embeddings/Microsoft_Visio_Drawing10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2.vsdx"/><Relationship Id="rId23" Type="http://schemas.openxmlformats.org/officeDocument/2006/relationships/image" Target="media/image8.png"/><Relationship Id="rId28" Type="http://schemas.openxmlformats.org/officeDocument/2006/relationships/image" Target="media/image12.emf"/><Relationship Id="rId36" Type="http://schemas.openxmlformats.org/officeDocument/2006/relationships/image" Target="media/image18.emf"/><Relationship Id="rId4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65E82FA-880B-4BF8-B224-781F36EE9E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49</Pages>
  <Words>22110</Words>
  <Characters>126027</Characters>
  <Application>Microsoft Office Word</Application>
  <DocSecurity>0</DocSecurity>
  <Lines>1050</Lines>
  <Paragraphs>29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147842</CharactersWithSpaces>
  <SharedDoc>false</SharedDoc>
  <HLinks>
    <vt:vector size="834" baseType="variant">
      <vt:variant>
        <vt:i4>70254676</vt:i4>
      </vt:variant>
      <vt:variant>
        <vt:i4>819</vt:i4>
      </vt:variant>
      <vt:variant>
        <vt:i4>0</vt:i4>
      </vt:variant>
      <vt:variant>
        <vt:i4>5</vt:i4>
      </vt:variant>
      <vt:variant>
        <vt:lpwstr/>
      </vt:variant>
      <vt:variant>
        <vt:lpwstr>_Постановка_в_лист</vt:lpwstr>
      </vt:variant>
      <vt:variant>
        <vt:i4>7798911</vt:i4>
      </vt:variant>
      <vt:variant>
        <vt:i4>816</vt:i4>
      </vt:variant>
      <vt:variant>
        <vt:i4>0</vt:i4>
      </vt:variant>
      <vt:variant>
        <vt:i4>5</vt:i4>
      </vt:variant>
      <vt:variant>
        <vt:lpwstr/>
      </vt:variant>
      <vt:variant>
        <vt:lpwstr>_Просмотр_расписаний_(без</vt:lpwstr>
      </vt:variant>
      <vt:variant>
        <vt:i4>68419708</vt:i4>
      </vt:variant>
      <vt:variant>
        <vt:i4>813</vt:i4>
      </vt:variant>
      <vt:variant>
        <vt:i4>0</vt:i4>
      </vt:variant>
      <vt:variant>
        <vt:i4>5</vt:i4>
      </vt:variant>
      <vt:variant>
        <vt:lpwstr/>
      </vt:variant>
      <vt:variant>
        <vt:lpwstr>_Подача_заявки_на</vt:lpwstr>
      </vt:variant>
      <vt:variant>
        <vt:i4>197648</vt:i4>
      </vt:variant>
      <vt:variant>
        <vt:i4>810</vt:i4>
      </vt:variant>
      <vt:variant>
        <vt:i4>0</vt:i4>
      </vt:variant>
      <vt:variant>
        <vt:i4>5</vt:i4>
      </vt:variant>
      <vt:variant>
        <vt:lpwstr/>
      </vt:variant>
      <vt:variant>
        <vt:lpwstr>_Просмотр_предстоящих_записей</vt:lpwstr>
      </vt:variant>
      <vt:variant>
        <vt:i4>70516817</vt:i4>
      </vt:variant>
      <vt:variant>
        <vt:i4>807</vt:i4>
      </vt:variant>
      <vt:variant>
        <vt:i4>0</vt:i4>
      </vt:variant>
      <vt:variant>
        <vt:i4>5</vt:i4>
      </vt:variant>
      <vt:variant>
        <vt:lpwstr/>
      </vt:variant>
      <vt:variant>
        <vt:lpwstr>_Передача_в_МИС</vt:lpwstr>
      </vt:variant>
      <vt:variant>
        <vt:i4>73793638</vt:i4>
      </vt:variant>
      <vt:variant>
        <vt:i4>804</vt:i4>
      </vt:variant>
      <vt:variant>
        <vt:i4>0</vt:i4>
      </vt:variant>
      <vt:variant>
        <vt:i4>5</vt:i4>
      </vt:variant>
      <vt:variant>
        <vt:lpwstr/>
      </vt:variant>
      <vt:variant>
        <vt:lpwstr>_Поиск_пациента_(SearchTop10patient)</vt:lpwstr>
      </vt:variant>
      <vt:variant>
        <vt:i4>2491494</vt:i4>
      </vt:variant>
      <vt:variant>
        <vt:i4>801</vt:i4>
      </vt:variant>
      <vt:variant>
        <vt:i4>0</vt:i4>
      </vt:variant>
      <vt:variant>
        <vt:i4>5</vt:i4>
      </vt:variant>
      <vt:variant>
        <vt:lpwstr/>
      </vt:variant>
      <vt:variant>
        <vt:lpwstr>_Подтверждение_записи_(SetAppointmen</vt:lpwstr>
      </vt:variant>
      <vt:variant>
        <vt:i4>7472158</vt:i4>
      </vt:variant>
      <vt:variant>
        <vt:i4>798</vt:i4>
      </vt:variant>
      <vt:variant>
        <vt:i4>0</vt:i4>
      </vt:variant>
      <vt:variant>
        <vt:i4>5</vt:i4>
      </vt:variant>
      <vt:variant>
        <vt:lpwstr/>
      </vt:variant>
      <vt:variant>
        <vt:lpwstr>_Выбор_времени_приема</vt:lpwstr>
      </vt:variant>
      <vt:variant>
        <vt:i4>67633196</vt:i4>
      </vt:variant>
      <vt:variant>
        <vt:i4>795</vt:i4>
      </vt:variant>
      <vt:variant>
        <vt:i4>0</vt:i4>
      </vt:variant>
      <vt:variant>
        <vt:i4>5</vt:i4>
      </vt:variant>
      <vt:variant>
        <vt:lpwstr/>
      </vt:variant>
      <vt:variant>
        <vt:lpwstr>_Выбор_даты_(GetAvailabledates)</vt:lpwstr>
      </vt:variant>
      <vt:variant>
        <vt:i4>6422602</vt:i4>
      </vt:variant>
      <vt:variant>
        <vt:i4>792</vt:i4>
      </vt:variant>
      <vt:variant>
        <vt:i4>0</vt:i4>
      </vt:variant>
      <vt:variant>
        <vt:i4>5</vt:i4>
      </vt:variant>
      <vt:variant>
        <vt:lpwstr/>
      </vt:variant>
      <vt:variant>
        <vt:lpwstr>_Выбор_врача_(GetDoctorList)</vt:lpwstr>
      </vt:variant>
      <vt:variant>
        <vt:i4>3538978</vt:i4>
      </vt:variant>
      <vt:variant>
        <vt:i4>789</vt:i4>
      </vt:variant>
      <vt:variant>
        <vt:i4>0</vt:i4>
      </vt:variant>
      <vt:variant>
        <vt:i4>5</vt:i4>
      </vt:variant>
      <vt:variant>
        <vt:lpwstr/>
      </vt:variant>
      <vt:variant>
        <vt:lpwstr>_Выбор_специальности_(GetSpecialityL</vt:lpwstr>
      </vt:variant>
      <vt:variant>
        <vt:i4>73531462</vt:i4>
      </vt:variant>
      <vt:variant>
        <vt:i4>786</vt:i4>
      </vt:variant>
      <vt:variant>
        <vt:i4>0</vt:i4>
      </vt:variant>
      <vt:variant>
        <vt:i4>5</vt:i4>
      </vt:variant>
      <vt:variant>
        <vt:lpwstr/>
      </vt:variant>
      <vt:variant>
        <vt:lpwstr>_Идентификация_пациента_(CheckPatien</vt:lpwstr>
      </vt:variant>
      <vt:variant>
        <vt:i4>74581097</vt:i4>
      </vt:variant>
      <vt:variant>
        <vt:i4>783</vt:i4>
      </vt:variant>
      <vt:variant>
        <vt:i4>0</vt:i4>
      </vt:variant>
      <vt:variant>
        <vt:i4>5</vt:i4>
      </vt:variant>
      <vt:variant>
        <vt:lpwstr/>
      </vt:variant>
      <vt:variant>
        <vt:lpwstr>_Выбор_ЛПУ_(GetLPUList)</vt:lpwstr>
      </vt:variant>
      <vt:variant>
        <vt:i4>5637151</vt:i4>
      </vt:variant>
      <vt:variant>
        <vt:i4>780</vt:i4>
      </vt:variant>
      <vt:variant>
        <vt:i4>0</vt:i4>
      </vt:variant>
      <vt:variant>
        <vt:i4>5</vt:i4>
      </vt:variant>
      <vt:variant>
        <vt:lpwstr/>
      </vt:variant>
      <vt:variant>
        <vt:lpwstr>_Выбор_района_(GetDistrictList)</vt:lpwstr>
      </vt:variant>
      <vt:variant>
        <vt:i4>2753594</vt:i4>
      </vt:variant>
      <vt:variant>
        <vt:i4>777</vt:i4>
      </vt:variant>
      <vt:variant>
        <vt:i4>0</vt:i4>
      </vt:variant>
      <vt:variant>
        <vt:i4>5</vt:i4>
      </vt:variant>
      <vt:variant>
        <vt:lpwstr/>
      </vt:variant>
      <vt:variant>
        <vt:lpwstr>_Валидация_кода_направления</vt:lpwstr>
      </vt:variant>
      <vt:variant>
        <vt:i4>6291503</vt:i4>
      </vt:variant>
      <vt:variant>
        <vt:i4>774</vt:i4>
      </vt:variant>
      <vt:variant>
        <vt:i4>0</vt:i4>
      </vt:variant>
      <vt:variant>
        <vt:i4>5</vt:i4>
      </vt:variant>
      <vt:variant>
        <vt:lpwstr>http://www.w3.org/TR/soap/</vt:lpwstr>
      </vt:variant>
      <vt:variant>
        <vt:lpwstr/>
      </vt:variant>
      <vt:variant>
        <vt:i4>5373992</vt:i4>
      </vt:variant>
      <vt:variant>
        <vt:i4>759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_2</vt:lpwstr>
      </vt:variant>
      <vt:variant>
        <vt:i4>5373992</vt:i4>
      </vt:variant>
      <vt:variant>
        <vt:i4>735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_2</vt:lpwstr>
      </vt:variant>
      <vt:variant>
        <vt:i4>5373992</vt:i4>
      </vt:variant>
      <vt:variant>
        <vt:i4>729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_1</vt:lpwstr>
      </vt:variant>
      <vt:variant>
        <vt:i4>853095</vt:i4>
      </vt:variant>
      <vt:variant>
        <vt:i4>723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</vt:lpwstr>
      </vt:variant>
      <vt:variant>
        <vt:i4>1179708</vt:i4>
      </vt:variant>
      <vt:variant>
        <vt:i4>710</vt:i4>
      </vt:variant>
      <vt:variant>
        <vt:i4>0</vt:i4>
      </vt:variant>
      <vt:variant>
        <vt:i4>5</vt:i4>
      </vt:variant>
      <vt:variant>
        <vt:lpwstr/>
      </vt:variant>
      <vt:variant>
        <vt:lpwstr>_Toc416777945</vt:lpwstr>
      </vt:variant>
      <vt:variant>
        <vt:i4>1179708</vt:i4>
      </vt:variant>
      <vt:variant>
        <vt:i4>704</vt:i4>
      </vt:variant>
      <vt:variant>
        <vt:i4>0</vt:i4>
      </vt:variant>
      <vt:variant>
        <vt:i4>5</vt:i4>
      </vt:variant>
      <vt:variant>
        <vt:lpwstr/>
      </vt:variant>
      <vt:variant>
        <vt:lpwstr>_Toc416777944</vt:lpwstr>
      </vt:variant>
      <vt:variant>
        <vt:i4>1179708</vt:i4>
      </vt:variant>
      <vt:variant>
        <vt:i4>698</vt:i4>
      </vt:variant>
      <vt:variant>
        <vt:i4>0</vt:i4>
      </vt:variant>
      <vt:variant>
        <vt:i4>5</vt:i4>
      </vt:variant>
      <vt:variant>
        <vt:lpwstr/>
      </vt:variant>
      <vt:variant>
        <vt:lpwstr>_Toc416777943</vt:lpwstr>
      </vt:variant>
      <vt:variant>
        <vt:i4>1179708</vt:i4>
      </vt:variant>
      <vt:variant>
        <vt:i4>692</vt:i4>
      </vt:variant>
      <vt:variant>
        <vt:i4>0</vt:i4>
      </vt:variant>
      <vt:variant>
        <vt:i4>5</vt:i4>
      </vt:variant>
      <vt:variant>
        <vt:lpwstr/>
      </vt:variant>
      <vt:variant>
        <vt:lpwstr>_Toc416777942</vt:lpwstr>
      </vt:variant>
      <vt:variant>
        <vt:i4>1179708</vt:i4>
      </vt:variant>
      <vt:variant>
        <vt:i4>686</vt:i4>
      </vt:variant>
      <vt:variant>
        <vt:i4>0</vt:i4>
      </vt:variant>
      <vt:variant>
        <vt:i4>5</vt:i4>
      </vt:variant>
      <vt:variant>
        <vt:lpwstr/>
      </vt:variant>
      <vt:variant>
        <vt:lpwstr>_Toc416777941</vt:lpwstr>
      </vt:variant>
      <vt:variant>
        <vt:i4>1179708</vt:i4>
      </vt:variant>
      <vt:variant>
        <vt:i4>680</vt:i4>
      </vt:variant>
      <vt:variant>
        <vt:i4>0</vt:i4>
      </vt:variant>
      <vt:variant>
        <vt:i4>5</vt:i4>
      </vt:variant>
      <vt:variant>
        <vt:lpwstr/>
      </vt:variant>
      <vt:variant>
        <vt:lpwstr>_Toc416777940</vt:lpwstr>
      </vt:variant>
      <vt:variant>
        <vt:i4>1376316</vt:i4>
      </vt:variant>
      <vt:variant>
        <vt:i4>674</vt:i4>
      </vt:variant>
      <vt:variant>
        <vt:i4>0</vt:i4>
      </vt:variant>
      <vt:variant>
        <vt:i4>5</vt:i4>
      </vt:variant>
      <vt:variant>
        <vt:lpwstr/>
      </vt:variant>
      <vt:variant>
        <vt:lpwstr>_Toc416777939</vt:lpwstr>
      </vt:variant>
      <vt:variant>
        <vt:i4>1376316</vt:i4>
      </vt:variant>
      <vt:variant>
        <vt:i4>668</vt:i4>
      </vt:variant>
      <vt:variant>
        <vt:i4>0</vt:i4>
      </vt:variant>
      <vt:variant>
        <vt:i4>5</vt:i4>
      </vt:variant>
      <vt:variant>
        <vt:lpwstr/>
      </vt:variant>
      <vt:variant>
        <vt:lpwstr>_Toc416777938</vt:lpwstr>
      </vt:variant>
      <vt:variant>
        <vt:i4>1376316</vt:i4>
      </vt:variant>
      <vt:variant>
        <vt:i4>662</vt:i4>
      </vt:variant>
      <vt:variant>
        <vt:i4>0</vt:i4>
      </vt:variant>
      <vt:variant>
        <vt:i4>5</vt:i4>
      </vt:variant>
      <vt:variant>
        <vt:lpwstr/>
      </vt:variant>
      <vt:variant>
        <vt:lpwstr>_Toc416777937</vt:lpwstr>
      </vt:variant>
      <vt:variant>
        <vt:i4>1376316</vt:i4>
      </vt:variant>
      <vt:variant>
        <vt:i4>656</vt:i4>
      </vt:variant>
      <vt:variant>
        <vt:i4>0</vt:i4>
      </vt:variant>
      <vt:variant>
        <vt:i4>5</vt:i4>
      </vt:variant>
      <vt:variant>
        <vt:lpwstr/>
      </vt:variant>
      <vt:variant>
        <vt:lpwstr>_Toc416777936</vt:lpwstr>
      </vt:variant>
      <vt:variant>
        <vt:i4>1376316</vt:i4>
      </vt:variant>
      <vt:variant>
        <vt:i4>650</vt:i4>
      </vt:variant>
      <vt:variant>
        <vt:i4>0</vt:i4>
      </vt:variant>
      <vt:variant>
        <vt:i4>5</vt:i4>
      </vt:variant>
      <vt:variant>
        <vt:lpwstr/>
      </vt:variant>
      <vt:variant>
        <vt:lpwstr>_Toc416777935</vt:lpwstr>
      </vt:variant>
      <vt:variant>
        <vt:i4>1376316</vt:i4>
      </vt:variant>
      <vt:variant>
        <vt:i4>644</vt:i4>
      </vt:variant>
      <vt:variant>
        <vt:i4>0</vt:i4>
      </vt:variant>
      <vt:variant>
        <vt:i4>5</vt:i4>
      </vt:variant>
      <vt:variant>
        <vt:lpwstr/>
      </vt:variant>
      <vt:variant>
        <vt:lpwstr>_Toc416777934</vt:lpwstr>
      </vt:variant>
      <vt:variant>
        <vt:i4>1376316</vt:i4>
      </vt:variant>
      <vt:variant>
        <vt:i4>638</vt:i4>
      </vt:variant>
      <vt:variant>
        <vt:i4>0</vt:i4>
      </vt:variant>
      <vt:variant>
        <vt:i4>5</vt:i4>
      </vt:variant>
      <vt:variant>
        <vt:lpwstr/>
      </vt:variant>
      <vt:variant>
        <vt:lpwstr>_Toc416777933</vt:lpwstr>
      </vt:variant>
      <vt:variant>
        <vt:i4>1376316</vt:i4>
      </vt:variant>
      <vt:variant>
        <vt:i4>632</vt:i4>
      </vt:variant>
      <vt:variant>
        <vt:i4>0</vt:i4>
      </vt:variant>
      <vt:variant>
        <vt:i4>5</vt:i4>
      </vt:variant>
      <vt:variant>
        <vt:lpwstr/>
      </vt:variant>
      <vt:variant>
        <vt:lpwstr>_Toc416777932</vt:lpwstr>
      </vt:variant>
      <vt:variant>
        <vt:i4>1376316</vt:i4>
      </vt:variant>
      <vt:variant>
        <vt:i4>626</vt:i4>
      </vt:variant>
      <vt:variant>
        <vt:i4>0</vt:i4>
      </vt:variant>
      <vt:variant>
        <vt:i4>5</vt:i4>
      </vt:variant>
      <vt:variant>
        <vt:lpwstr/>
      </vt:variant>
      <vt:variant>
        <vt:lpwstr>_Toc416777931</vt:lpwstr>
      </vt:variant>
      <vt:variant>
        <vt:i4>1376316</vt:i4>
      </vt:variant>
      <vt:variant>
        <vt:i4>620</vt:i4>
      </vt:variant>
      <vt:variant>
        <vt:i4>0</vt:i4>
      </vt:variant>
      <vt:variant>
        <vt:i4>5</vt:i4>
      </vt:variant>
      <vt:variant>
        <vt:lpwstr/>
      </vt:variant>
      <vt:variant>
        <vt:lpwstr>_Toc416777930</vt:lpwstr>
      </vt:variant>
      <vt:variant>
        <vt:i4>1310780</vt:i4>
      </vt:variant>
      <vt:variant>
        <vt:i4>614</vt:i4>
      </vt:variant>
      <vt:variant>
        <vt:i4>0</vt:i4>
      </vt:variant>
      <vt:variant>
        <vt:i4>5</vt:i4>
      </vt:variant>
      <vt:variant>
        <vt:lpwstr/>
      </vt:variant>
      <vt:variant>
        <vt:lpwstr>_Toc416777929</vt:lpwstr>
      </vt:variant>
      <vt:variant>
        <vt:i4>1310780</vt:i4>
      </vt:variant>
      <vt:variant>
        <vt:i4>608</vt:i4>
      </vt:variant>
      <vt:variant>
        <vt:i4>0</vt:i4>
      </vt:variant>
      <vt:variant>
        <vt:i4>5</vt:i4>
      </vt:variant>
      <vt:variant>
        <vt:lpwstr/>
      </vt:variant>
      <vt:variant>
        <vt:lpwstr>_Toc416777928</vt:lpwstr>
      </vt:variant>
      <vt:variant>
        <vt:i4>1310780</vt:i4>
      </vt:variant>
      <vt:variant>
        <vt:i4>602</vt:i4>
      </vt:variant>
      <vt:variant>
        <vt:i4>0</vt:i4>
      </vt:variant>
      <vt:variant>
        <vt:i4>5</vt:i4>
      </vt:variant>
      <vt:variant>
        <vt:lpwstr/>
      </vt:variant>
      <vt:variant>
        <vt:lpwstr>_Toc416777927</vt:lpwstr>
      </vt:variant>
      <vt:variant>
        <vt:i4>1310780</vt:i4>
      </vt:variant>
      <vt:variant>
        <vt:i4>596</vt:i4>
      </vt:variant>
      <vt:variant>
        <vt:i4>0</vt:i4>
      </vt:variant>
      <vt:variant>
        <vt:i4>5</vt:i4>
      </vt:variant>
      <vt:variant>
        <vt:lpwstr/>
      </vt:variant>
      <vt:variant>
        <vt:lpwstr>_Toc416777926</vt:lpwstr>
      </vt:variant>
      <vt:variant>
        <vt:i4>1310780</vt:i4>
      </vt:variant>
      <vt:variant>
        <vt:i4>590</vt:i4>
      </vt:variant>
      <vt:variant>
        <vt:i4>0</vt:i4>
      </vt:variant>
      <vt:variant>
        <vt:i4>5</vt:i4>
      </vt:variant>
      <vt:variant>
        <vt:lpwstr/>
      </vt:variant>
      <vt:variant>
        <vt:lpwstr>_Toc416777925</vt:lpwstr>
      </vt:variant>
      <vt:variant>
        <vt:i4>1310780</vt:i4>
      </vt:variant>
      <vt:variant>
        <vt:i4>584</vt:i4>
      </vt:variant>
      <vt:variant>
        <vt:i4>0</vt:i4>
      </vt:variant>
      <vt:variant>
        <vt:i4>5</vt:i4>
      </vt:variant>
      <vt:variant>
        <vt:lpwstr/>
      </vt:variant>
      <vt:variant>
        <vt:lpwstr>_Toc416777924</vt:lpwstr>
      </vt:variant>
      <vt:variant>
        <vt:i4>1310780</vt:i4>
      </vt:variant>
      <vt:variant>
        <vt:i4>578</vt:i4>
      </vt:variant>
      <vt:variant>
        <vt:i4>0</vt:i4>
      </vt:variant>
      <vt:variant>
        <vt:i4>5</vt:i4>
      </vt:variant>
      <vt:variant>
        <vt:lpwstr/>
      </vt:variant>
      <vt:variant>
        <vt:lpwstr>_Toc416777923</vt:lpwstr>
      </vt:variant>
      <vt:variant>
        <vt:i4>1310780</vt:i4>
      </vt:variant>
      <vt:variant>
        <vt:i4>572</vt:i4>
      </vt:variant>
      <vt:variant>
        <vt:i4>0</vt:i4>
      </vt:variant>
      <vt:variant>
        <vt:i4>5</vt:i4>
      </vt:variant>
      <vt:variant>
        <vt:lpwstr/>
      </vt:variant>
      <vt:variant>
        <vt:lpwstr>_Toc416777922</vt:lpwstr>
      </vt:variant>
      <vt:variant>
        <vt:i4>1310780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416777921</vt:lpwstr>
      </vt:variant>
      <vt:variant>
        <vt:i4>1310780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416777920</vt:lpwstr>
      </vt:variant>
      <vt:variant>
        <vt:i4>1507388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416777919</vt:lpwstr>
      </vt:variant>
      <vt:variant>
        <vt:i4>1507388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416777918</vt:lpwstr>
      </vt:variant>
      <vt:variant>
        <vt:i4>1507388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416777917</vt:lpwstr>
      </vt:variant>
      <vt:variant>
        <vt:i4>1507388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416777916</vt:lpwstr>
      </vt:variant>
      <vt:variant>
        <vt:i4>1507388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416777915</vt:lpwstr>
      </vt:variant>
      <vt:variant>
        <vt:i4>1507388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416777914</vt:lpwstr>
      </vt:variant>
      <vt:variant>
        <vt:i4>1507388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416777913</vt:lpwstr>
      </vt:variant>
      <vt:variant>
        <vt:i4>1507388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416777912</vt:lpwstr>
      </vt:variant>
      <vt:variant>
        <vt:i4>1507388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416777911</vt:lpwstr>
      </vt:variant>
      <vt:variant>
        <vt:i4>1507388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416777910</vt:lpwstr>
      </vt:variant>
      <vt:variant>
        <vt:i4>1441852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416777909</vt:lpwstr>
      </vt:variant>
      <vt:variant>
        <vt:i4>1441852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416777908</vt:lpwstr>
      </vt:variant>
      <vt:variant>
        <vt:i4>1441852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416777907</vt:lpwstr>
      </vt:variant>
      <vt:variant>
        <vt:i4>1441852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416777906</vt:lpwstr>
      </vt:variant>
      <vt:variant>
        <vt:i4>1441852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416777905</vt:lpwstr>
      </vt:variant>
      <vt:variant>
        <vt:i4>1441852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416777904</vt:lpwstr>
      </vt:variant>
      <vt:variant>
        <vt:i4>1441852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416777903</vt:lpwstr>
      </vt:variant>
      <vt:variant>
        <vt:i4>1441852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416777902</vt:lpwstr>
      </vt:variant>
      <vt:variant>
        <vt:i4>1441852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416777901</vt:lpwstr>
      </vt:variant>
      <vt:variant>
        <vt:i4>1441852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416777900</vt:lpwstr>
      </vt:variant>
      <vt:variant>
        <vt:i4>2031677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416777899</vt:lpwstr>
      </vt:variant>
      <vt:variant>
        <vt:i4>2031677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416777898</vt:lpwstr>
      </vt:variant>
      <vt:variant>
        <vt:i4>2031677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416777897</vt:lpwstr>
      </vt:variant>
      <vt:variant>
        <vt:i4>2031677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416777896</vt:lpwstr>
      </vt:variant>
      <vt:variant>
        <vt:i4>2031677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416777895</vt:lpwstr>
      </vt:variant>
      <vt:variant>
        <vt:i4>2031677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416777894</vt:lpwstr>
      </vt:variant>
      <vt:variant>
        <vt:i4>2031677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416777893</vt:lpwstr>
      </vt:variant>
      <vt:variant>
        <vt:i4>2031677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416777892</vt:lpwstr>
      </vt:variant>
      <vt:variant>
        <vt:i4>2031677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416777891</vt:lpwstr>
      </vt:variant>
      <vt:variant>
        <vt:i4>2031677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416777890</vt:lpwstr>
      </vt:variant>
      <vt:variant>
        <vt:i4>1966141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416777889</vt:lpwstr>
      </vt:variant>
      <vt:variant>
        <vt:i4>1966141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416777888</vt:lpwstr>
      </vt:variant>
      <vt:variant>
        <vt:i4>1966141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416777887</vt:lpwstr>
      </vt:variant>
      <vt:variant>
        <vt:i4>1966141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416777886</vt:lpwstr>
      </vt:variant>
      <vt:variant>
        <vt:i4>1966141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416777885</vt:lpwstr>
      </vt:variant>
      <vt:variant>
        <vt:i4>1966141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416777884</vt:lpwstr>
      </vt:variant>
      <vt:variant>
        <vt:i4>1966141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16777883</vt:lpwstr>
      </vt:variant>
      <vt:variant>
        <vt:i4>1966141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16777882</vt:lpwstr>
      </vt:variant>
      <vt:variant>
        <vt:i4>1966141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16777881</vt:lpwstr>
      </vt:variant>
      <vt:variant>
        <vt:i4>1966141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16777880</vt:lpwstr>
      </vt:variant>
      <vt:variant>
        <vt:i4>1114173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16777879</vt:lpwstr>
      </vt:variant>
      <vt:variant>
        <vt:i4>1114173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16777878</vt:lpwstr>
      </vt:variant>
      <vt:variant>
        <vt:i4>1114173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16777877</vt:lpwstr>
      </vt:variant>
      <vt:variant>
        <vt:i4>1114173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16777876</vt:lpwstr>
      </vt:variant>
      <vt:variant>
        <vt:i4>1114173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16777875</vt:lpwstr>
      </vt:variant>
      <vt:variant>
        <vt:i4>1114173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16777874</vt:lpwstr>
      </vt:variant>
      <vt:variant>
        <vt:i4>1114173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16777873</vt:lpwstr>
      </vt:variant>
      <vt:variant>
        <vt:i4>1114173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16777872</vt:lpwstr>
      </vt:variant>
      <vt:variant>
        <vt:i4>1114173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16777871</vt:lpwstr>
      </vt:variant>
      <vt:variant>
        <vt:i4>1114173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16777870</vt:lpwstr>
      </vt:variant>
      <vt:variant>
        <vt:i4>1048637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16777869</vt:lpwstr>
      </vt:variant>
      <vt:variant>
        <vt:i4>1048637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16777868</vt:lpwstr>
      </vt:variant>
      <vt:variant>
        <vt:i4>1048637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16777867</vt:lpwstr>
      </vt:variant>
      <vt:variant>
        <vt:i4>1048637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16777866</vt:lpwstr>
      </vt:variant>
      <vt:variant>
        <vt:i4>1048637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16777865</vt:lpwstr>
      </vt:variant>
      <vt:variant>
        <vt:i4>1048637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16777864</vt:lpwstr>
      </vt:variant>
      <vt:variant>
        <vt:i4>1048637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16777863</vt:lpwstr>
      </vt:variant>
      <vt:variant>
        <vt:i4>1048637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16777862</vt:lpwstr>
      </vt:variant>
      <vt:variant>
        <vt:i4>1048637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16777861</vt:lpwstr>
      </vt:variant>
      <vt:variant>
        <vt:i4>1048637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16777860</vt:lpwstr>
      </vt:variant>
      <vt:variant>
        <vt:i4>1245245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16777859</vt:lpwstr>
      </vt:variant>
      <vt:variant>
        <vt:i4>1245245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16777858</vt:lpwstr>
      </vt:variant>
      <vt:variant>
        <vt:i4>1245245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16777857</vt:lpwstr>
      </vt:variant>
      <vt:variant>
        <vt:i4>1245245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16777856</vt:lpwstr>
      </vt:variant>
      <vt:variant>
        <vt:i4>124524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16777855</vt:lpwstr>
      </vt:variant>
      <vt:variant>
        <vt:i4>124524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16777854</vt:lpwstr>
      </vt:variant>
      <vt:variant>
        <vt:i4>1245245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16777853</vt:lpwstr>
      </vt:variant>
      <vt:variant>
        <vt:i4>124524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16777852</vt:lpwstr>
      </vt:variant>
      <vt:variant>
        <vt:i4>124524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16777851</vt:lpwstr>
      </vt:variant>
      <vt:variant>
        <vt:i4>124524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16777850</vt:lpwstr>
      </vt:variant>
      <vt:variant>
        <vt:i4>117970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16777849</vt:lpwstr>
      </vt:variant>
      <vt:variant>
        <vt:i4>117970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16777848</vt:lpwstr>
      </vt:variant>
      <vt:variant>
        <vt:i4>117970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16777847</vt:lpwstr>
      </vt:variant>
      <vt:variant>
        <vt:i4>117970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16777846</vt:lpwstr>
      </vt:variant>
      <vt:variant>
        <vt:i4>117970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16777845</vt:lpwstr>
      </vt:variant>
      <vt:variant>
        <vt:i4>117970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16777844</vt:lpwstr>
      </vt:variant>
      <vt:variant>
        <vt:i4>117970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16777843</vt:lpwstr>
      </vt:variant>
      <vt:variant>
        <vt:i4>117970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16777842</vt:lpwstr>
      </vt:variant>
      <vt:variant>
        <vt:i4>117970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16777841</vt:lpwstr>
      </vt:variant>
      <vt:variant>
        <vt:i4>117970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16777840</vt:lpwstr>
      </vt:variant>
      <vt:variant>
        <vt:i4>137631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16777839</vt:lpwstr>
      </vt:variant>
      <vt:variant>
        <vt:i4>137631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16777838</vt:lpwstr>
      </vt:variant>
      <vt:variant>
        <vt:i4>137631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16777837</vt:lpwstr>
      </vt:variant>
      <vt:variant>
        <vt:i4>137631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16777836</vt:lpwstr>
      </vt:variant>
      <vt:variant>
        <vt:i4>137631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16777835</vt:lpwstr>
      </vt:variant>
      <vt:variant>
        <vt:i4>137631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16777834</vt:lpwstr>
      </vt:variant>
      <vt:variant>
        <vt:i4>137631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16777833</vt:lpwstr>
      </vt:variant>
      <vt:variant>
        <vt:i4>137631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16777832</vt:lpwstr>
      </vt:variant>
      <vt:variant>
        <vt:i4>13763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16777831</vt:lpwstr>
      </vt:variant>
      <vt:variant>
        <vt:i4>13763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16777830</vt:lpwstr>
      </vt:variant>
      <vt:variant>
        <vt:i4>131078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16777829</vt:lpwstr>
      </vt:variant>
      <vt:variant>
        <vt:i4>131078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16777828</vt:lpwstr>
      </vt:variant>
      <vt:variant>
        <vt:i4>131078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1677782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8-04-25T09:24:00Z</dcterms:created>
  <dcterms:modified xsi:type="dcterms:W3CDTF">2020-02-19T13:47:00Z</dcterms:modified>
</cp:coreProperties>
</file>